
<file path=[Content_Types].xml><?xml version="1.0" encoding="utf-8"?>
<Types xmlns="http://schemas.openxmlformats.org/package/2006/content-types">
  <Default Extension="bin" ContentType="application/vnd.openxmlformats-officedocument.oleObject"/>
  <Default Extension="docx" ContentType="application/vnd.openxmlformats-officedocument.wordprocessingml.documen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ink/ink237.xml" ContentType="application/inkml+xml"/>
  <Override PartName="/ppt/ink/ink238.xml" ContentType="application/inkml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725" r:id="rId1"/>
    <p:sldMasterId id="2147483889" r:id="rId2"/>
    <p:sldMasterId id="2147483902" r:id="rId3"/>
  </p:sldMasterIdLst>
  <p:notesMasterIdLst>
    <p:notesMasterId r:id="rId66"/>
  </p:notesMasterIdLst>
  <p:sldIdLst>
    <p:sldId id="470" r:id="rId4"/>
    <p:sldId id="492" r:id="rId5"/>
    <p:sldId id="1554" r:id="rId6"/>
    <p:sldId id="356" r:id="rId7"/>
    <p:sldId id="2924" r:id="rId8"/>
    <p:sldId id="2925" r:id="rId9"/>
    <p:sldId id="2933" r:id="rId10"/>
    <p:sldId id="2930" r:id="rId11"/>
    <p:sldId id="2931" r:id="rId12"/>
    <p:sldId id="2934" r:id="rId13"/>
    <p:sldId id="2932" r:id="rId14"/>
    <p:sldId id="2926" r:id="rId15"/>
    <p:sldId id="2927" r:id="rId16"/>
    <p:sldId id="2928" r:id="rId17"/>
    <p:sldId id="2935" r:id="rId18"/>
    <p:sldId id="2936" r:id="rId19"/>
    <p:sldId id="2941" r:id="rId20"/>
    <p:sldId id="2940" r:id="rId21"/>
    <p:sldId id="2939" r:id="rId22"/>
    <p:sldId id="2938" r:id="rId23"/>
    <p:sldId id="2937" r:id="rId24"/>
    <p:sldId id="2958" r:id="rId25"/>
    <p:sldId id="2957" r:id="rId26"/>
    <p:sldId id="2956" r:id="rId27"/>
    <p:sldId id="2955" r:id="rId28"/>
    <p:sldId id="2954" r:id="rId29"/>
    <p:sldId id="2953" r:id="rId30"/>
    <p:sldId id="2959" r:id="rId31"/>
    <p:sldId id="2960" r:id="rId32"/>
    <p:sldId id="2995" r:id="rId33"/>
    <p:sldId id="2996" r:id="rId34"/>
    <p:sldId id="2997" r:id="rId35"/>
    <p:sldId id="2999" r:id="rId36"/>
    <p:sldId id="2998" r:id="rId37"/>
    <p:sldId id="3000" r:id="rId38"/>
    <p:sldId id="3001" r:id="rId39"/>
    <p:sldId id="3002" r:id="rId40"/>
    <p:sldId id="3003" r:id="rId41"/>
    <p:sldId id="3004" r:id="rId42"/>
    <p:sldId id="3005" r:id="rId43"/>
    <p:sldId id="2971" r:id="rId44"/>
    <p:sldId id="2972" r:id="rId45"/>
    <p:sldId id="2978" r:id="rId46"/>
    <p:sldId id="2973" r:id="rId47"/>
    <p:sldId id="2979" r:id="rId48"/>
    <p:sldId id="2981" r:id="rId49"/>
    <p:sldId id="2980" r:id="rId50"/>
    <p:sldId id="2982" r:id="rId51"/>
    <p:sldId id="2983" r:id="rId52"/>
    <p:sldId id="1604" r:id="rId53"/>
    <p:sldId id="376" r:id="rId54"/>
    <p:sldId id="2984" r:id="rId55"/>
    <p:sldId id="2985" r:id="rId56"/>
    <p:sldId id="2986" r:id="rId57"/>
    <p:sldId id="2987" r:id="rId58"/>
    <p:sldId id="2988" r:id="rId59"/>
    <p:sldId id="2989" r:id="rId60"/>
    <p:sldId id="2990" r:id="rId61"/>
    <p:sldId id="2991" r:id="rId62"/>
    <p:sldId id="2992" r:id="rId63"/>
    <p:sldId id="2993" r:id="rId64"/>
    <p:sldId id="3006" r:id="rId65"/>
  </p:sldIdLst>
  <p:sldSz cx="12192000" cy="6858000"/>
  <p:notesSz cx="7010400" cy="9236075"/>
  <p:embeddedFontLst>
    <p:embeddedFont>
      <p:font typeface="Cambria" panose="02040503050406030204" pitchFamily="18" charset="0"/>
      <p:regular r:id="rId67"/>
      <p:bold r:id="rId68"/>
      <p:italic r:id="rId69"/>
      <p:boldItalic r:id="rId70"/>
    </p:embeddedFont>
    <p:embeddedFont>
      <p:font typeface="Cambria Math" panose="02040503050406030204" pitchFamily="18" charset="0"/>
      <p:regular r:id="rId71"/>
    </p:embeddedFont>
    <p:embeddedFont>
      <p:font typeface="Helvetica" panose="020B0604020202020204" pitchFamily="34" charset="0"/>
      <p:regular r:id="rId72"/>
      <p:bold r:id="rId73"/>
      <p:italic r:id="rId74"/>
      <p:boldItalic r:id="rId75"/>
    </p:embeddedFont>
    <p:embeddedFont>
      <p:font typeface="Open Sans" panose="020B0606030504020204" pitchFamily="34" charset="0"/>
      <p:regular r:id="rId76"/>
      <p:bold r:id="rId77"/>
      <p:italic r:id="rId78"/>
      <p:boldItalic r:id="rId79"/>
    </p:embeddedFont>
    <p:embeddedFont>
      <p:font typeface="Tahoma" panose="020B0604030504040204" pitchFamily="34" charset="0"/>
      <p:regular r:id="rId80"/>
      <p:bold r:id="rId81"/>
    </p:embeddedFont>
  </p:embeddedFont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Calibri" panose="020F050202020403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1C1573"/>
    <a:srgbClr val="EA3F26"/>
    <a:srgbClr val="F4AF34"/>
    <a:srgbClr val="616161"/>
    <a:srgbClr val="538BCB"/>
    <a:srgbClr val="E4D7B4"/>
    <a:srgbClr val="72C3E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CAF9ED-07DC-4A11-8D7F-57B35C25682E}" styleName="Medium Style 1 - Accent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2">
              <a:tint val="20000"/>
            </a:schemeClr>
          </a:solidFill>
        </a:fill>
      </a:tcStyle>
    </a:band1H>
    <a:band1V>
      <a:tcStyle>
        <a:tcBdr/>
        <a:fill>
          <a:solidFill>
            <a:schemeClr val="accent2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620"/>
    <p:restoredTop sz="93072" autoAdjust="0"/>
  </p:normalViewPr>
  <p:slideViewPr>
    <p:cSldViewPr snapToGrid="0">
      <p:cViewPr varScale="1">
        <p:scale>
          <a:sx n="82" d="100"/>
          <a:sy n="82" d="100"/>
        </p:scale>
        <p:origin x="614" y="6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524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0.xml"/><Relationship Id="rId18" Type="http://schemas.openxmlformats.org/officeDocument/2006/relationships/slide" Target="slides/slide15.xml"/><Relationship Id="rId26" Type="http://schemas.openxmlformats.org/officeDocument/2006/relationships/slide" Target="slides/slide23.xml"/><Relationship Id="rId39" Type="http://schemas.openxmlformats.org/officeDocument/2006/relationships/slide" Target="slides/slide36.xml"/><Relationship Id="rId21" Type="http://schemas.openxmlformats.org/officeDocument/2006/relationships/slide" Target="slides/slide18.xml"/><Relationship Id="rId34" Type="http://schemas.openxmlformats.org/officeDocument/2006/relationships/slide" Target="slides/slide31.xml"/><Relationship Id="rId42" Type="http://schemas.openxmlformats.org/officeDocument/2006/relationships/slide" Target="slides/slide39.xml"/><Relationship Id="rId47" Type="http://schemas.openxmlformats.org/officeDocument/2006/relationships/slide" Target="slides/slide44.xml"/><Relationship Id="rId50" Type="http://schemas.openxmlformats.org/officeDocument/2006/relationships/slide" Target="slides/slide47.xml"/><Relationship Id="rId55" Type="http://schemas.openxmlformats.org/officeDocument/2006/relationships/slide" Target="slides/slide52.xml"/><Relationship Id="rId63" Type="http://schemas.openxmlformats.org/officeDocument/2006/relationships/slide" Target="slides/slide60.xml"/><Relationship Id="rId68" Type="http://schemas.openxmlformats.org/officeDocument/2006/relationships/font" Target="fonts/font2.fntdata"/><Relationship Id="rId76" Type="http://schemas.openxmlformats.org/officeDocument/2006/relationships/font" Target="fonts/font10.fntdata"/><Relationship Id="rId84" Type="http://schemas.openxmlformats.org/officeDocument/2006/relationships/theme" Target="theme/theme1.xml"/><Relationship Id="rId7" Type="http://schemas.openxmlformats.org/officeDocument/2006/relationships/slide" Target="slides/slide4.xml"/><Relationship Id="rId71" Type="http://schemas.openxmlformats.org/officeDocument/2006/relationships/font" Target="fonts/font5.fntdata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3.xml"/><Relationship Id="rId29" Type="http://schemas.openxmlformats.org/officeDocument/2006/relationships/slide" Target="slides/slide26.xml"/><Relationship Id="rId11" Type="http://schemas.openxmlformats.org/officeDocument/2006/relationships/slide" Target="slides/slide8.xml"/><Relationship Id="rId24" Type="http://schemas.openxmlformats.org/officeDocument/2006/relationships/slide" Target="slides/slide21.xml"/><Relationship Id="rId32" Type="http://schemas.openxmlformats.org/officeDocument/2006/relationships/slide" Target="slides/slide29.xml"/><Relationship Id="rId37" Type="http://schemas.openxmlformats.org/officeDocument/2006/relationships/slide" Target="slides/slide34.xml"/><Relationship Id="rId40" Type="http://schemas.openxmlformats.org/officeDocument/2006/relationships/slide" Target="slides/slide37.xml"/><Relationship Id="rId45" Type="http://schemas.openxmlformats.org/officeDocument/2006/relationships/slide" Target="slides/slide42.xml"/><Relationship Id="rId53" Type="http://schemas.openxmlformats.org/officeDocument/2006/relationships/slide" Target="slides/slide50.xml"/><Relationship Id="rId58" Type="http://schemas.openxmlformats.org/officeDocument/2006/relationships/slide" Target="slides/slide55.xml"/><Relationship Id="rId66" Type="http://schemas.openxmlformats.org/officeDocument/2006/relationships/notesMaster" Target="notesMasters/notesMaster1.xml"/><Relationship Id="rId74" Type="http://schemas.openxmlformats.org/officeDocument/2006/relationships/font" Target="fonts/font8.fntdata"/><Relationship Id="rId79" Type="http://schemas.openxmlformats.org/officeDocument/2006/relationships/font" Target="fonts/font13.fntdata"/><Relationship Id="rId5" Type="http://schemas.openxmlformats.org/officeDocument/2006/relationships/slide" Target="slides/slide2.xml"/><Relationship Id="rId61" Type="http://schemas.openxmlformats.org/officeDocument/2006/relationships/slide" Target="slides/slide58.xml"/><Relationship Id="rId82" Type="http://schemas.openxmlformats.org/officeDocument/2006/relationships/presProps" Target="presProps.xml"/><Relationship Id="rId19" Type="http://schemas.openxmlformats.org/officeDocument/2006/relationships/slide" Target="slides/slide16.xml"/><Relationship Id="rId4" Type="http://schemas.openxmlformats.org/officeDocument/2006/relationships/slide" Target="slides/slide1.xml"/><Relationship Id="rId9" Type="http://schemas.openxmlformats.org/officeDocument/2006/relationships/slide" Target="slides/slide6.xml"/><Relationship Id="rId14" Type="http://schemas.openxmlformats.org/officeDocument/2006/relationships/slide" Target="slides/slide11.xml"/><Relationship Id="rId22" Type="http://schemas.openxmlformats.org/officeDocument/2006/relationships/slide" Target="slides/slide19.xml"/><Relationship Id="rId27" Type="http://schemas.openxmlformats.org/officeDocument/2006/relationships/slide" Target="slides/slide24.xml"/><Relationship Id="rId30" Type="http://schemas.openxmlformats.org/officeDocument/2006/relationships/slide" Target="slides/slide27.xml"/><Relationship Id="rId35" Type="http://schemas.openxmlformats.org/officeDocument/2006/relationships/slide" Target="slides/slide32.xml"/><Relationship Id="rId43" Type="http://schemas.openxmlformats.org/officeDocument/2006/relationships/slide" Target="slides/slide40.xml"/><Relationship Id="rId48" Type="http://schemas.openxmlformats.org/officeDocument/2006/relationships/slide" Target="slides/slide45.xml"/><Relationship Id="rId56" Type="http://schemas.openxmlformats.org/officeDocument/2006/relationships/slide" Target="slides/slide53.xml"/><Relationship Id="rId64" Type="http://schemas.openxmlformats.org/officeDocument/2006/relationships/slide" Target="slides/slide61.xml"/><Relationship Id="rId69" Type="http://schemas.openxmlformats.org/officeDocument/2006/relationships/font" Target="fonts/font3.fntdata"/><Relationship Id="rId77" Type="http://schemas.openxmlformats.org/officeDocument/2006/relationships/font" Target="fonts/font11.fntdata"/><Relationship Id="rId8" Type="http://schemas.openxmlformats.org/officeDocument/2006/relationships/slide" Target="slides/slide5.xml"/><Relationship Id="rId51" Type="http://schemas.openxmlformats.org/officeDocument/2006/relationships/slide" Target="slides/slide48.xml"/><Relationship Id="rId72" Type="http://schemas.openxmlformats.org/officeDocument/2006/relationships/font" Target="fonts/font6.fntdata"/><Relationship Id="rId80" Type="http://schemas.openxmlformats.org/officeDocument/2006/relationships/font" Target="fonts/font14.fntdata"/><Relationship Id="rId85" Type="http://schemas.openxmlformats.org/officeDocument/2006/relationships/tableStyles" Target="tableStyles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9.xml"/><Relationship Id="rId17" Type="http://schemas.openxmlformats.org/officeDocument/2006/relationships/slide" Target="slides/slide14.xml"/><Relationship Id="rId25" Type="http://schemas.openxmlformats.org/officeDocument/2006/relationships/slide" Target="slides/slide22.xml"/><Relationship Id="rId33" Type="http://schemas.openxmlformats.org/officeDocument/2006/relationships/slide" Target="slides/slide30.xml"/><Relationship Id="rId38" Type="http://schemas.openxmlformats.org/officeDocument/2006/relationships/slide" Target="slides/slide35.xml"/><Relationship Id="rId46" Type="http://schemas.openxmlformats.org/officeDocument/2006/relationships/slide" Target="slides/slide43.xml"/><Relationship Id="rId59" Type="http://schemas.openxmlformats.org/officeDocument/2006/relationships/slide" Target="slides/slide56.xml"/><Relationship Id="rId67" Type="http://schemas.openxmlformats.org/officeDocument/2006/relationships/font" Target="fonts/font1.fntdata"/><Relationship Id="rId20" Type="http://schemas.openxmlformats.org/officeDocument/2006/relationships/slide" Target="slides/slide17.xml"/><Relationship Id="rId41" Type="http://schemas.openxmlformats.org/officeDocument/2006/relationships/slide" Target="slides/slide38.xml"/><Relationship Id="rId54" Type="http://schemas.openxmlformats.org/officeDocument/2006/relationships/slide" Target="slides/slide51.xml"/><Relationship Id="rId62" Type="http://schemas.openxmlformats.org/officeDocument/2006/relationships/slide" Target="slides/slide59.xml"/><Relationship Id="rId70" Type="http://schemas.openxmlformats.org/officeDocument/2006/relationships/font" Target="fonts/font4.fntdata"/><Relationship Id="rId75" Type="http://schemas.openxmlformats.org/officeDocument/2006/relationships/font" Target="fonts/font9.fntdata"/><Relationship Id="rId83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3.xml"/><Relationship Id="rId15" Type="http://schemas.openxmlformats.org/officeDocument/2006/relationships/slide" Target="slides/slide12.xml"/><Relationship Id="rId23" Type="http://schemas.openxmlformats.org/officeDocument/2006/relationships/slide" Target="slides/slide20.xml"/><Relationship Id="rId28" Type="http://schemas.openxmlformats.org/officeDocument/2006/relationships/slide" Target="slides/slide25.xml"/><Relationship Id="rId36" Type="http://schemas.openxmlformats.org/officeDocument/2006/relationships/slide" Target="slides/slide33.xml"/><Relationship Id="rId49" Type="http://schemas.openxmlformats.org/officeDocument/2006/relationships/slide" Target="slides/slide46.xml"/><Relationship Id="rId57" Type="http://schemas.openxmlformats.org/officeDocument/2006/relationships/slide" Target="slides/slide54.xml"/><Relationship Id="rId10" Type="http://schemas.openxmlformats.org/officeDocument/2006/relationships/slide" Target="slides/slide7.xml"/><Relationship Id="rId31" Type="http://schemas.openxmlformats.org/officeDocument/2006/relationships/slide" Target="slides/slide28.xml"/><Relationship Id="rId44" Type="http://schemas.openxmlformats.org/officeDocument/2006/relationships/slide" Target="slides/slide41.xml"/><Relationship Id="rId52" Type="http://schemas.openxmlformats.org/officeDocument/2006/relationships/slide" Target="slides/slide49.xml"/><Relationship Id="rId60" Type="http://schemas.openxmlformats.org/officeDocument/2006/relationships/slide" Target="slides/slide57.xml"/><Relationship Id="rId65" Type="http://schemas.openxmlformats.org/officeDocument/2006/relationships/slide" Target="slides/slide62.xml"/><Relationship Id="rId73" Type="http://schemas.openxmlformats.org/officeDocument/2006/relationships/font" Target="fonts/font7.fntdata"/><Relationship Id="rId78" Type="http://schemas.openxmlformats.org/officeDocument/2006/relationships/font" Target="fonts/font12.fntdata"/><Relationship Id="rId81" Type="http://schemas.openxmlformats.org/officeDocument/2006/relationships/font" Target="fonts/font15.fntdata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07:58.4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402 14090 237 0,'0'0'485'0,"0"-13"-82"0,0 13-20 0,0-13-11 16,0 13-28-16,-1-14-19 0,1 14-19 0,-1-11-3 16,1 11-26-16,0-12-72 0,0 12 55 0,-2-12-50 15,2 12 23-15,-2-10-62 0,2 10 13 0,0 0-53 16,-3-11-1-16,3 11-42 0,0 0 0 0,0 0-37 16,-3-11 7-16,3 11-33 0,0 0 17 0,0 0-29 15,0 0 23-15,0 0-28 0,-2 13 25 16,2-13-23-16,0 18 6 0,-1-6 8 0,1 1 19 15,0 4-23-15,0 1 18 0,-1 1-14 0,0 3 20 16,1 2-11-16,-2 1 8 0,1 1-11 0,0 0 6 16,-2 3-7-16,2-2-1 0,-2 3 0 0,1-2-3 15,-1 0 0-15,0-2 4 0,2 1-8 0,0-2 2 16,0-1-4-16,1 1 10 0,0-3 1 0,0-2-4 16,0-1-4-16,1 0-1 0,0-1-3 0,-1 1 1 15,3-3-4-15,-2 0 0 0,0 1-3 0,1-3-1 16,-1-2-5-16,0 1-5 0,1-1 3 0,-1-2 1 15,-1-10-5-15,1 21 5 0,-1-21-3 0,3 16 2 16,-3-16-3-16,1 15 3 0,-1-15-2 0,3 12 1 16,-3-12-1-16,0 0 2 0,2 15-3 15,-2-15 4-15,0 0-8 0,1 11 11 0,-1-11-3 16,0 0-1-16,0 0-13 0,0 0-27 0,0 0-57 16,0 0-83-16,0 0-16 0,-2-11-165 0,2 11-50 15,-1-18-95-15,1 18-116 0,-2-24-605 0,2 12-831 16</inkml:trace>
  <inkml:trace contextRef="#ctx0" brushRef="#br0" timeOffset="867.64">8391 14014 346 0,'0'0'313'0,"0"0"-71"15,4-12 26-15,-4 12-59 0,0 0-28 0,1-11-34 16,-1 11-18-16,0 0-14 0,0 0 1 16,0-13 4-16,0 13 1 0,0 0-7 0,0 0-2 15,1-12-5-15,-1 12-1 0,0 0 0 0,0 0 13 16,0 0 9-16,7-8 0 0,-7 8-1 0,7-6 5 15,-7 6 7-15,9-3-4 0,-9 3-9 0,12-3 5 16,-12 3 2-16,11-3-49 0,-11 3 34 0,13-2-36 16,-13 2 46-16,14-1-56 0,-14 1 35 0,17-1-47 15,-17 1 33-15,15 0-36 0,-15 0 19 16,18-3-38-16,-18 3 27 0,15 0-24 0,-15 0 22 16,18 0-30-16,-18 0 14 0,17 3-28 0,-17-3 20 15,20 2-29-15,-20-2 24 0,19 6-25 0,-8-2 22 16,-1-2-28-16,0 4 19 0,2-1-22 0,-2-1 21 15,2 1-18-15,1 1 22 0,-2 1-28 0,1-2 19 16,0 3-22-16,-2-2 20 0,0-1-22 0,-1 3 24 16,-1-2-21-16,2-1 21 0,-3 3-18 0,0-2 15 15,0-1-12-15,-1 3 17 0,-6-8-17 0,9 10 17 16,-9-10-19-16,6 11 18 0,-6-11-19 0,6 9 17 16,-6-9-17-16,3 10 16 0,-3-10-20 0,0 0 21 15,4 13-21-15,-4-13 10 0,0 0-9 16,0 12 17-16,0-12-19 0,0 0 18 0,-2 12-18 15,2-12 18-15,-4 8-17 0,4-8 16 0,-4 10-17 16,4-10 17-16,-6 8-15 0,6-8 12 0,-8 9-21 16,8-9 25-16,-12 9-14 0,12-9 13 0,-9 9-17 15,9-9 19-15,-9 7-30 0,9-7 25 0,-11 8-13 16,11-8 8-16,-10 7-10 0,10-7 19 0,-12 7-14 16,12-7 14-16,-14 7-18 0,6-2 14 0,8-5-12 15,-16 6 10-15,16-6-10 0,-15 8 12 16,15-8-12-16,-18 6 15 0,18-6-12 0,-17 5 18 15,17-5-4-15,-19 7 15 0,19-7-5 0,-21 3 12 16,10 0-10-16,-1-2 9 0,0 1-10 0,12-2 2 16,-22 3-7-16,9-2 1 0,2-1-9 0,-1 2 3 15,12-2-7-15,-23 2-2 0,10-1 2 0,13-1 2 16,-19 0-12-16,19 0 8 0,-19 0-9 0,19 0-43 16,-15 0-106-16,15 0-87 0,-14-1-205 0,14 1-94 15,-11-4-132-15,11 4-557 0,-6-6-836 0</inkml:trace>
  <inkml:trace contextRef="#ctx0" brushRef="#br0" timeOffset="2301.15">9137 13809 168 0,'0'0'470'0,"0"0"10"0,3-12-31 0,-3 12-36 16,0 0-70-16,0-14 21 0,0 14-54 0,-2-11 43 15,2 11-86-15,0 0 5 0,-1-14-51 0,1 14-8 16,0 0-21-16,-2-15-11 0,2 15-22 0,0 0-29 16,-5-12-25-16,5 12-20 0,0 0-16 0,-7-9-12 15,7 9-11-15,0 0-10 0,0 0-2 16,-17 2-7-16,17-2 14 0,-12 9-27 0,4-3 17 15,-2 1-23-15,-2 3 18 0,1 6-19 0,-2-1 4 16,-2 5-1-16,-1 3 16 0,-3 6-16 0,1 5 20 16,2 0-20-16,-2 4 15 0,2 1-21 0,-1 3 11 15,2-1-11-15,0 4 8 0,2-1-12 0,3 2 12 16,-1-2-9-16,2 4 12 0,-1-2-19 0,3 1 10 16,3-2-6-16,1 0 5 0,0-2-7 0,3-6 10 15,1 0-14-15,1-4 9 0,3 1-17 0,0-3 10 16,4-2-45-16,1-1 20 0,0-4-37 15,4 1 16-15,-2-7-54 0,2-2 7 0,0 0-97 16,2-4-6-16,-2-1-79 0,1-3-76 0,0 1-166 16,-1-5-77-16,-1-1-404 0,-13-3-603 0</inkml:trace>
  <inkml:trace contextRef="#ctx0" brushRef="#br0" timeOffset="3197.03">9477 14346 19 0,'0'0'578'15,"0"0"-108"-15,-1-13-45 0,1 13-41 0,-8-7-50 16,8 7-51-16,-7-8-35 0,7 8-36 0,-11-7-22 15,11 7-20-15,-15-9-20 0,7 4-3 0,-1 2-8 16,-2-1-19-16,-1 1-3 0,2-1-6 0,-3 0-68 16,1 2 54-16,0-1-61 0,-2 1 53 0,1 1-67 15,1-1 50-15,-1 2-65 0,-1 2 51 16,14-2-60-16,-25 1 48 0,13 3-46 16,-3 0 44-16,0 2-51 0,2-1 51 0,-1 2-42 0,2 3 53 15,0 0-49-15,-1-1 52 0,3 4-58 16,1-1 48-16,-1-2-56 0,3 3 51 0,1 1-47 15,2-1 43-15,3 0-44 0,0-1 42 0,3-2-48 16,1 2 47-16,3-1-50 0,3-1 44 0,4-2-43 16,0 1 40-16,3-3-42 0,1-2 47 0,5-1-49 15,-1-1 46-15,3-2-48 0,4-2 43 0,0-1-41 16,-2-3 2-16,6 1 41 0,-2-4-45 0,-2 0 42 16,-1-1-46-16,-4-5 34 0,-5 5-44 0,-1-7 37 15,-4 4-47-15,-2-4 44 0,-1 0-44 0,-4-2 51 16,-2 2-59-16,-1-1 63 0,-2-1-61 0,0-1 60 15,-1-3-3-15,2 0-50 0,-2-2 53 0,1-2-46 16,-1 1 56-16,1 1-51 0,-1 0 66 16,-1 0-36-16,0 1 44 0,1 3-21 0,-2 0 57 0,1 1-30 15,-2 2 25-15,2 0-12 0,0 3 41 16,-2-1-13-16,2 3 2 0,0 0-26 0,-2 2 0 16,2 0-21-16,1 11 0 0,-3-18-17 0,3 18 1 15,-2-14-11-15,2 14 3 0,-2-12-11 0,2 12 1 16,-3-11-10-16,3 11 10 0,0 0-10 0,0 0 15 15,0 0 1-15,0 0 42 0,0 0 18 0,0 0 8 16,0 15 11-16,0-15-6 0,-4 22 26 0,1-7-39 16,2 3 28-16,-3 5-41 0,2 2 12 0,-2-3-32 15,0 6 11-15,0 2-37 0,-1 3 21 0,1-2-6 16,2 2-33-16,-2 0 27 0,2-1-9 0,2-4-2 16,0 0-3-16,2 0 0 0,0-2-7 15,2-1 0-15,0-1-10 0,3-2-9 0,-3-1-16 16,2-5-25-16,-1 0-30 0,0-2-25 0,-1-4-24 15,2-1-30-15,0 1-10 0,-1-3-67 0,-5-7 19 16,11 8-98-16,-11-8 12 0,12 4-93 0,-12-4 10 16,12-2-102-16,-12 2 0 0,14-10-15 0,-8 3-388 15,3-3-456-15</inkml:trace>
  <inkml:trace contextRef="#ctx0" brushRef="#br0" timeOffset="3412.55">9760 14268 377 0,'2'-9'442'0,"-2"9"-31"0,1-16 24 15,-1 16 0-15,-1-16-10 0,1 16-16 0,-4-11 20 16,4 11-41-16,-7-10-1 0,7 10-54 0,-10-5-35 16,10 5-18-16,0 0-28 0,-12-4-21 0,12 4-25 15,-8 8-15-15,8-8-39 0,-7 14 0 0,3-5-46 16,3 3-1-16,-2 0-18 0,0 2-16 0,3 4-15 16,-1-1-10-16,1 0-11 0,1 4-9 0,2-2-11 15,-2 0-43-15,3-3-65 0,-1 2-52 0,2-3-36 16,-3-1-93-16,2-2-43 0,0-4-139 0,0 0-22 15,-4-8-74-15,8 7-47 0,-8-7-59 0,8-5-283 16,-8 5-516-16</inkml:trace>
  <inkml:trace contextRef="#ctx0" brushRef="#br0" timeOffset="3562.52">9797 13965 265 0,'4'-12'702'0,"-1"5"-122"0,1 0-83 0,1-3-85 15,-5 10-89-15,7-15-62 0,-7 15-53 0,6-11-40 16,-6 11-38-16,9-9-32 0,-9 9-109 0,9-5-114 16,-9 5-119-16,0 0-146 0,17 0-513 0,-17 0-467 15</inkml:trace>
  <inkml:trace contextRef="#ctx0" brushRef="#br0" timeOffset="5013.72">10037 14168 465 0,'0'0'694'0,"0"0"-67"0,0 0-29 0,0 0-122 15,0 0-10-15,0 0-86 0,-1-13-15 0,1 13-70 16,0 0-28-16,0 0-47 0,0-12-24 0,0 12-35 16,0 0-30-16,0 0-34 0,0 0-4 0,-7-7-36 15,7 7-1-15,-9 5-23 0,9-5 4 16,-11 10-19-16,4-4-8 0,1 2 0 0,-2 0 8 15,2 2-17-15,-2 1 10 0,3-2-17 0,0 3 2 16,-1-2-8-16,2 1 8 0,1 0-16 0,3-11 13 16,-2 19-15-16,2-19 20 0,1 23-18 0,2-14 17 15,1 1-12-15,1 0 19 0,3-1-15 0,0 1-1 16,1-2-1-16,3 2-6 0,-1-1-20 0,-1-1 2 16,2-2-3-16,-2 5-2 0,-1-7 5 0,0 2 1 15,-1 0-3-15,-2 3 2 0,-6-9 8 0,6 10 1 16,-6-10 6-16,0 0 0 0,-1 17 3 0,1-17 3 15,-6 10 6-15,6-10 0 0,-12 9 0 0,12-9 4 16,-15 8-1-16,15-8-1 0,-14 9 0 0,4-7 0 16,10-2-5-16,-16 5 3 0,16-5 3 15,-15 2-1-15,15-2 0 0,-15 1 0 0,15-1 4 16,-14-1 3-16,14 1 1 0,-12-2-2 0,12 2-1 16,-9-5 9-16,9 5-4 0,-8-4 0 0,8 4-2 15,0 0 3-15,-6-9-7 0,6 9 0 0,0 0 2 16,4-10 0-16,-4 10-1 0,10-10 0 0,-2 5 34 15,1-1-38-15,3-1 34 0,4 0-39 0,3 0 38 16,3-4-40-16,2 1 37 0,5-1-39 0,1 0 39 16,1-1-40-16,-2-1 37 0,0 0-39 0,-1 1 37 15,-1-1-37-15,-1 1 38 0,-3-2-38 0,-5 1 40 16,-2 3-38-16,-4-2 39 0,-3 4-37 0,0-4 39 16,-4 3-35-16,-5 9 34 0,0-16-35 15,0 16 35-15,-12-16-33 0,5 9 27 0,-4 1-17 16,0 2 28-16,-1-1-32 0,1 3 31 0,-2 0-36 15,0 1 27-15,1 2-14 0,-1 3 15 0,1 0-22 16,0 1 24-16,1 5-24 0,2-3 24 0,0 5-27 16,4-2 27-16,3 2-29 0,2 0 27 0,2 4-26 15,3-2 24-15,4 4-24 0,3-3 24 0,1 2-27 16,3-2 2-16,6 1 1 0,-2-1 0 0,3 0-17 16,2-3-23-16,-4-4-39 0,1-1-38 0,2 1 24 15,-1-4-81-15,2 1 55 0,-5-4-51 16,1 3 50-16,-2-4-33 0,-1-2 86 15,1 0-45-15,-2-1 69 0,-1-2 20 0,-2-1 9 16,1-2 6-16,-3-1 7 0,1 2 18 0,-3-5 27 16,-1 4 31-16,-1-4 21 0,0 0 7 0,-2 0-19 15,-1 0 80-15,-1 3-48 0,-1-2 46 0,-3 11-49 16,4-19 11-16,-4 19-53 0,0-16 37 0,0 16-30 16,-2-12 11-16,2 12-40 0,-5-9 13 0,5 9-34 15,0 0 18-15,-11-3-31 0,11 3 20 0,-10 6-28 16,10-6 21-16,-13 9-28 0,8-1 17 0,-1 0-39 15,2 1 8-15,-2 1-59 0,2-1 20 0,0 0-74 16,0 1 48-16,2-2-58 0,2-8 51 0,-4 17-68 16,4-17 67-16,-2 12-36 0,2-12 76 15,-1 12-40-15,1-12 72 0,0 0-49 0,0 0 71 16,0 0-58-16,0 0 68 0,4-12 1 0,-4 12 7 16,1-13 15-16,-1 13 25 0,3-17 7 0,-3 17 33 15,0-15-12-15,0 15 43 0,2-13-29 0,-2 13 13 16,2-11-58-16,-2 11 24 0,0 0-42 0,6-11 24 15,-6 11-45-15,0 0 30 0,0 0-39 0,19 2 29 16,-19-2-32-16,18 5 27 0,-8-1-39 0,3-1 26 16,2 0-26-16,1-1 24 0,0 1-26 0,1-1 27 15,2-2-25-15,0-2 28 0,1-1-32 0,-1-1 33 16,0-4-28-16,1 0 22 0,-1-2-27 0,-2-4 28 16,-2 0-30-16,-2-1 28 0,0-1-33 15,-4 1 37-15,-1 0-32 0,-4 1 47 0,-1 2-9 16,-1 0 36-16,-4 0-11 0,2 12 26 0,-2-17-16 15,2 17 1-15,-2-14-20 0,2 14 21 0,0 0 6 16,0 0-8-16,0 0-6 0,0 0 0 0,-9 8-1 16,12 2-18-16,1 0 12 0,2 3-9 0,2 1-8 15,0 4-8-15,-1 1 0 0,2 0-7 0,0 1-2 16,-1 1-4-16,0-2-8 0,-3 2-20 0,1-5-41 16,-4 1-39-16,1 0-11 0,-3-5 5 0,-1 1 6 15,-3-2-11-15,-3 0 4 0,0 0 13 0,-2-5 20 16,0 0 12-16,-4-1 13 0,3 1 10 15,-4-5 9-15,2 0 9 0,1 1 24 0,11-2 3 16,-20 3 17-16,20-3 8 0,-17-2 1 0,17 2-6 16,0 0 0-16,-10-5 0 0,10 5 0 0,5-9-3 15,4 4-5-15,1-4 20 0,3 1-27 0,6-3 18 16,5-5-29-16,6-1 23 0,1-4-31 0,3 0 22 16,0 1-27-16,-2 0 24 0,1-1-27 0,-4 1 31 15,-4 2-31-15,-3 3 28 0,-4 1-20 0,-3-1 28 16,-2 2-5-16,-4 2 50 0,-4 2 4 15,-5 9 11-15,1-18 1 0,-1 18-1 0,-11-10 20 16,11 10-4-16,-19-6 5 0,19 6-23 0,-24 2-1 16,12 0-27-16,-1 4 14 0,0 0-9 15,2 3-7-15,0 1-3 0,1 1-5 0,7 1-1 16,0 0-5-16,4 2-9 0,4 1 0 0,4 1-9 16,1 1-4-16,8 3-5 0,2-4-5 0,4 1-32 15,0-2-45-15,3-4-44 0,0 0-99 0,-4-4-180 16,2-5-134-16,-3 0-176 0,-4-4-767 0,5-2-1098 15</inkml:trace>
  <inkml:trace contextRef="#ctx0" brushRef="#br0" timeOffset="5262.03">11497 13711 554 0,'10'-12'713'0,"1"2"-136"0,0 0 25 16,6 2-127-16,5 2-10 0,-4 2-82 0,4 3-23 16,5 5-13-16,3 4-5 0,5 9 21 0,-1 5 5 15,-1 8 0-15,5 9-46 0,-7 7-20 0,-3 2-66 16,-5 5-15-16,-5 3-63 0,-11-6-11 0,-1 3-55 16,-8 2-2-16,-5 10-29 0,-5-3-58 15,-3 0-105-15,-9-6-98 0,-3-2-81 0,-1-5-38 16,-5-5-117-16,-1-3-50 0,1-10-122 0,1-3-127 0,-1-9-658 15,-1-3-995-15</inkml:trace>
  <inkml:trace contextRef="#ctx0" brushRef="#br0" timeOffset="5695.43">12185 14102 771 0,'0'0'757'16,"0"0"-77"-16,-14-2-122 0,14 2-25 0,0 0-67 15,0 0-43-15,0 0-59 0,10-4-45 16,-10 4-45-16,14-3-38 0,-2 1-28 0,2 1-32 15,4 0-13-15,0-1-42 0,3 1-8 0,-1 1-24 16,2 0-18-16,-3 0-22 0,0 0-78 0,1 1-93 16,-1 1-145-16,-2-1-101 0,-2 0-137 0,-2 2-125 15,-1 0-109-15,-12-3-426 0,19 5-780 16</inkml:trace>
  <inkml:trace contextRef="#ctx0" brushRef="#br0" timeOffset="5861.6">12244 14294 682 0,'-14'9'655'0,"3"2"-139"0,0-4 37 16,4 0-124-16,7-7 12 0,-7 13-87 0,7-13-47 15,0 0-43-15,5 15-52 0,-5-15-49 0,21 8-35 16,-6-7-27-16,7 0-23 0,-1 1-28 0,10-4-81 16,-1 1-70-16,7 0-176 0,1-3-74 0,10-4-148 15,-1 1-125-15,2-4-330 0,-2 0-541 0</inkml:trace>
  <inkml:trace contextRef="#ctx0" brushRef="#br0" timeOffset="6295.68">13223 13991 550 0,'0'0'591'0,"-7"-5"-69"16,7 5-34-16,-8-7-61 0,8 7-57 15,-7-6-81-15,7 6 15 0,-10-7-87 0,10 7 36 0,-9-4-79 16,9 4 39-16,0 0-56 0,-13 0 3 16,13 0-48-16,-11 4 41 0,11-4-32 0,-7 10 14 15,7-10-29-15,-6 14 2 0,6-14 9 0,-3 19-14 16,1-7-18-16,2-12-12 0,0 25-15 0,2-13-8 16,-2 2-10-16,3 1-6 0,1 0-6 0,-2-1-6 15,2 3-3-15,1-3-9 0,4 3 1 16,-4-4-4-16,3 1 4 0,-1 1-11 0,0 0 10 15,2-1-4-15,0-2-1 0,-2 1-2 0,2-1 1 16,-2 2-2-16,1-3 0 0,-1 0 0 0,2-1 0 16,-4-1-7-16,1 1 4 0,-1-4 3 0,-5-6 2 15,9 15-2-15,-9-15 6 0,2 10 0 0,-2-10-3 16,0 0-18-16,-5 10 21 0,5-10-1 0,-13 6-3 16,13-6 0-16,-20 5-1 0,7-5-3 0,-4 0-3 15,-2 0-5-15,-4 0-13 0,-2-3-27 16,-2 1-33-16,0 0-31 0,-2-2-94 0,0 1-9 15,2 0-110-15,-2-3-1 0,4 2-53 0,0-3-63 16,5 1-88-16,0-3-21 0,4 0-373 0,3-2-494 16</inkml:trace>
  <inkml:trace contextRef="#ctx0" brushRef="#br0" timeOffset="6462.89">13086 13958 701 0,'0'0'599'0,"0"0"-95"0,0 0-62 0,0 0-61 16,4-11-42-16,-4 11-39 0,0 0-97 0,23 2 29 16,-10 0-86-16,3 0 23 0,2 3-85 0,0-2 35 15,5 2-76-15,-1 0 36 0,0 0-151 16,-3-2-87-16,0 1-170 0,0-2-168 0,-2-1-527 16,-1-2-635-16</inkml:trace>
  <inkml:trace contextRef="#ctx0" brushRef="#br0" timeOffset="6814.55">13526 13851 37 0,'0'0'769'16,"-9"-5"-206"-16,9 5-32 0,0 0-140 0,-11-7-24 0,11 7-105 15,0 0 16-15,-11-6-99 0,11 6 19 16,0 0-91-16,-7-5 31 0,7 5-78 0,0 0 60 15,0 0-73-15,-6 6 41 0,6-6-68 0,0 0 49 16,0 14-67-16,0-14 42 0,4 12-50 0,-4-12 56 16,8 14-65-16,-3-5 55 0,2-2-55 0,0 0 49 15,2-1-64-15,-1 0 55 0,2-1-58 0,-1-3 56 16,-9-2-61-16,18 5 67 0,-18-5-66 0,15-3 64 16,-15 3-56-16,9-9 67 0,-9 9-34 0,7-11 77 15,-7 11-25-15,-5-14 63 0,1 6-19 0,-3-2 3 16,-3-1 4-16,-5 2-6 0,0-1-2 15,-1 0-13-15,-1 0-17 0,2 4-16 0,0-2-8 16,-1 3-13-16,3-1-17 0,13 6-52 0,-18-7-80 16,18 7-127-16,0 0-94 0,0 0-221 0,-9 5-171 15,9-5-323-15,11 4-671 0</inkml:trace>
  <inkml:trace contextRef="#ctx0" brushRef="#br0" timeOffset="7146.09">13980 13685 196 0,'0'0'718'0,"-9"-6"-76"0,9 6-128 16,0 0 11-16,0 0-108 0,0 0-5 0,0 0-60 15,0 0-42-15,0 0-55 0,0 0-43 0,0 0-5 16,4 10-13-16,-4-10-7 0,1 14 0 0,-1-14-9 15,2 23-14-15,-4-8-1 0,1 3-13 0,-3 4-21 16,-3 4-22-16,0 4-22 0,-4 7-30 0,-5 3 2 16,-1 1-26-16,-1 1 9 0,-8 8-12 0,2 0-9 15,-2-1-1-15,-2-1-4 0,1 1-7 0,0-2 6 16,5-7-12-16,-2-2 4 0,3 1-4 0,-2-3-5 16,3 0-18-16,2-3-29 0,0-2-31 15,3-6-30-15,1-2-54 0,5-5-10 0,2-2-77 16,1-2-7-16,2-6-131 0,4-8-19 0,0 14-77 15,0-14-64-15,0 0-30 0,17 0-373 0,-6-6-538 16</inkml:trace>
  <inkml:trace contextRef="#ctx0" brushRef="#br0" timeOffset="7446.08">13973 14290 388 0,'0'0'643'0,"0"0"-91"15,0 0-66-15,0 0-54 0,0 0-29 0,0 0-62 16,0 0 27-16,0 0-109 0,0 0 4 0,0 0-63 16,9 6-4-16,-9-6-51 0,5 11 0 15,-1-3-38-15,-4-8 2 0,11 15-43 0,-4-6-11 16,-2-3-13-16,1 2-8 0,1 1-6 0,0-2-4 16,2-1-7-16,-1-1-2 0,-8-5-1 0,15 9-1 15,-15-9-1-15,13-3-6 0,-13 3 12 0,10-6 44 16,-10 6-16-16,6-14 1 0,-6 14 8 0,-2-16 33 15,-2 6-7-15,-2 0-4 0,-3-2-12 0,-4 1-14 16,-1 0-10-16,-1-1-11 0,-3 0-19 0,2 4-63 16,0 1-97-16,3 0-58 0,-3 2-184 0,3 3-62 15,13 2-166-15,-23 1-701 0,23-1-923 16</inkml:trace>
  <inkml:trace contextRef="#ctx0" brushRef="#br0" timeOffset="9212.61">14763 14362 10 0,'0'0'487'0,"-17"-1"-111"0,17 1-44 0,0 0-53 16,0 0-40-16,-14 0-32 0,14 0-28 0,0 0-23 15,0 0-23-15,0 0-15 0,0 0-15 0,-11 1 9 16,11-1-37-16,0 0-5 0,0 0-2 0,0 0 31 16,0 0 13-16,0 0-12 0,5 9-27 0,-5-9 2 15,14 3-22-15,-14-3-6 0,22 4-13 0,-3 1 2 16,5-4-4-16,4 4-1 0,8-4 20 0,5 0 22 15,7 2-57-15,3-3 58 0,2 3-68 16,0-1 57-16,-1-1-66 0,-1 3 54 0,0-3-8 16,-4 1-10-16,-5 0-1 0,-1 0-59 15,-1-2 53-15,-2 1-58 0,-2 1 65 0,-6-2-66 16,1 0 60-16,-3 0-61 0,-2 1 64 0,-3-1-56 16,-1 0 51-16,-3 0-53 0,0 0 58 0,-4 0-59 15,-1 0 59-15,0-1-61 0,-14 1 43 0,21 0-70 16,-21 0 59-16,15-5-6 0,-15 5-3 0,0 0-9 15,8-7 12-15,-8 7 3 0,0 0-2 0,-7-9 1 16,7 9 6-16,-12-4-3 0,4-2 1 0,-1 1-4 16,-1 2 0-16,0 0 4 0,-2-3-1 15,1 2 2-15,0 0-3 0,0-1-1 0,0 1 0 16,0 0 3-16,0-1 3 0,-1 1-2 0,3 1-2 16,0-3 2-16,-1 2 3 0,1-1 7 0,9 5 15 15,-13-4 6-15,13 4 2 0,-12-7-4 0,12 7 2 16,-9-5 2-16,9 5-2 0,0 0-1 15,-11-6-4-15,11 6 6 0,0 0 15 0,0 0 8 0,0 0 10 16,0 0-43-16,0 0 56 0,0 0-44 16,0 0 56-16,14 5-50 0,-14-5 46 0,18 3-26 0,-7 1 18 15,0 0-36-15,4 0 18 0,1 1-30 0,2 1 21 16,-2 0-22-16,3 1 22 0,2 0-25 0,-3 1 21 16,1-1-32-16,0 2 20 0,-5-3-29 15,3 1 19-15,-4 2-25 0,-2-2-6 0,2 2 8 16,-4-3 1-16,-3 1 5 0,1 1 10 0,-7-8-5 15,5 15-1-15,-5-15 14 0,-3 14-21 0,3-14 17 16,-11 14-21-16,3-8 10 0,-2 4-12 0,-3-6 15 16,0 5-16-16,-2-3 10 0,1 0-16 0,-3-2 14 15,3 2-80-15,-1-2-29 0,1 1-150 0,1-4-49 16,1 4-118-16,12-5-157 0,-20 2-642 0,20-2-826 16</inkml:trace>
  <inkml:trace contextRef="#ctx0" brushRef="#br0" timeOffset="9762">16429 14441 396 0,'0'0'720'15,"0"0"-65"-15,-6-6-82 0,6 6-20 16,0 0-104-16,-10-5-16 0,10 5-85 0,0 0-54 0,-11-2-61 15,11 2-15-15,0 0-40 0,-12 6 5 0,12-6-14 16,-8 12-20-16,3-3-17 0,1 1-19 0,-2 2-17 16,1 1-16-16,1 4-17 0,0-2-9 0,1 7-15 15,1 0-3-15,-2 1-10 0,1 0-4 16,-2-2-7-16,3 2-1 0,-1-3-4 0,1-1-7 16,0-2-6-16,0 0-15 0,0 0-13 0,1-5-12 15,0 1 11-15,0-3-1 0,1-10 4 0,-3 18 13 16,3-18 4-16,-3 11-2 0,3-11 3 0,0 0-4 15,0 0 7-15,0 0-6 0,-12-2 5 0,12 2-7 16,-5-15 9-16,2 3-7 0,0-3 9 0,1-2-8 16,-1-3 12-16,2-3-8 0,0-3 3 0,1 0 3 15,0-2 2-15,2-5 4 0,2 1-3 0,1 1 3 16,2 0-7-16,5-4 21 0,-1 4-10 0,5-3 10 16,2 1-7-16,3 4 9 0,2 3-7 15,-2 1 5-15,1 5-1 0,1 1 8 0,0 5-3 16,0 0-2-16,-2 4-4 0,-1 3-1 0,-5 3-4 15,1 3-2-15,-2 2 1 0,-3 3 3 0,2 2-23 16,-4 2 22-16,-3 3-3 0,-2 2-2 0,-4-1-2 16,0 4-4-16,-4 2 5 0,-1 0-1 0,-1 2-2 15,-3 2 1-15,-1-2-1 0,1 3-3 0,-2-5-20 16,-1 1-13-16,0-4-10 0,-1 2-39 0,-1-2-11 16,2-2-60-16,-1-2 0 0,1-3-106 0,0-2 10 15,1-1-54-15,1 0-57 0,10-5-74 0,-18 3-55 16,18-3-27-16,0 0-415 0,-14-2-507 0</inkml:trace>
  <inkml:trace contextRef="#ctx0" brushRef="#br0" timeOffset="10245.53">16683 14529 699 0,'10'5'592'0,"-10"-5"-65"16,0 0-97-16,0 0 17 0,9 7-69 0,-9-7 54 0,0 0-56 15,15 7-13-15,-15-7-42 0,15 5-33 0,-3 1-30 16,-1 0-30-16,4 1-29 0,1 1-25 0,2 1-18 16,1 1-27-16,0 1-35 0,-1 1-6 0,1 0-28 15,-1 1-3-15,-3 1-22 0,1 1 0 16,-4-1-20-16,0 0 3 0,-3-2-21 0,-3 1-11 16,-3-3-19-16,-2 0-20 0,-1-10-10 0,-2 17-21 15,-2-9 1-15,4-8-14 0,-12 13 23 0,12-13-9 16,-11 6 29-16,11-6-11 0,-12 3 32 0,12-3-17 15,-12-3 35-15,12 3-27 0,-7-10 28 0,7 10-20 16,0-17 28-16,1 5-19 0,5 1 24 0,0-3-19 16,5 0 23-16,-3 1-21 0,5-3 36 0,0 1-9 15,2 0 21-15,4-2-1 0,3 2 4 0,-3-1 2 16,0 3-3-16,-1 0-7 0,-1 1 4 0,-1 1 13 16,-3 3 6-16,0 0-7 0,-3 1 3 0,-1 2 20 15,-9 5 15-15,11-4 4 0,-11 4-1 16,0 0-13-16,0 0-11 0,8 9-7 0,-8-9-3 15,1 13-6-15,-1-13-9 0,0 21-17 0,2-9 9 16,-2-1-17-16,1 4 10 0,0-1-14 0,1 3 10 16,0-2-14-16,-1 0 13 0,1-1-15 0,-1 0 9 15,2-2-30-15,-3-12-40 0,1 20-35 0,-1-20-34 16,2 17-16-16,-2-17-88 0,0 0-65 0,-2 9-94 16,2-9-36-16,0 0-81 0,-9-6-43 0,4 0-51 15,5 6-353-15,-8-22-546 0</inkml:trace>
  <inkml:trace contextRef="#ctx0" brushRef="#br0" timeOffset="10379.11">17155 14384 227 0,'5'-9'763'0,"-5"9"-94"16,7-14-61-16,-7 14-169 0,7-14-37 0,-7 14-132 16,5-10-2-16,-5 10-110 0,4-10 16 0,-4 10-123 15,7-7-51-15,-7 7-128 0,0 0-143 0,12-2-151 16,-12 2-153-16,11 3-256 0,-11-3-370 0</inkml:trace>
  <inkml:trace contextRef="#ctx0" brushRef="#br0" timeOffset="10995.32">17464 14548 782 0,'0'0'641'16,"-14"3"-73"-16,14-3-115 0,-12 2-12 15,12-2-94-15,-11 5 24 0,11-5-93 0,-9 4-1 0,9-4-68 16,-7 8-2-16,7-8-62 0,-4 11 1 0,4-11-49 16,-3 15 5-16,3-15-50 0,3 19 14 0,1-7-33 15,0 0 15-15,2 3-30 0,2-4 22 16,-1 1-32-16,2-2 23 0,1 1-25 0,1-1 13 0,1-2-23 16,0-2-7-16,-2-1-10 0,3-3 9 0,-13-2-43 15,23-2 29-15,-10-3-32 0,-4 1 47 16,0-2-33-16,0-2 46 0,-3 0-37 0,-2-1 42 15,-2-1-31-15,-2 10 32 0,-1-19-26 0,-3 8 41 16,-3-3-33-16,-6 2 7 0,-1-4 7 0,-3 4 8 16,2 0 17-16,-2 1 2 0,2 0-6 0,0 3 20 15,2 0-34-15,-1 1 21 0,2 1-31 0,3 2 24 16,9 4-27-16,-15-7 1 0,15 7-1 16,0 0 1-16,0 0 0 0,0 0 1 0,0 0-2 15,14-1-6-15,-14 1-1 0,23 0 0 16,-8 0 2-16,7 0 0 0,-1-2 7 0,5 1-3 0,2 0 2 15,-1 1 0-15,1-2 9 0,-2 1-6 16,-4-1 1-16,-2 1 2 0,-1 1 5 0,-5 0 4 16,2 0 0-16,-16 0-5 0,23 0 1 0,-23 0 20 15,16 3 25-15,-16-3 6 0,11 8 9 0,-11-8-2 16,8 14-2-16,-4-4-12 0,-1-1-6 0,-1 3-12 16,0 0-2-16,0-1-11 0,1 2-2 0,-1 1-4 15,2-1-1-15,0-1-8 0,-1 0 3 0,2-4-6 16,-2 2 5-16,0 0-5 0,-3-10 3 0,5 12 1 15,-5-12-2-15,5 8-1 0,-5-8 0 0,0 0-4 16,8-4 1-16,-8 4-3 0,8-15 6 0,-6 4-6 16,-1 0 0-16,2-1 0 0,-2-1 12 0,2-4 59 15,-2 3 0-15,2-3-6 0,-1 3-8 16,1 1-6-16,1 1-16 0,-2 0-6 0,5 4-8 16,-4-2-11-16,3 2-70 0,-1 2-110 0,-5 6-79 15,14-11-232-15,-14 11-174 0,15-2-199 0,-15 2-398 16,19-4-862-16</inkml:trace>
  <inkml:trace contextRef="#ctx0" brushRef="#br0" timeOffset="11678.1">18544 14411 320 0,'0'0'599'16,"0"0"-58"-16,-5-12-23 0,5 12-34 0,0 0-100 15,-5-9 4-15,5 9-125 0,0 0 0 0,0 0-73 16,0 0 17-16,0 0-32 0,0 0 1 0,-5 13-66 15,5-13-14-15,1 25-17 0,-1-10-3 0,0 6-29 16,1 0 23-16,1 2-47 0,-2 3 13 0,1 2-16 16,-1 0 21-16,1 0-39 0,1 1 29 0,-1-3-32 15,0 0 17-15,0-3-17 0,-1-1 23 16,2-4-31-16,-1-1 29 0,-1-5-59 0,0 1 21 16,0-13-89-16,0 12 36 0,0-12-5 0,0 0-19 15,0 0 11-15,0 0 3 0,-3-23 1 0,3 9 8 16,-1-7 9-16,0-4-42 0,1-4 72 0,0-6-43 15,1-1 72-15,2-10 2 0,1 0 1 0,2 2 0 16,3 0 15-16,1 3 24 0,2 0-1 0,2 3 15 16,0 4 11-16,2 3 16 0,1 8-46 0,2 1 79 15,3 4-31-15,1 2 27 0,-1 6-38 16,1 3 14-16,-2 3-40 0,-1 1 22 0,-3 4-45 0,0 4 27 16,-3 1-39-16,-2 3 28 0,-2 0-37 0,-5 4 25 15,-4 0-41-15,-2-1 3 0,-3 2-97 16,-6 4 15-16,-3-1-84 0,-5 2 35 0,0-2-87 15,-3 1 17-15,-1-1-98 0,0-1 23 0,0 1-60 16,5-4 0-16,1 0-24 0,1-3-34 16,5 1-262-16,1-5-179 0</inkml:trace>
  <inkml:trace contextRef="#ctx0" brushRef="#br0" timeOffset="12196.56">18902 14458 351 0,'0'0'595'0,"0"0"-66"15,0 0-46-15,13 0-39 0,-13 0-121 0,0 0 21 16,0 0-76-16,0 0 72 0,8 7-73 0,-8-7-44 16,5 10-21-16,-5-10 8 0,9 16-57 0,-2-5-12 15,1 1-35-15,3 3 3 0,1 0-44 0,1 2 2 16,0 1-28-16,2 2 11 0,-2-3-28 0,0 0 16 16,-2 2-30-16,-1-3 15 0,-1 0-64 0,-1-2-8 15,-2-2-80-15,-1 0 49 0,-2-1-12 0,-3-11-2 16,0 14 8-16,0-14 6 0,-5 11 14 0,5-11 10 15,-9 6 14-15,9-6 7 0,-13-2 8 0,13 2 5 16,-9-8 6-16,9 8 1 0,-11-13 6 0,11 13 4 16,-7-12 1-16,7 12 6 0,-2-17 4 0,2 17-49 15,2-15 63-15,2 7-50 0,4-1 67 0,-2 1-26 16,3-2 47-16,0 2-34 0,2-2 44 16,1 2-59-16,2-1 43 0,-2 0-38 0,-1 3 50 15,0-2-48-15,1 1 46 0,-3 3-47 0,0-2 39 16,-9 6-47-16,14-6 35 0,-14 6-38 0,0 0 48 15,13-4-28-15,-13 4 19 0,0 0-35 0,0 0 27 16,4 9-23-16,-4-9 14 0,0 0-34 16,1 16 30-16,-1-16-30 0,2 14 29 0,2-5-41 0,1-1 42 15,3 2-33-15,2 1 35 0,2-6-37 0,1 4 33 16,2-3-42-16,-1-1 44 0,3-1-36 0,-2-1 34 16,-1-2-30-16,0-2 31 0,3-2-32 0,-4-3 28 15,-2-2-34-15,-1-2 30 0,-3 0-34 16,-4-2 35-16,-3 0-42 0,-2 1 13 15,-2-4 2-15,-4 1 1 0,-1 1 3 0,-5-1 25 16,3 3-38-16,-2 3 8 0,2-2-79 0,-2 2-4 16,1 1-112-16,2 1-15 0,10 6-78 0,-15-6-76 15,15 6-90-15,0 0-67 0,0 0-346 0,0 0-439 16</inkml:trace>
  <inkml:trace contextRef="#ctx0" brushRef="#br0" timeOffset="12662.04">19522 14375 505 0,'-13'-14'595'0,"2"-2"-13"0,-1 4-7 15,1-1-69-15,3 1-78 0,0 1 0 0,3 3-77 16,5 8-19-16,-7-13-59 0,7 13-18 0,0 0-12 0,0 0-30 16,8-5-22-16,-8 5-22 0,16 11-21 15,-5-2-29-15,2 5-13 0,0 1-18 0,0 5-13 16,1 0-12-16,0 3-42 0,-3 1 27 0,2-1-11 15,-3 2-7-15,-3-3-13 0,-2 0 3 0,0 0-13 16,1-2 4-16,-4-2-21 0,-1-1-5 0,-1-3-21 16,0 0-34-16,-1-4 12 0,1-10-5 0,-3 22 4 15,3-22-6-15,-4 13 16 0,4-13 5 16,0 0 10-16,-1 10 1 0,1-10 14 0,0 0-5 16,13 5 15-16,-13-5-9 0,14 0 15 0,0 0-9 15,-3 1 22-15,3 0 0 0,0 2 16 0,3 1-9 16,-2 0 13-16,1 2 2 0,-2 2-5 0,-3-1-4 15,2 1-5-15,-3 0 0 0,-3 0-2 0,-2 2 2 16,-5-10 1-16,2 15-3 0,-2-15-5 16,-6 17-1-16,0-9-8 0,-2-1 4 0,-2 0-3 0,-6-2-7 15,2 0-5-15,-2 1-31 0,-1-4-6 0,0 0-27 16,2-2 11-16,-1-1-12 0,-1-2 23 0,0 0-15 16,1-3 18-16,3 0-10 0,0-2 32 15,2 0-42-15,2-4 27 0,5 2-57 0,1-2 10 16,3 0-70-16,3-1-18 0,2-1-114 15,3 0-18-15,4 2-116 0,4-1-98 0,2 3-36 16,2 0-334-16,7 0-454 0</inkml:trace>
  <inkml:trace contextRef="#ctx0" brushRef="#br0" timeOffset="13010.2">20167 14615 644 0,'0'0'588'0,"0"0"-67"16,0 0-44-16,0 0-69 0,0 0-93 0,-5-11 50 15,5 11-69-15,-14 0 26 0,14 0-81 16,-19 0-7-16,5 1-76 0,-1 3 4 0,-2 2-54 16,-3 1 4-16,0 0-44 0,0 3 10 0,2 0-40 15,0 0 17-15,0 3-36 0,4-1 18 0,3 2-30 16,1-2 17-16,3 0-32 0,2 1 23 0,2-2-39 16,3-11 22-16,3 18-46 0,2-10 30 0,2-1-44 15,3-3 22-15,0-1-51 0,2-2 60 0,1-1 7 16,2-4-48-16,0-3 66 0,-1 0-48 0,0-3 60 15,-1 0-48-15,-2 0 63 0,-1 0-50 0,-1-1 55 16,-3 3-32-16,-1-2 53 0,-5 10-42 0,5-14 49 16,-5 14-42-16,1-12 33 0,-1 12-41 0,0 0 42 15,0 0-36-15,0 0 38 0,0 0-28 16,0 0 30-16,0 0-37 0,0 0 25 0,14 6-35 16,-14-6 21-16,17 10-35 0,-8-7-40 0,1 1-169 15,4-2-69-15,-1-2-129 0,2-1-129 0,2 0-119 16,2-5-275-16,-1-1-522 0</inkml:trace>
  <inkml:trace contextRef="#ctx0" brushRef="#br0" timeOffset="13581.76">20395 14245 399 0,'-5'-12'657'0,"1"4"-85"0,4 8-83 0,-5-9-42 15,5 9 3-15,0 0-45 0,0 0-16 0,0 0-79 16,-3 17-5-16,4-6-64 0,-1 4 1 0,2 3-20 15,-1 2-35-15,2 4-22 0,-2 2-37 0,0 2-17 16,2 0-23-16,-2 2-16 0,0-4-16 0,1 2-11 16,0-1-14-16,0-2-20 0,-1 0-49 0,0-5-12 15,0-2-18-15,2-2 4 0,-2-1-2 0,0-2 26 16,1-3-7-16,-2-10 29 0,3 16-17 0,-3-16 28 16,4 11-18-16,-4-11 24 0,4 8-20 0,-4-8 25 15,7 9-22-15,-7-9 24 0,10 8-20 16,-10-8 25-16,10 8-16 0,-10-8 30 0,12 11 4 0,-4-4 14 15,-1 2-14-15,-1-3 20 0,1 3-14 16,-2-1 4-16,1 0-8 0,-2 1-3 0,-4-9-5 16,5 13-2-16,-5-13-4 0,1 14 1 0,-1-14-10 15,-2 11-1-15,2-11-13 0,-7 8 3 0,7-8-27 16,-12 6 7-16,12-6-28 0,-13 2 13 0,13-2-22 16,-17-1 21-16,17 1-18 0,-19-4 26 0,9-1-13 15,2-1 19-15,-1-3-18 0,0-1 22 0,3-1-32 16,1-3 32-16,2 3-22 0,2-1 32 0,1 12-23 15,0-24 35-15,2 14-26 0,4-1 38 0,0-1-30 16,3 2 37-16,0 0-21 0,2 1 32 0,3 0-4 16,-1 4 29-16,2-2-13 0,0 0 32 15,1 3-11-15,-2 1 6 0,0-1-11 0,-1 2 8 16,-13 2 10-16,24 0 1 0,-24 0 22 0,22 6-6 16,-13-3 15-16,-1 2-32 0,-2 1 17 0,2 3-30 15,-4 0 21-15,1 0-41 0,-3 1 18 0,1 2-39 16,-2 0 24-16,2 0-37 0,-2 1-3 0,-1 0 3 15,1-2 22-15,1 3-30 0,-1-4 21 0,0 0-33 16,0 1-6-16,-1-11-48 0,3 18-13 16,-3-18-35-16,4 10-43 0,-4-10-4 0,0 0-97 15,0 0-38-15,0 0-52 0,7-6-25 0,-7 6-78 0,3-19-72 16,-3 5-104-16,1-5-422 0,-1 1-666 0</inkml:trace>
  <inkml:trace contextRef="#ctx0" brushRef="#br0" timeOffset="13727.71">20662 14424 595 0,'0'0'728'16,"6"-12"-97"-16,-6 12-86 0,8-12-156 0,-8 12-28 15,10-10-132-15,-10 10 7 0,9-8-125 0,-9 8-81 16,9-7-139-16,-9 7-121 0,0 0-179 0,21 2-130 16,-21-2-273-16,15 5-343 0</inkml:trace>
  <inkml:trace contextRef="#ctx0" brushRef="#br0" timeOffset="14195.18">20944 14790 621 0,'-2'12'729'0,"2"-12"-113"16,0 0-62-16,0 0-100 0,0 0-61 0,6-9-80 16,-1-1-23-16,2-2-76 0,0-7-7 0,2-3-79 15,2-4 12-15,1-2-66 0,3-9-5 0,-2 0 12 16,2-6-44-16,0-1 20 0,-2-1-41 0,2-3 24 15,-3 3-42-15,-1 1 36 0,-2 1-41 0,-1 5 34 16,-3 7-39-16,-1 4 36 0,-2 5-41 0,-1 3 38 16,-2 2-41-16,-1 5 39 0,-2 4-41 0,4 8 42 15,-12-6-36-15,12 6 39 0,-19 6-54 16,7 6 61-16,-1 4-32 0,0 5 38 0,-1 4-29 16,2 6 29-16,3 6-33 0,0 3 5 0,4 2 25 15,4 2-32-15,4 2 23 0,3 1-28 0,1-3 26 16,4-3-34-16,0-1 26 0,5-3-39 15,1-5 14-15,-1-7-54 0,2-5 27 16,0-2-68-16,-1-5 63 0,0-3 7 0,-2-3 5 0,0-7 7 16,-2-2 7-16,2-5 5 0,-3-1-40 0,-1-2 84 15,-2-2-31-15,-1-3 80 0,-4 1-3 0,-1-1 50 16,-1 2 32-16,0 1 10 0,-2 0-16 16,0 12-22-16,-2-22-17 0,2 22-14 0,-5-14 17 15,5 14 7-15,-9-6-16 0,9 6-14 0,0 0-1 16,-11 2-3-16,11-2-16 0,-5 12-15 0,2-2-29 15,2 1 5-15,0-1-5 0,1 2-8 0,0 1-6 16,1-2-38-16,0 1-35 0,2-1-63 0,-3-11-65 16,6 15-52-16,-6-15-142 0,8 8-57 0,-8-8-74 15,0 0-115-15,16-4-82 0,-8-3-422 0,1-3-742 16</inkml:trace>
  <inkml:trace contextRef="#ctx0" brushRef="#br0" timeOffset="14345.48">21318 14206 31 0,'-11'-11'737'0,"2"3"-129"16,2 0-51-16,0 1-89 0,1 1-98 0,6 6-69 15,-9-11-59-15,9 11-53 0,-9-9-64 0,9 9-112 16,0 0-139-16,-1-13-160 0,1 13-137 0,9-6-459 16,-9 6-441-16</inkml:trace>
  <inkml:trace contextRef="#ctx0" brushRef="#br0" timeOffset="14563.76">21489 14143 419 0,'0'0'649'0,"-13"7"-64"0,13-7-61 0,-10 9-78 16,10-9-52-16,-8 17-55 0,6-7-62 0,0 2-42 15,4 6-52-15,-1-1 36 0,1 7-67 0,4 2 16 16,1 5-44-16,1-2 2 0,3 10-51 0,0-3 12 15,0 2-42-15,-2-7 6 0,0-3-91 16,0 0-39-16,0-1-67 0,-3-6-98 0,1-3-53 16,-3-1-95-16,-2-4-13 0,-2-13-59 0,3 17-15 15,-3-17-327-15,-3 10-339 0</inkml:trace>
  <inkml:trace contextRef="#ctx0" brushRef="#br0" timeOffset="15094.66">21390 14533 290 0,'0'0'444'0,"11"-11"-28"0,-4 5-7 0,1 2 13 16,3 0 6-16,1 0-84 0,3-1 42 0,1-1-91 16,1 3 22-16,2 0-80 0,2 0 24 0,2-3-72 15,1 1-15-15,-3 0-54 0,-2 2-1 0,-2-3-51 16,1 2 14-16,-4-3-46 0,0 0 16 0,-4 2-50 16,-2 2 16-16,0-4-54 0,-8 7 41 0,8-11-58 15,-8 11 47-15,3-10-79 0,-3 10 60 0,-4-9-49 16,4 9 64-16,0 0-52 0,-8-5 57 0,8 5-39 15,0 0 49-15,0 0-39 16,-6 9 55-16,6-9-37 0,5 12 45 0,-5-12-58 16,9 15 58-16,-3-8-54 0,2 0 54 0,1 0-55 15,0 0 57-15,1-3-59 0,2 1 49 0,-2-4-78 16,3-1 38-16,-13 0-60 0,25-1 32 0,-12-4-67 16,1-1 67-16,-1-1-47 0,-2-2 80 0,0 0-52 15,-1-3 79-15,-4 3 16 0,-1-1 38 0,-1 2-7 16,0-3 61-16,-4 11-31 0,5-14 44 0,-5 14-52 15,5-12 35-15,-5 12-1 0,0 0 28 0,0 0 20 16,0 0 8-16,0 0-1 0,6 9 3 0,-3 2 24 16,1 6 15-16,0 2-19 0,1 6 15 0,1 6-42 15,2 2 21-15,-3 6-33 0,0 2 3 16,-1 3-56-16,-4-7-7 0,-3-2-18 0,-3 7-20 16,-7-3-9-16,-1-1-24 0,-6-3-38 0,-2 0-2 15,-2-5-33-15,-3-2 0 0,0-6 8 0,2-5 7 16,-1-3 6-16,2-3-7 0,1-4-1 0,1-3-5 15,3-3 24-15,3-1 2 0,5 0-2 0,11 0 1 16,-14-8-1-16,14 8-20 0,0-19 36 16,6 4-45-16,8-1 11 0,9-11-57 0,5 1-18 0,4 0-22 15,4 1-31-15,1 1-25 0,2 2-81 0,-1 4-50 16,0 1-181-16,-7 5-144 0,-9 3-867 0,-3 0-1139 16</inkml:trace>
  <inkml:trace contextRef="#ctx0" brushRef="#br0" timeOffset="31790.77">11361 15927 294 0,'0'0'260'0,"0"0"-30"0,0 0-30 15,5-9 40-15,-5 9-25 0,0 0 28 0,0 0-16 0,0 0 21 16,0 0-28-16,0 0-5 0,0 0-20 0,3-9 20 16,-3 9-16-16,0 0 5 0,0 0-12 0,0 0-8 15,0 0-3-15,0 0-14 0,0 0-5 16,0 0-16-16,0 0-18 0,0 0-16 0,0 0-12 16,0 0-11-16,0 0-6 0,0 0 14 0,0 0-7 15,0 0-33-15,0 0 19 0,-3 13-31 0,3-13 14 16,-2 18-29-16,-1-7 17 0,3 0-21 0,-4 2 7 15,1 3-22-15,1-1 18 0,1 3-8 0,-3 0-6 16,0 1-5-16,2-1 3 0,-1 1-5 0,-1 0-8 16,2-1-3-16,-1 1-18 0,-1-2 13 0,2-1-8 15,0-1-1-15,-3-2-2 0,4-1 4 0,-2-2 3 16,3-10 1-16,-2 19 7 0,2-19-6 16,-4 16 11-16,4-16 0 0,0 0-2 0,-3 13-2 15,3-13 7-15,0 0-4 0,0 0-6 0,0 0 8 16,0 0-1-16,0 0-17 0,0 0 23 0,0 0-3 15,0 0-1-15,0 0-2 0,-5-8 1 0,5 8-8 16,-2-10 7-16,2 10-15 0,-3-13 2 0,3 13 1 16,-1-17 5-16,1 17-14 0,-1-20-13 0,1 20 25 15,1-24-14-15,0 12 22 0,0-1-18 0,2 1 27 16,0-4-28-16,-1 3 20 0,2-3-14 0,0 1 25 16,0-1-20-16,1 1 21 0,-1 1-2 15,1-1 0-15,-3 0-4 0,2 0 0 0,0 1-2 16,-1 3-1-16,0 1-7 0,0-3 10 0,1 2-5 15,-2 0 1-15,1 0-2 0,-1 0 1 16,1 2 0-16,2-1-1 0,-1 0-29 0,1 2 35 16,1 1-4-16,1-1 2 0,0 1 0 0,1 0 0 15,2 1-1-15,-3 0 0 0,0 1-7 0,3 0 4 16,-10 5 1-16,16-5-3 0,-16 5 0 0,14-5 0 16,-14 5 1-16,14-1 6 0,-14 1-1 0,13 1-1 15,-13-1-8-15,13 7 5 0,-13-7 0 0,11 8-2 16,-4-1 1-16,-1 1-4 0,0 0-18 0,-2-1 31 15,0 3-27-15,0-1 25 0,-2 1-30 16,-2-10 29-16,3 21-32 0,-6-11 31 0,1 0-30 0,-3 2 32 16,0-1-34-16,-3 1 33 0,-1-1-29 15,1-1 34-15,-1 0-28 0,-1-2 31 0,0 2-32 16,1-2 33-16,-1-2-28 0,3 1 43 0,1-1-13 16,-2 0 30-16,8-6-16 0,-11 8 22 0,11-8-17 15,-8 6 15-15,8-6-16 0,0 0 7 0,-9 6-21 16,9-6 15-16,0 0-16 0,0 0 11 0,0 0-17 15,0 0 7-15,0 0-5 0,7 6 3 0,-7-6-6 16,0 0 2-16,13 5-1 0,-13-5 3 0,14 1-12 16,-14-1 8-16,15 4-14 0,-5-1 12 0,-1 2-12 15,0-1 8-15,4 4-9 0,-4-3 11 0,1 3-14 16,1 0 10-16,0 2-17 0,-1-2 0 16,2 3-8-16,-4-3-6 0,3 3 5 0,-3-3 4 15,1 2-1-15,-1 0-8 0,-3-2 4 0,0 0 5 16,-5-8 5-16,9 14-5 0,-9-14 1 0,2 12-5 15,-2-12 11-15,-2 11 1 0,2-11 2 0,-9 8 0 16,9-8 8-16,-10 7-1 0,10-7-1 0,-15 7-1 16,15-7 4-16,-20 5-25 0,9-2 23 0,-1-2 5 15,0 0 0-15,-1 0-7 0,0 0 6 0,-3-1-2 16,0 2 2-16,1-2-2 0,0 0 4 0,-2 0-6 16,-1 0 7-16,3-2 2 0,-1 2 19 0,1-1 3 15,2 0-4-15,1 0 3 0,12 1-4 0,-24-4-7 16,24 4-10-16,-17-5-21 0,17 5-32 0,-12-5-50 15,12 5-86-15,-4-10-131 0,4 10-115 16,4-10-159-16,-4 10-103 0,12-12-387 0,-2 6-692 16</inkml:trace>
  <inkml:trace contextRef="#ctx0" brushRef="#br0" timeOffset="33460.41">11681 16279 509 0,'0'0'450'0,"0"0"-1"0,5 11-39 15,-5-11 4-15,0 0-49 0,5 9-17 0,-5-9-31 16,0 0-17-16,0 0-9 0,7 6-31 0,-7-6-41 16,0 0-42-16,0 0-32 0,13-6-26 0,-13 6-22 15,8-8-18-15,-2 1-15 0,-2-2-14 0,0-2-7 16,1-1-43-16,0-3 31 0,-1 1-36 0,2-5 11 15,2-2-7-15,-4-1 19 0,1 0-26 0,1-1 24 16,1 0-28-16,0-2 33 0,-3 3-41 0,1-1 37 16,-1 2 22-16,0-1-5 0,2 0 11 0,-4 3-1 15,0 1 8-15,-2 1 3 0,1 0 12 0,-1 3-19 16,0-1 26-16,-1 1-8 0,1 3-5 16,-2 0-14-16,0 0 7 0,2 11-7 0,-6-18-5 15,6 18-16-15,-8-12 1 0,8 12-12 0,-6-7-2 16,6 7-6-16,0 0 7 0,0 0-11 0,0 0 4 15,0 0-6-15,-12 3 0 0,12-3 0 0,-3 10 0 16,3-10-1-16,-2 17 5 0,2-17-3 0,-2 20 5 16,2-6 0-16,0 2 0 0,0 0-4 0,0 3 5 15,0 0-2-15,0 2 0 0,0-1-14 0,0 2-9 16,2 0-21-16,-2 3-13 0,0 0-16 0,2 0 2 16,1 0 5-16,0-1-16 0,1-2-1 15,0 0-3-15,-1-2-10 0,3-2 7 0,-1-2 3 16,2 0-1-16,-2-1 23 0,3-5-2 0,0 2 20 15,2-5 4-15,-1-1 8 0,-1-1 5 16,-8-5 5-16,21 4 3 0,-21-4-3 0,20-2 5 16,-8 1 6-16,-1-2 17 0,0-2 14 0,-2-1 0 15,0 0 33-15,0 0 17 0,-2-1-12 0,0 0 30 16,-1-1-11-16,-6 8 5 0,4-13 2 0,-4 13-26 16,3-14 0-16,-3 14-4 0,0-14-1 0,0 14-9 15,-3-11 0-15,3 11-13 0,-4-11-1 0,4 11-17 16,0 0 1-16,-6-10-10 0,6 10 4 0,0 0-9 15,0 0 2-15,0 0-3 0,0 0 2 0,-9 7-19 16,9-7 0-16,0 0-9 0,4 10 1 16,-4-10 2-16,9 12-1 0,-9-12 1 0,13 10-9 0,-5-4 2 15,-8-6 3-15,17 7 4 0,-17-7 5 16,19 6 4-16,-19-6 1 0,17 2 1 0,-17-2 3 16,18-2 0-16,-10-2 4 0,-8 4 2 0,12-8-2 15,-7 1 13-15,-5 7 19 0,7-14 15 0,-7 14-5 16,2-15 14-16,-2 15-2 0,-4-18 9 0,1 9 1 15,-3-1-10-15,1 0-2 0,-5 2-5 0,2-4-1 16,-3 3-6-16,-3 1 2 0,1-1-3 0,3 3 9 16,-3-1-16-16,3 2 0 0,0 2-20 0,1-1 8 15,9 4-13-15,-18-3 8 0,18 3-6 0,-14 0-19 16,14 0 5-16,-10 1-9 0,10-1 11 0,0 0-19 16,-10 8 8-16,10-8-7 0,0 0 15 15,0 0-9-15,2 13 10 0,-2-13-4 0,0 0 12 16,10 4-6-16,-10-4 6 0,10 3-5 0,-10-3 6 15,12-1-5-15,-12 1 4 0,15-2-4 0,-6-2 7 16,-9 4-9-16,17-6-1 0,-17 6 3 0,17-6 6 16,-17 6-3-16,17-7 4 0,-17 7-7 0,16-4 6 15,-16 4-7-15,19-6 2 0,-19 6-3 0,19-5 5 16,-19 5-4-16,19-1 0 0,-19 1-4 0,21-2 2 16,-21 2-3-16,22 2 3 0,-22-2-4 0,22 1 1 15,-10 2-1-15,-1-1 3 0,0 1-1 0,0 0 0 16,-2-1-5-16,-9-2 11 0,19 6-5 0,-19-6 6 15,14 5 0-15,-14-5-1 0,12 6 2 16,-12-6 2-16,7 4-4 0,-7-4 4 0,0 0 2 16,6 7-2-16,-6-7 5 0,0 0-5 0,-4 10-3 15,4-10-8-15,0 0 10 0,-7 11 0 0,7-11-5 16,-9 10 4-16,9-10 3 16,-7 12 0-16,7-12-1 0,-6 13-3 0,6-13 5 0,-7 16-5 15,7-16 3-15,-4 17-2 0,4-17 4 0,0 14-1 16,0-14 1-16,0 14 0 0,0-14-1 0,5 11 3 15,-5-11-2-15,10 9 1 0,-10-9-1 16,16 6-2-16,-16-6-5 0,16 2 3 0,-16-2-2 16,20-2 11-16,-11-1-12 0,-1-1 7 0,1-2-2 15,1 0-3-15,-4-1-1 0,1-1 2 0,-3-2-2 16,2 1-15-16,-2 0 21 0,-4 9-1 0,0-21-2 16,0 21-4-16,-6-20 6 0,-2 8 4 0,1 2-20 15,-3 0 46-15,-2-1 7 0,1 3 4 0,-2 0-17 16,-1 1 3-16,1 0-14 0,-1 0 2 0,1 2-8 15,-1 2 5-15,3-2-12 0,0 3 6 0,1-3-10 16,10 5 2-16,-17-4-8 0,17 4 10 0,-14-2-2 16,14 2 3-16,0 0-8 0,0 0 11 0,0 0-12 15,0 0 3-15,0 0-17 0,14 6 12 16,-14-6-10-16,18 5 9 0,-5-4 1 0,1 2 5 16,4-2-7-16,1 1-4 0,0-1-2 0,1-1 2 15,0 0 1-15,0 2 4 0,-1-1-4 0,-2 1 7 16,1-1-7-16,0-1 10 0,-4 1-4 0,-14-1 4 15,19 4-5-15,-19-4 7 0,19 0-2 0,-19 0 3 16,18 0-1-16,-18 0 2 0,11 1-1 0,-11-1 1 16,11 3 0-16,-11-3-1 0,0 0-1 0,10 4 2 15,-10-4-2-15,0 0 1 0,7 6-1 0,-7-6 1 16,0 0 0-16,3 11 2 0,-3-11-2 0,0 0 0 16,3 10-1-16,-3-10-12 0,0 0-21 0,2 13 6 15,-2-13-18-15,0 0-10 0,2 13-12 0,-2-13 24 16,0 0 13-16,-2 15-22 0,2-15 20 15,2 11-15-15,-2-11 25 0,2 8-18 0,-2-8 32 16,8 8-13-16,-8-8 24 0,6 7-18 0,-6-7 22 16,7 5 8-16,-7-5 15 0,0 0 44 0,15 3 9 15,-15-3-1-15,0 0 22 0,14-4 4 0,-14 4-20 16,7-8 29-16,-7 8-21 0,8-12 11 0,-4 4-15 16,-4 8-11-16,8-19-2 0,-8 8-4 15,3 0 2-15,-2-1 6 0,-1-2-10 0,-1 2 18 0,0-4-21 16,-3 0 0-16,0-2-5 0,-4-1-3 0,-1-1-8 15,1 1-5-15,-2-1-13 0,1 2 10 16,-2-1 1-16,0 2-11 0,0 0-5 0,2 2-5 0,0 1-10 16,0 3-25-16,4-1-45 0,-1 2-112 15,0 2-84-15,6 8-100 0,-5-13-103 0,5 13-161 16,0 0-117-16,0 0-167 0,5-12-431 0,-5 12-934 16</inkml:trace>
  <inkml:trace contextRef="#ctx0" brushRef="#br0" timeOffset="33773.42">13048 15774 668 0,'2'-13'666'0,"0"1"-50"0,1 1-26 15,-1 2-77-15,2-4-55 0,-2 2-35 0,1 0-16 16,-1 2-30-16,2-1-22 0,-4 10-46 0,5-16-35 15,-5 16-69-15,1-9-15 0,-1 9-26 0,0 0 13 16,0 0-47-16,0 0 32 0,4 11-52 0,-4-11 15 16,-2 22-51-16,-1-6 18 0,3 1-47 0,-5 5 23 15,1 1-12-15,1 3-13 0,-3 3-9 0,4 2-2 16,-2 1-9-16,1 1-13 0,3-6-20 0,-2 2-46 16,2-2 14-16,2 1-54 0,-2-3-2 0,3-2-33 15,1 0-25-15,0-2-38 0,1-6-45 0,1-2-58 16,4-2-102-16,-2-4-67 0,-1-2-105 0,-7-5-76 15,18 0-615-15,-9-4-869 0</inkml:trace>
  <inkml:trace contextRef="#ctx0" brushRef="#br0" timeOffset="33942.69">13030 15893 467 0,'-11'-3'684'0,"1"0"-57"0,10 3-41 16,-15-6-90-16,15 6-49 0,-7-4-32 0,7 4-59 0,0 0-59 15,0 0-47-15,11-7-43 0,-11 7-42 0,25-2-34 16,-9 0-27-16,6 1-35 0,-1-1-26 0,6 1-45 16,2 1-93-16,-3-1-156 0,-3 1-142 0,0-1-193 15,-1 2-683-15,-2-2-878 0</inkml:trace>
  <inkml:trace contextRef="#ctx0" brushRef="#br0" timeOffset="34705.62">13234 15914 256 0,'0'0'710'0,"-9"8"-92"0,9-8-30 0,0 0-82 16,3 11-70-16,-3-11-61 0,6 7-11 0,-6-7-82 15,14 7-35-15,-6-5-70 0,-8-2-7 0,23 5-60 16,-9-4 10-16,-1-1-50 0,3-1 4 16,-3 1-32-16,6-5 11 0,-4 4-34 0,1-3 20 15,1-1-34-15,-2 0 23 0,-5 0-30 0,1 0 23 16,-1-1-28-16,-4 0 25 0,-6 6-3 0,7-13-5 15,-7 13 0-15,0 0-7 0,-4-16 2 0,-3 10 1 16,1 2 8-16,-4-1 12 0,-3 0 2 0,13 5-7 16,-23-2 0-16,10 2-2 0,13 0 4 0,-23 2-3 15,13 3-4-15,0 0-15 0,1 1 24 0,0 2-13 16,4 0 2-16,1 2-14 0,4-10 17 0,0 22-15 16,4-12 17-16,1 2-18 0,4 0 16 0,4 1-18 15,3-1 8-15,0-1-12 0,6-2 3 0,1-2-25 16,2-2-4-16,-1 0-42 0,-1-5 17 15,4-3-44-15,0-2 30 0,2-1-45 16,-2-4 53-16,0-1 18 0,-5-3 10 0,-4 2 6 16,-2-2 3-16,-2 0 38 0,-4 1 13 0,-3 0 16 15,-2 0 12-15,-2 1 15 0,-4 0-7 0,-1 0 13 16,-3 2 24-16,1 1-7 0,-1-1-9 0,5 10 1 16,-9-11 5-16,9 11 6 0,-8-4 16 0,8 4 55 15,0 0-16-15,-5 8 46 0,5-8-43 0,13 18 19 16,-2-5-24-16,4 3-24 0,4 3-28 0,1 1 24 15,-1 2-49-15,0-1-13 0,-2 2-27 0,0 0 1 16,-1-1-25-16,-3-3-33 0,-3-2-65 0,-1 1-9 16,-5-4-59-16,-2 0-31 0,-4-1-26 15,-2-3-13-15,-5 0-6 0,-3-2 4 0,-3-2 19 16,-1 0 11-16,-9-2-2 0,-1-4 9 0,-4-1 1 16,-8-3 20-16,0-1 34 0,4-1 30 0,2 0 22 15,6-1-12-15,1 0-21 0,7-3-30 0,2 1-1 16,3-2-7-16,3-1-17 0,6-2-8 0,4 2-29 15,4-6 29-15,6 1-13 0,3-5 46 0,7-1-12 16,6-3 61-16,1 2 5 0,4-3 82 0,0 2 24 16,5-1 105-16,0 1 61 0,-2 1-5 0,-1 1 68 15,-2 0 52-15,-3 2 14 0,-6 5 30 0,-2-1-6 16,-2 3-18-16,-5 1 2 0,2 0 10 16,-5 3-16-16,-1-1 3 0,1 5-74 0,-2 0-1 15,-8 6-41-15,17-4 30 0,-17 4-8 0,17 8-3 16,-5 0-20-16,-1 9-22 0,4 3-12 0,-1 5-9 15,3 7-13-15,-1 5-11 0,0 3-102 0,-2 3-24 16,-4 2 0-16,-3 2 0 0,0 0 0 0,-6 0 0 16,-1-3-23-16,0 2-268 0,-4-5-80 0,-4-1-70 15,1-9-80-15,1-2-120 0,-3-6-129 0,0-3-855 16,-1-4-1282-16</inkml:trace>
  <inkml:trace contextRef="#ctx0" brushRef="#br0" timeOffset="34855.19">13937 16087 728 0,'12'-4'940'0,"3"2"-59"0,1 1-39 0,5-2-39 15,3 0-51-15,5 2-90 0,0-2-141 0,7-1-83 16,1 0-106-16,0 0-73 0,-1-2-146 0,0 0-126 16,-2 0-202-16,-7 3-186 0,-4-1-346 0,-3-2-1112 15,-7 2-1576-15</inkml:trace>
  <inkml:trace contextRef="#ctx0" brushRef="#br0" timeOffset="37438.29">8267 16858 598 0,'0'0'500'0,"0"0"-76"0,0 0-38 0,-3 15-34 16,3-15-47-16,-2 12-45 0,2-12-32 0,-4 13-23 16,4-13-3-16,-5 19-13 0,2-10-14 0,1 1 2 15,-1 0-28-15,1 0 17 0,-1 2-44 0,-1 3-8 16,3-1-23-16,0 1 17 0,-1 2-35 0,2-1 5 15,0 4-52-15,2-1 35 0,-1 2-28 16,3 1 10-16,-2 2-23 0,1 1 12 0,-1 0-26 16,1-3 19-16,-3 0-24 0,3 0 21 0,-2-2-27 15,0-1 25-15,0 1-20 0,-1-2 22 0,0 0-13 16,0-1 29-16,0-3-16 0,0 1 23 0,0-1-26 16,-1-3 24-16,0 1-21 0,0-1 21 15,1-11-26-15,-3 18 18 0,3-18-13 0,-3 14 11 0,3-14-26 16,-1 14 21-16,1-14-32 0,0 0-1 0,-2 9-57 15,2-9 5-15,0 0-36 0,0 0-9 0,0 0-39 16,0 0-42-16,5-7-44 0,-5 7-34 16,2-11-74-16,-2 11-79 0,3-17-80 0,-2 7-510 15,2-1-604-15</inkml:trace>
  <inkml:trace contextRef="#ctx0" brushRef="#br0" timeOffset="38038.9">8303 16915 21 0,'0'0'510'0,"2"-16"-107"0,-2 16-35 16,4-13-79-16,-4 13-14 0,4-16-51 16,-2 7-11-16,2 0-57 0,0 1-12 0,0 0-32 15,2-1 13-15,-1 2-18 0,1-1 20 0,-1 2-15 16,-5 6 1-16,10-13-32 0,-10 13-5 0,9-10-33 15,-9 10 9-15,8-7-23 0,-8 7 8 0,6-8-13 16,-6 8 12-16,0 0-6 0,11-7 29 0,-11 7-4 16,9-5 14-16,-9 5-16 0,0 0 5 0,15-4-11 15,-15 4-3-15,11-3 7 0,-11 3 19 0,14-2 11 16,-14 2-11-16,19-1 13 0,-19 1-1 0,22-3 7 16,-9 2 5-16,0 1-9 0,0 1-6 0,0-1-1 15,3 1-13-15,-1 2-13 0,3-1-2 0,-3 3-7 16,2-3-8-16,0 4-4 0,0 2 2 0,0-1-1 15,2 3 4-15,0-1-3 0,-2 1-4 16,1 2-8-16,-3 0-20 0,2 0 6 0,-4 1-12 16,0 0 23-16,-2-2-18 0,-2 1 4 0,0 1-8 15,-2-2 19-15,-2 0-20 0,-1 0 25 0,-1-2-27 16,-1 1 23-16,-2-10-23 0,0 19 19 0,0-19-22 16,-3 17 24-16,3-17-21 0,-7 16 22 15,2-8-24-15,5-8 22 0,-11 13-21 0,3-7 17 16,0 0-21-16,-1 1 24 0,-2-3-21 0,-2 0 19 0,-2 1-12 15,1 1 21-15,-4-3-7 0,2 1 24 0,-1-1-20 16,0 0 16-16,-1 1-8 0,0-1 23 16,-1-1-22-16,0 1 26 0,2 0-12 0,-1 0 18 15,2-2-31-15,-1 2 17 0,0 0-30 0,1-2 19 16,-1 2-24-16,1 0 18 0,-1-1-23 0,2 1 20 16,-3-2-24-16,2 1 13 0,1-1-22 0,1 1 21 15,-1-1-16-15,1 0 23 0,14-1-30 0,-25 0-12 16,14 1-52-16,-2-2 2 0,13 1-46 0,-18-4-46 15,8 1-82-15,10 3-77 0,-13-7-111 0,13 7-116 16,-10-6-134-16,10 6-353 0,-4-9-654 0</inkml:trace>
  <inkml:trace contextRef="#ctx0" brushRef="#br0" timeOffset="39905.76">9393 16567 52 0,'0'0'392'0,"0"0"-60"16,0 0-6-16,0 0-26 0,0 0-20 15,0 0-21-15,0 0-12 0,0 0-18 0,0 0-13 16,0 0-28-16,0 0-2 0,0 0 5 0,0 0-19 16,0 0-8-16,-1-11-17 0,1 11-5 0,0 0-10 15,0 0-11-15,0 0-3 0,0 0-15 0,0 0 0 16,-12 0-20-16,12 0 3 0,0 0-22 0,-13 5 0 16,13-5-5-16,-10 7-6 0,4-1-7 0,-2 0 8 15,-1 2 2-15,0 2-2 0,-1 2 5 0,-2 4 1 16,-1 0-1-16,-4 4-15 0,1 4-16 0,-2 6 32 15,-2 2-6-15,1 1-5 0,-2 3-28 16,1 1 21-16,2 2-23 0,-1 2 28 0,3 1-28 16,0 0 22-16,2 1-28 0,1 1 17 0,3-1-31 15,1 0 25-15,3-3-28 0,2-4 22 0,4-1-9 16,1 0 8-16,4-2-24 0,1-1 22 0,3-3-26 16,0 0 25-16,5-2-19 0,1-3 14 0,2 1-30 15,1-5 14-15,3-1-45 0,0-2 4 0,1-3-43 16,-1-3-15-16,2-3-55 0,-2-2-59 0,0 0-66 15,-1-2-66-15,-1-2-48 0,-1-1-108 0,1-1-61 16,-2-2-348-16,1-2-486 0</inkml:trace>
  <inkml:trace contextRef="#ctx0" brushRef="#br0" timeOffset="43287.92">9632 17227 364 0,'0'0'534'0,"0"0"-66"15,0 0-44-15,10 2-40 0,-10-2-46 0,0 0-52 0,0 0-41 16,8-6-35-16,-8 6-26 0,0 0-17 0,6-8-6 16,-6 8-11-16,0 0-23 0,4-10-15 15,-4 10-2-15,0 0-5 0,1-13-26 16,-1 13-29-16,0 0-11 0,-5-13 8 0,5 13-16 15,-9-11 1-15,9 11-12 0,-11-12 9 0,2 8-21 16,-1 0 15-16,-1-1-18 0,0 1-3 0,-2 1 4 16,1 0 4-16,-1 1 12 0,0 1 7 0,-3 1-18 15,4 0 2-15,-1 1-3 0,-1 1 6 0,0 2-12 16,0 0 7-16,1 0-16 0,0 1 13 0,1 1-14 16,1 0 8-16,1 1-9 0,3 0 14 0,1 1-12 15,6-8 17-15,-9 14-17 0,9-14 16 0,-4 13-14 16,4-13 9-16,4 12-13 0,-4-12 14 0,9 11-15 15,-9-11 18-15,14 8-11 0,-4-4 9 16,2-2-13-16,-12-2 11 0,24 3-10 0,-11-5 13 16,1 1-15-16,1-4 13 0,0 1-13 0,1-4 22 15,0 0-25-15,0-6 6 0,0-1-12 0,0-5 25 16,0-2-11-16,-3-1 20 0,1-4-20 0,-1 1 46 16,-3-2 8-16,0-2 8 0,-1 1-1 0,-2 1 3 15,-1-2 16-15,1 7 6 0,-4-1 38 16,0 2-6-16,-2 2 2 0,1 3 4 0,-4-2-1 15,1 5-14-15,-2-1-7 0,1 3-6 0,2 12-14 16,-5-17-12-16,5 17-13 0,-8-11-12 0,8 11-6 16,0 0-9-16,0 0 17 0,-13 5-28 0,13-5 19 15,-5 19-17-15,3-3 8 0,-1 0-23 0,1 5-3 16,0 2 3-16,2 3-3 0,-1 2-1 0,1 1-11 16,0-1-36-16,0 1 7 0,0 0-32 0,1 1-7 15,-1-3-19-15,2 2 5 0,0-4-42 0,-2-1 8 16,1-5-18-16,1-2 5 0,-2 0-27 0,1-3 4 15,0-2-5-15,-1-12 12 0,1 19 3 0,-1-19-11 16,3 9 0-16,-3-9 11 0,0 0 13 0,0 0 15 16,10 3 16-16,-10-3 13 0,12-5 17 0,-12 5 5 15,11-10 2-15,-4 3 16 0,0 2 10 0,2-1 9 16,-1-1 7-16,-2 0 8 0,2 1 8 0,0-1 28 16,-2 0 26-16,0-1 27 0,1 2 23 15,-2-1 6-15,1 0 24 0,-1 0 31 0,-5 7 7 16,9-13 10-16,-9 13-19 0,7-11 20 0,-7 11-16 15,6-11 12-15,-6 11-32 0,8-8 6 0,-8 8-38 16,5-8 8-16,-5 8-31 0,0 0 27 0,0 0-21 16,0 0 21-16,13 0-22 0,-13 0 15 0,5 8-13 15,-5-8-17-15,7 14-34 0,-7-14 14 0,6 17-28 16,-5-4 18-16,0-1-16 0,0 0-9 0,-1 1-3 16,0 2 6-16,0-2-16 0,2 1-12 0,-4-3-26 15,2 1-26-15,0-12-39 0,0 19 3 0,0-19-28 16,0 15 12-16,0-15-47 0,0 0-38 0,0 0-93 15,0 0-74-15,0 0-44 0,0 0-31 16,2-18-78-16,-1 6-13 0,-1-7-431 0,3-3-551 16</inkml:trace>
  <inkml:trace contextRef="#ctx0" brushRef="#br0" timeOffset="43441.88">9906 16806 551 0,'0'0'691'0,"0"-13"-87"0,0 13-66 15,0 0-108-15,0 0-69 0,3-9-61 0,-3 9-53 16,0 0-50-16,0 0-34 0,10-4-36 0,-10 4-80 16,12-1-116-16,-12 1-119 0,14 1-162 0,-14-1-138 15,14 3-500-15,-14-3-584 0</inkml:trace>
  <inkml:trace contextRef="#ctx0" brushRef="#br0" timeOffset="44786.9">10105 16943 123 0,'0'0'871'0,"-2"13"-153"16,2-13-71-16,0 0-78 0,-3 9-89 0,3-9-44 16,0 0-56-16,-7 6-46 0,7-6-51 0,0 0-38 15,0 0-51-15,-9 5-34 0,9-5-34 0,0 0-28 16,0 0-20-16,-5 7-14 0,5-7-9 16,0 0-11-16,-1 12-11 0,1-12-6 0,2 11-6 15,-2-11-6-15,7 14-8 0,-3-5-11 0,-4-9-40 16,7 16 19-16,-3-6-20 0,1 2 18 0,2-2-32 15,-1 0 23-15,0 1-23 0,1 2 29 0,-2-4-27 16,1 2 23-16,2-3-21 0,-3 2 11 0,0-3-3 16,0 3 19-16,-1-2-21 0,0 1 31 0,-4-9-13 15,5 12 24-15,-5-12-15 0,0 13 22 0,0-13-20 16,-7 9 21-16,7-9-17 0,-11 7 19 0,11-7-20 16,-19 5 23-16,19-5-15 0,-21 2 15 0,21-2-17 15,-21-1 19-15,21 1-16 0,-19-3 19 0,19 3-27 16,-14-4 29-16,14 4-27 0,-11-6 24 0,11 6-28 15,0 0 31-15,-6-9-23 0,6 9 11 16,0 0-1-16,8-6 18 0,-8 6-24 0,7-4 24 16,-7 4-24-16,12-5 21 0,-12 5-29 0,15-6 31 15,-6 3-11-15,-9 3 7 0,19-9-24 0,-8 4 23 16,0-2-22-16,3 0 23 0,-1-1-24 0,1-3 22 16,0 0-22-16,2-1 23 0,-1 0-25 15,0-3 25-15,0 1-27 0,1 0 22 0,-4-1 6 0,1 1-2 16,0 0-8-16,-3-1 13 0,0 3 11 15,-2-1-3-15,-2 1 14 0,1 0-5 0,-3 3 15 16,0-1-11-16,-4 10-8 0,5-15-4 0,-5 15-5 16,0 0-3-16,1-13-1 0,-1 13-4 0,0 0 2 15,0 0-6-15,-11 6 7 0,11-6-3 0,-7 12-5 16,7-12 2-16,-6 19-4 0,3-9-17 0,0 2 18 16,2 0-17-16,1-1 20 0,0 15-15 0,3-14-6 15,1 1 18-15,-1 1-22 0,4-3 14 0,1 0-16 16,2-2 16-16,-1 0-28 0,2-3 20 0,1 1-34 15,-2-4 8-15,3 0-21 0,0-2 11 0,-13-1-10 16,25 0 26-16,-13-1-19 0,0-2 33 0,0 0-14 16,-1-1 21-16,1-1-17 0,-2-1 33 0,-1 0-3 15,2-1 28-15,-4 0-9 0,-1-2 22 0,0 0-2 16,-1 0 8-16,-2 0 1 0,-3 9 20 0,3-17-2 16,-3 17 8-16,2-13-3 0,-2 13-11 15,0 0-8-15,0-17-11 0,0 17-9 0,0 0-4 16,-8-4-11-16,8 4-6 0,0 0-4 0,-11 4 0 15,11-4 1-15,-6 10-5 0,6-10-19 0,-5 11 21 16,5-11-24-16,-5 14 15 0,5-14-26 0,-4 14 3 16,4-14-37-16,-3 15 11 0,3-15-25 0,-1 12 21 15,1-12-20-15,-1 13 27 0,1-13-15 0,-3 11 40 16,3-11-18-16,0 0 28 0,0 0-17 0,0 0 21 16,0 0-13-16,0 0 33 0,0 0-11 0,-4-8 44 15,4 8-9-15,-1-16 56 0,1 16 19 0,-1-15 3 16,1 15 11-16,0-15-8 0,0 15-16 0,0-15-5 15,0 15-9-15,-1-14-1 0,1 14-21 16,0 0-11-16,3-13-2 0,-3 13 7 0,0 0 20 16,14 0-44-16,-14 0-5 0,16 4-11 0,-7 1 1 15,3 1-6-15,1 0-3 0,1 1-2 0,-1-1 0 16,2 2-6-16,-1-3-2 0,1-1-3 0,0 2-6 16,-1-3-5-16,0 0-11 0,-1-3 1 0,1-2-9 15,-1-1-1-15,3-3 2 0,-2 0 4 0,3-5 6 16,-3 1 27-16,1-4-26 0,-2 1 37 15,0-1-12-15,-4 1 49 0,0 3-15 0,7-9 144 16,-9 10-83-16,-2 3-13 0,-5 6-12 0,8-12-18 16,-8 12-12-16,0 0-11 0,0 0-4 0,0 0-1 15,0 0-25-15,0 0 24 0,3 14-18 0,-3-14 22 16,2 20-28-16,-1-8 18 0,0 0-16 0,3 1-2 16,-1 3-7-16,-1-3 18 0,1 3-25 0,1-2 10 15,-2-2-60-15,1-1-22 0,-1 0-85 0,-2-11-37 16,4 17-34-16,-4-17-6 0,3 12-18 0,-3-12 31 15,0 0-18-15,0 0 24 0,0 13 29 0,0-13 40 16,0 0 23-16,0 0 44 0,0 0 38 0,1-16 48 16,-1 16 25-16,0-12 39 0,0 12 46 0,2-11 28 15,-2 11 9-15,5-15-14 0,0 6 4 0,-1 2 14 16,3-1-4-16,-1-1 30 0,6 0-52 0,-2-1 36 16,0 2-52-16,3-3 29 0,0 3-37 15,2-4 0-15,-1 0-47 0,3 0 25 0,-3-2-48 16,2 3 27-16,-3-3-11 0,1 1-8 0,-2 2-3 15,-3-1-2-15,1 0-20 0,-4 1 2 0,-1 2-43 16,-3-2 32-16,-2 11-39 0,-2-16 40 0,2 16-25 16,-6-13 26-16,6 13-24 0,-14-9 30 0,14 9 9 15,-14-3-4-15,14 3-2 0,-17 3-6 0,8 0-2 16,0 2 1-16,3 1-1 0,-3 2-1 0,4 1-21 16,0 4 38-16,2-1-34 0,2 1 35 0,1 1-7 15,3 3-5-15,-1 0-32 0,3 0 34 0,3-1-50 16,2 3-21-16,2-4-20 0,-1 1-32 0,5-3-56 15,-1-1-71-15,1-2-84 0,1-5-97 16,-2 1-138-16,3-4-156 0,-3-1-795 0,3-2-1133 16</inkml:trace>
  <inkml:trace contextRef="#ctx0" brushRef="#br0" timeOffset="45170.24">11539 16768 644 0,'4'-9'605'0,"-1"-1"-41"0,-3 10-34 0,8-16-67 16,-5 7-28-16,0 1-43 0,2-2-21 0,-5 10-12 16,7-13-21-16,-7 13-8 0,5-12-9 0,-5 12 12 15,6-7-48-15,-6 7 19 0,4-9-64 0,-4 9 3 16,0 0-54-16,5-10-5 0,-5 10-43 0,0 0 2 15,0 0-22-15,0 0 14 0,0 0-29 0,-5 9-1 16,5-9-15-16,-6 19-16 0,2-4-9 0,-1 2-3 16,-2 4-43-16,-1 6-19 0,0 3 0 0,-2 6 0 15,-2 1 0-15,-1 2 0 0,-1 1 0 0,-1 2 0 16,0 1 0-16,-2 0 0 0,-1 2-26 0,-1 5-97 16,-4-1 8-16,4-10-44 0,-3 3 17 15,4-4-33-15,-4-1 18 0,3-1-4 0,0-3 0 16,4-2-9-16,1-6-47 0,3-6 11 0,1 1-27 15,3-5 13-15,3-3-31 0,4-12-60 0,-4 15-69 16,4-15-99-16,0 0-155 0,0 0-587 0,18-12-828 16</inkml:trace>
  <inkml:trace contextRef="#ctx0" brushRef="#br0" timeOffset="47218.38">11820 16968 777 0,'0'0'754'0,"0"0"-99"0,-10 5-102 16,10-5 430-16,-3 8-582 0,3-8-40 16,-1 14-50-16,1-14-33 0,-1 20-36 0,1-9-38 15,0 3-38-15,0 0-32 0,0 3-26 0,0 1-20 16,0-1-19-16,0 3-13 0,0-2-14 0,0 1-5 16,1-1-14-16,-1 0-18 0,1 0-27 0,-1-5-24 15,1 0-26-15,-1 0-24 0,2-2-41 0,-2-11-16 16,0 14-85-16,0-14-79 0,0 0-36 0,0 0-21 15,0 0-18-15,0 0-11 0,-4-10 12 0,3 0 45 16,-1-3-7-16,-2-4 58 0,-1-1-6 0,1-3 66 16,-3-2 37-16,-2-3 101 0,0-2 56 0,0 2 73 15,0 4 72-15,3-1 13 0,-1 2 114 0,1-1 32 16,3 4 32-16,-1 0-4 0,4 1 22 16,4-1-4-16,-1 1 28 0,5-1-41 0,0 2 26 0,9 0-39 15,-2 2-5-15,3 1-10 0,5 0 5 16,1 1-29-16,3 0-18 0,-4 5-53 0,2 1 0 15,-1 0-63-15,-4 5-5 0,-2-1-40 0,1 4 7 16,-6 0-60-16,-2 3-30 0,-3 1-40 0,-4 1-44 16,-4-7-14-16,0 19-16 0,-5-7-14 0,-4 0-30 15,0 0 15-15,-4 2-13 0,-1 1-1 0,-1-3 20 16,-2 3 13-16,2-2 18 0,1 1 22 0,1-2 20 16,3 0 20-16,2-2 10 0,3 0 11 0,3 0 36 15,2-10 23-15,1 15 40 0,3-5 10 0,2-2 28 16,4 2-11-16,1-2 39 0,0 2-15 0,2-1 10 15,0 1-5-15,4 0 17 0,-6 1-34 16,5-1 14-16,-5 0-39 0,0 1 4 0,-1-1-31 16,-1 1 9-16,-1 0-30 0,-4 0 16 0,-2-1-38 15,1 0 3-15,-3-10-40 0,-1 20 0 0,-2-9-27 16,-2-4-1-16,0 3-27 0,-1-2 18 0,-2-2-32 16,-4 2 19-16,2-2-15 0,-1-1 22 0,0-1-21 15,1 0 44-15,-3 0-10 0,3-2 26 0,0 0-3 16,-1 1 22-16,11-3-10 0,-20 1 18 0,20-1 19 15,-18 2-14-15,18-2-6 0,-13-2 35 16,13 2-2-16,-12-1 17 0,12 1-27 0,0 0 14 16,-8-10-20-16,8 10 14 0,1-11-20 0,4 2 11 15,2-2-18-15,2-1 14 0,4-4-17 0,3 1 19 16,2-6-15-16,6-4 19 0,1-1-19 0,-1 0 19 16,-1-2 6-16,0 0-3 0,-1-1 14 0,-4 1 7 15,-2 4 8-15,-2-3-12 0,-1 2 25 0,-2 1 4 16,-5 2 0-16,0 2 0 0,-2 1-1 0,-4 0-2 15,-2 1 15-15,0 2 1 0,-4-1-25 0,2 3 23 16,-4-1-7-16,3 5-10 0,1 0-10 0,4 10 9 16,-12-10 2-16,12 10 2 0,0 0-21 0,-13 0 12 15,13 0 20-15,-6 14-12 0,4-4 24 0,1 2-24 16,1 5 24-16,0 2-22 0,1 1 34 16,1 2-52-16,0 3 1 0,2 1-5 0,1 3-10 15,-1 2-3-15,2-2-3 0,2 0-6 0,-4-5-6 16,1 1-23-16,1-3-27 0,-2 2-45 0,0-5-22 15,2 0-17-15,-4-3 4 0,2-1-35 0,1-1 6 16,-1-3-29-16,-2-1 29 0,3-2-20 0,-5-8 32 16,9 13 4-16,-9-13 33 0,11 5 14 0,-11-5 52 15,9 2 4-15,-9-2 45 0,14-2 26 0,-14 2 47 16,13-5-2-16,-13 5 26 0,16-9 1 0,-9 4 16 16,-1-1 10-16,-6 6 29 0,11-11-7 0,-11 11-2 15,10-12-14-15,-10 12-3 0,8-11-3 0,-8 11-11 16,7-7-20-16,-7 7-26 0,4-7-19 0,-4 7-17 15,0 0-9-15,0 0-5 0,12-3 1 16,-12 3-16-16,7 8-3 0,-7-8-8 0,9 10-6 16,0-3-10-16,-4 2-11 0,3-1-2 0,-3 1-9 15,3-2 5-15,0 1-1 0,-1-2 0 0,3 1 10 16,-10-7 13-16,14 11-23 0,-14-11-10 0,13 6-3 16,-13-6-1-16,14-2 14 0,-14 2 4 0,9-7 8 15,-9 7 1-15,4-22-10 0,-4 22 20 0,-2-22 2 16,-2 12 6-16,-3-4-2 0,-2-1 0 15,-4 2 1-15,-3 0-1 0,0 0-2 0,0 2 19 0,1 3-23 16,3-1 0-16,-3 4-2 0,4 1 2 16,-1 2 0-16,12 2-3 0,-17-1 2 0,17 1 1 15,-13 3 0-15,13-3 2 0,0 0 0 0,-4 10 3 16,4-10 1-16,7 8-2 0,-7-8 2 0,11 8-2 16,-11-8 2-16,18 5 0 0,-4-2-1 0,-1-3 7 15,1 0-4-15,3-2 1 0,0 1-4 0,2-2-28 16,-2-2-5-16,0 0-5 0,1-1-19 0,-4 0 2 15,4-1 15-15,-2 1-1 0,-5 0 10 0,2-1 8 16,-3 1 5-16,-1 1 4 0,1-1 3 0,-3 0 1 16,-7 6 2-16,14-10 4 0,-14 10 0 0,11-6-1 15,-11 6 0-15,11-5 7 0,-11 5-4 0,9-5 3 16,-9 5 3-16,0 0 10 0,13-1 4 16,-13 1-3-16,0 0 9 0,0 0 19 0,14 3-5 15,-14-3-3-15,0 0 9 0,5 6 2 0,-5-6-8 16,0 0-6-16,4 11-4 0,-4-11-7 0,0 0-3 15,0 13-1-15,0-13-5 0,-4 11-3 0,4-11-19 16,-5 13-8-16,5-13-18 0,-9 13 19 0,4-4-2 16,-1 0 8-16,1-1-3 0,1 3 2 0,-3 0 2 15,2-2-4-15,1 3 3 0,-1-3-6 0,1 1 5 16,2-1 1-16,2-9-12 0,-7 17 20 0,7-17 2 16,0 13 3-16,0-13 3 0,3 11-3 0,-3-11 9 15,6 7-3-15,-6-7-1 0,11 3 0 0,-11-3 12 16,12-4-4-16,-12 4-4 0,15-7-5 15,-8 1 1-15,2 0-2 0,-4-1 1 0,3-3-1 16,-3 1-1-16,4-3-1 0,-4 0 0 0,1-1-3 16,-2 1-5-16,1 0 2 0,-1 2 8 0,-4 0-1 15,4-1 3-15,-4 11-2 0,0-17 0 0,-1 6 1 16,1 11 1-16,-3-15 20 0,3 15-12 0,-6-12 12 16,6 12-18-16,-7-8 13 0,7 8-17 0,-9-5 11 15,9 5-16-15,0 0 0 0,-14-1-1 0,14 1 1 16,0 0 2-16,-8 7-4 0,8-7-3 0,-4 9-8 15,4-9 1-15,0 0-12 0,4 14-15 16,-4-14 8-16,8 9 3 0,6 1-56 0,-14-10 48 16,18 6 6-16,-4-5 5 0,-1 0 4 0,1-1 11 15,3-1 3-15,2 0 1 0,0-1 0 0,0-1 5 16,-1-1 7-16,0 1-2 0,0 1 13 0,-3-1 20 16,-1 1 9-16,-3 0 9 0,0-1 2 0,-11 3-6 15,16-3-10-15,-16 3-8 0,0 0-8 0,0 0-6 16,0 0-2-16,0 0-5 0,0 0-1 0,-6 11-2 15,6-11-2-15,-10 11-2 0,5-4-1 0,-1 2-1 16,2-1-6-16,4-8-1 0,-7 17 2 0,7-17 6 16,-2 18-7-16,2-18-6 0,4 18 9 0,1-10-19 15,1 1 24-15,-2-2-22 0,6-1 31 0,-1 0-3 16,0-2-1-16,3-1-8 0,-12-3 0 0,21 0 3 16,-7-2-2-16,-1-4-2 0,-4-3-5 15,5-1 17-15,-5-5-4 0,-1-1-1 0,2-3 10 16,-6-3 3-16,-3 0 6 0,-1-3 32 0,-3 1-17 15,-5-5 37-15,-4 1-32 0,-6-5 35 0,-2 1-35 16,-3 4 35-16,1 2-47 0,4 2 26 0,-1 5-43 16,2 1 17-16,3 4-55 0,1 2-37 0,4 2-90 15,-3 2-73-15,12 8-69 0,-10-8-143 0,10 8-170 16,0 0-206-16,0 0-641 0,0 0-1068 0</inkml:trace>
  <inkml:trace contextRef="#ctx0" brushRef="#br0" timeOffset="47470.26">13239 16754 756 0,'0'0'799'0,"0"0"-109"0,2-13-75 16,-2 13-64-16,0 0-48 0,4-11-38 0,-4 11-73 15,0 0-42-15,0 0-24 0,16 3-31 0,-16-3 0 16,9 10-71-16,-4 1 14 0,1 2-62 0,-2 3 9 15,2 3-47-15,0 4 3 0,1 4-32 16,-5 0-10-16,2 4-39 0,1 2 11 0,-3-1-40 16,0 1 9-16,3-1-59 0,-5-4-45 0,1-1-38 15,1-2-35-15,0-2-50 0,-2-4-61 0,0-1-70 16,2-5-67-16,0 0-114 0,-2-13-122 0,0 18-153 16,0-18-556-16,0 0-934 0</inkml:trace>
  <inkml:trace contextRef="#ctx0" brushRef="#br0" timeOffset="48235.98">13216 17000 614 0,'0'0'764'15,"0"0"-92"-15,0 0-79 0,0 0-27 16,0 0-98-16,0 0-41 0,9 4-87 0,-9-4-37 16,18 2-63-16,-5 2-15 0,1-3-36 0,2 0-37 15,4-1-30-15,3 0-23 0,-4 0-20 0,8-2-10 16,-2-2-16-16,0 2-18 0,0-4-34 0,-5 0-27 15,2-2-23-15,-3 0 2 0,-4 0-10 0,-1-1 6 16,-3 1 5-16,-2 0 14 0,-2-1 5 0,-7 9 8 16,5-16 1-16,-5 16 7 0,-8-17 1 0,1 8-18 15,-1 2 26-15,1 1-15 0,-2 0 25 0,0 2-17 16,9 4 41-16,-21-2 18 0,21 2 9 0,-21 2 2 16,11 3 14-16,1 2 9 0,0 3 1 0,-1 0 16 15,2 2 8-15,2 2 8 0,1 1-14 0,1-1-12 16,4 4-20-16,0 0-12 0,4 0-11 0,1 1-9 15,3 0-9-15,2 1-5 0,1-4-12 16,0-2-31-16,5 0-21 0,1-5-28 0,2 0-29 16,-3-5-35-16,1-1 17 0,2-1-25 0,-2-4 29 15,3-1-3-15,-1-4 37 0,1-3-1 0,-4-2 29 16,1-3-14-16,2-2 39 0,-6-1 17 0,-2 0 24 16,-2-1 5-16,-2 0 37 0,-3 3 15 0,-2 1 24 15,-2 2 5-15,5 1 28 0,-4 0-33 0,-1 12 6 16,2-18-44-16,-2 18 27 0,0 0 26 0,6-9 61 15,-6 9-4-15,0 0 42 0,11 9-25 16,-4 1 0-16,2 0-42 0,0 2 2 0,0 4-43 0,3-1-15 16,-2 1-11-16,1 0-72 0,-1 0-7 15,-2-2 0-15,-3 2 0 0,3-2 0 0,-2-3-30 16,-4 2-91-16,-2-13-60 0,2 17-21 0,-2-17-34 16,-10 14-32-16,2-7-20 0,-1-4-10 0,0 0 7 15,-5-2-30-15,-1-1 2 0,-3 0 42 0,-1-3 58 16,0 0 41-16,3 2 35 0,1-4 20 0,3 1 9 15,3 0 23-15,2-2 18 0,1-1 25 0,6 7 9 16,-2-18 16-16,6 3-1 0,5-1 11 0,4-4-14 16,8-2 10-16,-3 0-6 0,9-5 21 0,-1 0 4 15,3-1 34-15,0 0 43 0,5 1 30 0,0-1 24 16,-2 0 6-16,1 3 48 0,-3 1 47 0,-6 1 41 16,-2 7 12-16,-7 2 1 0,0 1 23 15,-4 4-62-15,1-1-4 0,-6 2-46 0,-6 8 1 16,11-5-34-16,-11 5 22 0,0 0-38 0,9 5 1 15,-9-5-40-15,1 19 8 0,1-2-16 0,0 3-75 16,-2 5-28-16,-2 3 0 0,0 5 0 0,2 5 0 16,-1 5 0-16,-3 1 0 0,-1 0 0 0,1-1 0 15,-1-2 0-15,-1-6-148 0,3-3-123 0,-1 0-50 16,0-8-59-16,-1 0-10 0,4-7-67 0,-1-3-101 16,-2-1-76-16,4-13-91 0,-2 14-643 0,2-14-970 15</inkml:trace>
  <inkml:trace contextRef="#ctx0" brushRef="#br0" timeOffset="48370.25">14043 17071 925 0,'0'0'917'0,"9"-11"-143"0,-9 11-39 15,14-6-61-15,-2 1-81 0,-3 4-62 0,5-3-53 16,0 2-38-16,4 0-104 0,-3-2-55 0,7 1-81 16,-3-1-47-16,3-1-109 0,1 0-98 0,-5 1-186 15,0-3-163-15,-3 4-275 0,-4-1-289 0,1-2-536 16,-3 2-1132-16</inkml:trace>
  <inkml:trace contextRef="#ctx0" brushRef="#br0" timeOffset="48835.74">14732 17006 511 0,'0'0'698'0,"0"0"-65"0,-11-2-45 16,11 2-48-16,0 0-73 0,-9-4-19 0,9 4-50 16,0 0-32-16,0 0-44 0,0 0 5 0,0 0-33 15,5-7-29-15,-5 7-29 0,0 0-22 0,17-1-51 16,-17 1-34-16,23-3-26 0,-7 3-19 0,2-2-19 15,5 2-24-15,1-1-36 0,-1-1-32 16,3-1-41-16,1 2-50 0,-2-3-33 0,-3 2-37 16,-4-1-30-16,1 0-9 0,-4-1-57 0,-2 1-81 15,-5-2-38-15,-8 5-47 0,11-8-66 0,-11 8-64 16,0-12-449-16,-4 3-643 0</inkml:trace>
  <inkml:trace contextRef="#ctx0" brushRef="#br0" timeOffset="49020.9">14899 16812 678 0,'-12'-6'659'0,"12"6"-60"0,0 0-21 16,-13 0-38-16,13 0-59 0,0 0-1 0,-8 8-55 16,8-8-41-16,-5 17-29 0,3-6-37 0,2 1-27 15,-2 2-32-15,2 3-15 0,0 2-41 0,0 1-21 16,0 4-24-16,2 2-23 0,-2-2-27 0,2 1-23 16,-2 0-12-16,5 0-18 0,-5-6-10 0,1 1-42 15,1-2-54-15,-1-1-61 0,0-4-87 0,0-1-53 16,1-1-89-16,-2-11-129 0,4 12-116 0,-4-12-118 15,6 7-764-15,-6-7-1086 0</inkml:trace>
  <inkml:trace contextRef="#ctx0" brushRef="#br0" timeOffset="49335.69">15099 16917 164 0,'0'0'986'15,"0"-15"-177"-15,0 15-81 0,-1-14-71 0,1 14-51 16,0 0-78-16,0-14-80 0,0 14-97 0,0 0-26 15,0 0-61-15,0 0 3 0,0 0-65 0,0 0 7 16,15 9-79-16,-10-2 25 0,1 5-55 0,1-1 16 16,0 3-58-16,1 2-6 0,1 0-11 0,0 1-8 15,2 0-7-15,0 0-4 0,-1-2-5 16,1-3-13-16,-2-1-16 0,-1-3-12 0,2-2-26 0,-1 0 13 16,-9-6-3-16,18 2 15 0,-18-2 5 0,18-7 4 15,-10 0 2-15,1-4 8 0,-4-3 15 0,1-1 0 16,1-6 12-16,-5 3-17 0,2 0 34 0,0 1-43 15,-2-1 21-15,0 2-22 0,0 1 22 16,1 2-34-16,-2 2-7 0,2 2-48 0,-3 9-12 16,4-13-49-16,-4 13-54 0,12-8-19 0,-12 8-40 15,0 0-63-15,18 0-70 0,-18 0-108 0,15 4-90 16,-6 0-141-16,-9-4-444 0,21 5-777 0</inkml:trace>
  <inkml:trace contextRef="#ctx0" brushRef="#br0" timeOffset="49654.65">15487 16931 461 0,'0'0'707'0,"0"0"-112"0,-6 11-74 16,6-11-90-16,0 0-52 0,0 0-35 0,-6 7-8 15,6-7-64-15,0 0 10 0,0 0-60 0,0 0-10 16,8 6-27-16,-8-6-8 0,0 0-50 0,13-6-11 16,-13 6-40-16,14-7 4 0,-7 1-19 0,2-3-14 15,0 0-11-15,-1-3-9 0,2 1-3 0,-4 1-3 16,0 0-9-16,-1 1-10 0,-5 9 1 0,3-17-1 15,-3 17-1-15,-4-12 0 0,4 12-1 0,-13-7 1 16,13 7 1-16,-15-3 0 0,4 6 4 0,-1-2-3 16,-2 5 4-16,2 2 7 0,1 2 2 0,-2 0 11 15,3 1-23-15,3 1 51 0,0 4-1 0,3-2 30 16,3 2-28-16,0-2 17 0,3 2-33 16,2 0 17-16,2-1-28 0,2-2 15 0,1 1-27 15,4-1 18-15,-1-3-45 0,4-1-43 0,-1-4-98 16,4-3-40-16,0-1-88 0,3-3-120 0,1-3-99 15,-1-2-76-15,5-6-106 0,-2-2-431 0,6-7-728 16</inkml:trace>
  <inkml:trace contextRef="#ctx0" brushRef="#br0" timeOffset="49885.2">15795 16495 385 0,'-14'-24'594'0,"4"0"-45"0,1 3-5 16,4 4-46-16,2 0-54 0,3 4-36 0,3-4-68 15,3 4-16-15,3 4-14 0,5 3-8 0,2 3-7 16,4 6-12-16,9 6-10 0,6 9-10 0,1 5-8 16,9 10-14-16,-2 4 2 0,-1 7-35 0,-1 4 0 15,-4 4-7-15,-6 6-31 0,-6 2-17 0,-7 0-50 16,-6 1-15-16,-10-7-41 0,-8 0-57 0,-6 5-74 16,-9-3-83-16,-7-4-103 0,-11-4-101 0,-4-4-117 15,-7-3-116-15,-2-5-55 0,0-4-39 0,0-2-68 16,1-6-366-16,9-5-747 0</inkml:trace>
  <inkml:trace contextRef="#ctx0" brushRef="#br0" timeOffset="52435.03">16465 16992 394 0,'0'0'559'0,"0"0"-60"15,0 0-43-15,0 0-38 0,0 0-72 0,0 0-52 16,0 0-46-16,0 0-29 0,0 0-35 0,0 0-22 16,0 0-16-16,10-5-16 0,-10 5-31 0,11-1-12 15,-11 1-6-15,16-3 7 0,-16 3 0 0,24-2 10 16,-10 2-16-16,4-1 24 0,3 0-36 0,6 1 35 16,2-2-23-16,4 2 13 0,8-1-27 15,0 1 4-15,1-1-30 0,2 1 6 0,-2 0-31 16,-1-1 13-16,1 0-43 0,-2 1 1 0,-3-2-59 15,-7 1 23-15,0-1-19 0,-2 1 0 16,-7-1-22-16,-1 1-12 0,-1-1-13 0,-4 2-15 0,-2-1-15 16,-13 1-16-16,19-5-7 0,-19 5 20 0,10-2 23 15,-10 2 24-15,0 0 16 0,0 0 12 0,-2-12 20 16,2 12 9-16,-9-8 13 0,9 8 6 0,-16-7 7 16,7 3 11-16,-1-1 12 0,-1-1 5 0,0 2 6 15,-2 0 8-15,0-2 9 0,-1 0 7 0,1 1 24 16,1 1 0-16,2 0 12 0,0 0 7 15,10 4-2-15,-17-6-3 0,17 6-19 0,-11-3 23 16,11 3 2-16,0 0 17 0,0 0-1 0,0 0 24 16,0 0-26-16,10 4 12 0,1 0-18 0,1 1 8 15,2 0-34-15,-1 2 5 0,1 0-30 0,1 0 6 16,-1 0-36-16,2 4 26 0,-2-1-25 0,1 2 17 16,-2 1-26-16,1-1 20 0,-4-1-25 0,0 2 16 15,-1-1-19-15,-2 1 20 0,-2-1-23 0,-1-1 19 16,-3 1-16-16,-1-12 17 0,-1 19-17 0,-3-11 17 15,-1 0-26-15,-2 1 24 0,-3-2-23 0,1-1-6 16,-1 1-58-16,-1-2-21 0,0-3-95 16,2 2-113-16,9-4-110 0,-19 1-199 0,19-1-564 15,0 0-789-15</inkml:trace>
  <inkml:trace contextRef="#ctx0" brushRef="#br0" timeOffset="52968.19">17673 16817 292 0,'7'-6'701'0,"-7"6"-110"16,16-9-40-16,-16 9-100 0,14-4-49 0,-14 4-28 0,19 4-46 15,-10 0-37-15,1 5-22 0,0 2-54 16,1 5-18-16,-4 2-41 0,0 2 10 0,-1 4-23 15,-4 1-1-15,0 1-35 0,-4 0 7 0,1 3-37 16,-3 2 2-16,-1 1-34 0,-1 0 20 0,1-3-43 16,-2 2 15-16,1-4-35 0,0-2-11 0,2-5-34 15,0-1 21-15,1-2-20 0,0-3 19 0,0-2-18 16,3-12 6-16,-3 17-27 0,3-17 9 0,0 0-53 16,0 0 5-16,0 0-44 0,6-10 9 0,-5 1 15 15,0-7 10-15,-1-4 15 0,0-5 17 0,0-3 14 16,0-6 16-16,1-3 8 0,5-7 21 0,-2-1 15 15,-1-2 23-15,4 1 22 0,-1-1 23 16,4-1 47-16,3 0-14 0,0 4 7 0,3 1 6 16,-2 4 12-16,4 4-20 0,2 2 32 0,0 5-22 15,-2 6 26-15,2 3-10 0,3 3 13 0,-2 4-35 16,-2 3 1-16,1 3-41 0,-4 2 9 0,-1 3-37 16,-2 2 8-16,0 3-20 0,-4 2-2 0,0 2-44 15,-6 3-3-15,0 1-45 0,-3 1 1 0,-3 6-25 16,-2 2 22-16,-2 1-22 0,-5 2 7 0,-1-1-1 15,-2 2-19-15,-2 1 26 0,-3 1-15 0,3-3 22 16,-1-2-23-16,0 0 4 0,2-3-21 0,2-2-13 16,0-2-16-16,2-2-20 0,3-2 0 15,-1-2-19-15,4 0-29 0,6-9-46 0,-7 7-95 16,7-7-62-16,0 0-126 0,0 0-251 0,0 0-311 16</inkml:trace>
  <inkml:trace contextRef="#ctx0" brushRef="#br0" timeOffset="53617.42">18099 16965 30 0,'0'12'719'0,"0"-12"-110"0,-1 12-72 16,1-12-76-16,-4 12-61 0,4-12-38 0,-6 15-36 0,6-15-39 16,-4 18-43-16,0-9-52 0,4-9-22 15,-3 20-16-15,1-7-32 0,2-13-30 0,0 23-10 16,2-10 2-16,-1-1-29 0,3 1-13 0,0 1-7 15,1 0-7-15,2-3-3 0,1-1-5 0,1-1-9 16,2 0-2-16,0-4-3 0,0-3 1 0,3-1 1 16,-1-1-8-16,4-3-3 0,-3-4 11 0,3-5-21 15,-1-2 17-15,0-1-26 0,-1-2 19 0,-3-1-22 16,-1 0 35-16,-2 2-20 0,-4-2 10 0,0 3 5 16,-4-1 13-16,-2 0-21 0,-4 1 22 0,-3 1-20 15,0 0 17-15,-2 3-27 0,-3 0 24 0,3 3-16 16,-4 0 11-16,4 4-14 0,-2 1 14 15,12 3-17-15,-20-2 19 0,20 2-21 0,-19 5 15 16,19-5-9-16,-13 9 10 0,13-9-10 0,-5 10 14 16,5-10-13-16,0 12 15 0,0-12-25 0,9 11 27 15,-3-3-17-15,3-3 16 0,1-1-16 0,1-1 17 16,1-1-20-16,2-2 6 0,0 0-23 0,3-1-3 16,0-3-43-16,-1-2-22 0,5-2 2 0,-3 1 9 15,-1-2 17-15,1-1 10 0,-1 0 14 0,-3 2 9 16,-2-1 7-16,-1-1 4 0,-1 1 25 0,-2 0 8 15,-2 1 1-15,0 0 37 0,-6 8 14 0,10-15 11 16,-10 15 1-16,7-12-13 0,-7 12 3 16,7-9 8-16,-7 9 0 0,0 0 3 0,11-6 8 15,-11 6 50-15,12 3 3 0,-12-3-12 0,15 10-4 16,-5-4-11-16,0 3-16 0,2 1-7 0,2 3-11 16,-1 0-25-16,2 2 14 0,-2 1 9 0,2-1-29 15,-3 1-26-15,-1-3 15 0,2 4-29 0,-3-1 20 16,-2-1-23-16,1-2-1 0,-3 1-35 0,-2 1-1 15,-1-3-44-15,-3 0 16 0,0-12-22 0,-3 22 32 16,-2-12-18-16,-1 1 31 0,-3-1-36 0,-2-3 14 16,-1 0-21-16,-2-1 24 0,-2-1-6 0,0-1 25 15,2-2-39-15,0 0 18 0,2-1-35 0,-2 1 4 16,4-5-56-16,-1 1-43 0,11 2-26 16,-13-10-49-16,13 10-67 0,-4-17-73 0,4 17-147 15,4-21-470-15,2 5-629 0</inkml:trace>
  <inkml:trace contextRef="#ctx0" brushRef="#br0" timeOffset="53819.1">18806 16665 442 0,'2'-14'741'0,"-1"2"-85"0,-1 12-46 0,0-21-75 16,0 21-97-16,0-14-65 0,0 14-87 0,0 0-15 16,1-12-12-16,-1 12-19 0,0 0 1 0,5 14 24 15,-1 0-23-15,3 5-18 0,3 7-27 0,-1 6-16 16,2 5-28-16,2 2-28 0,-3 2-27 15,-2 1-31-15,1-3-15 0,-5-3-91 0,-1-2-46 16,0-1-73-16,-3-5-40 0,-1 0-79 0,-1-5-92 16,1-2-81-16,-4 1-72 0,0-6-80 0,0-3-70 15,-2-1-364-15,1-5-651 0</inkml:trace>
  <inkml:trace contextRef="#ctx0" brushRef="#br0" timeOffset="54568.18">18808 17060 698 0,'7'-6'757'0,"1"0"-93"0,0 1-76 0,0 0-47 16,1 0-63-16,1-1-7 0,1 2-74 16,2-2-37-16,2 0-81 0,0-1-16 0,3 1-44 15,0 0-19-15,3-2-38 0,-5 3-31 0,2-1-28 16,-1 0-34-16,-1 0-43 0,1-1-48 0,0 1-49 16,-1-2-37-16,0 2-24 0,-1-1 24 0,0 0-29 15,0 0 22-15,-2-2-5 0,1 3 23 0,-3-4-8 16,-2 2 4-16,-3 0 22 0,-1-1 12 0,-1 0 6 15,-4 9 19-15,1-15 14 0,-1 15 0 0,0-14 2 16,0 14 18-16,-4-13 4 0,4 13 30 0,-9-7-1 16,9 7 32-16,-11-6-1 0,11 6 32 0,-14-1 8 15,2 4 13-15,2 1-8 0,-3 3-11 0,1 1-20 16,-4 3 7-16,1 2-29 0,1 1 16 16,-2 3-38-16,4 0 11 0,-2 1-20 0,3 1 14 15,4-2-31-15,-1 2-15 0,3-3-50 0,4-2-8 16,-1-1-47-16,5-1-6 0,2-2-10 0,4 1 9 15,1-4-11-15,3-1 4 0,1-2 8 0,2-2 22 16,0-2 19-16,1-1 13 0,2-4 18 0,2-1 9 16,0-5 6-16,2-3 8 0,0-3 13 0,0 2 24 15,-5-2 30-15,1-1 39 0,-5 4 10 0,0-1 21 16,-2 1 27-16,-3 5 15 0,1-2 3 0,-4 3-12 16,2 0-21-16,-2 3-15 0,-6 5 13 0,16-6 2 15,-16 6 13-15,14 1 7 0,-4 4 3 0,-1 2-19 16,1 2 2-16,2 4-25 0,-1 1-19 15,1 0-15-15,-2 2-12 0,0 0-8 0,-2-2-22 16,-1-2-18-16,0 0-67 0,-2-3-15 0,0 1-40 16,-5-10 12-16,8 13-22 0,-8-13 10 0,5 9-32 15,-5-9-1-15,0 0-7 0,0 0 9 0,0 0 8 16,-8-9 34-16,8 9 9 0,-5-13 26 0,2 3 7 16,1 1 26-16,-1-3-2 0,1 0 23 0,0-1 9 15,1-1 31-15,1 3 17 0,0-3-4 0,1 0 14 16,1 3 2-16,2-3-4 0,-1 0 0 0,4 2-18 15,2 1 12-15,0 0-25 0,1 1 15 16,3 2-26-16,0-1 19 0,-1 4-25 0,4-3 17 16,-2 4-21-16,1-1 23 0,-2 1-26 0,-1 0 41 15,-12 4-1-15,20-3 22 0,-20 3-14 0,16 0 3 16,-16 0 26-16,11 5 21 0,-11-5-14 0,7 11-11 16,-7-11-11-16,5 14-7 0,-2-5-8 0,-2 2-31 15,-1 0 21-15,1 2-25 0,-1 0 20 0,0 0-26 16,2 1 19-16,-2 0-39 0,0-3-20 0,1 0-59 15,-1-11-17-15,0 19-37 0,0-19-2 0,0 14-61 16,0-14-63-16,0 0-55 0,0 0-36 0,1 11-43 16,-1-11-7-16,0 0-29 0,3-11 28 0,-3 11 1 15,1-16 8-15,-1 16-185 0,1-22-111 0</inkml:trace>
  <inkml:trace contextRef="#ctx0" brushRef="#br0" timeOffset="54703.81">19720 16704 249 0,'-1'-12'498'16,"0"1"-24"-16,1 11-16 0,-2-19 1 0,2 19-40 15,-1-14-37-15,1 14-19 0,-1-17 3 0,1 17-72 16,-2-13-16-16,2 13-75 0,-1-10-28 0,1 10-52 16,4-10-10-16,-4 10-41 0,9-6-57 0,-9 6-126 15,15-2-139-15,-15 2-156 0,14 0-206 0,-14 0-503 16,21 2-731-16</inkml:trace>
  <inkml:trace contextRef="#ctx0" brushRef="#br0" timeOffset="55173.01">19946 16749 458 0,'-6'7'732'0,"6"-7"-109"0,-12 12-64 0,6-7-101 15,6-5-52-15,-10 13-61 0,2-7-40 0,3 0-66 16,5-6 12-16,-8 14-73 0,4-5-12 0,2 1-38 16,2-10-17-16,-1 20-44 0,2-9 13 0,0 0-35 15,0 0 12-15,3-2-25 0,0 2 7 0,1-3-44 16,0 1 13-16,3-3-45 0,-8-6 13 0,14 9-24 15,-14-9 7-15,13-2-15 0,-3-2 6 16,-2-2-7-16,0-3 14 0,0-2 1 0,-3-3 15 16,1-1 3-16,-3 0 15 0,0 0 10 0,-3 1 34 15,-3 0-1-15,0-2 23 0,-1 2 0 0,-3 1 16 16,-1 1-20-16,1 2 11 0,1 1-19 0,0 1 9 16,1 0-26-16,5 8 12 0,-8-10-21 0,8 10 57 15,0 0 12-15,0 0 27 0,0 0-25 0,13-1 3 16,-1 6-18-16,5-2-16 0,-1 3-11 0,6 1-9 15,0 0-6-15,0 3-9 0,0-3-21 0,0 2-18 16,-4 0-28-16,1-1-11 0,-6 1-7 0,1 0-18 16,-5-2 32-16,-2 2-3 0,-2-1 25 0,-5-8-12 15,3 11 24-15,-3-11-13 0,-3 11 18 0,3-11-10 16,-8 10 21-16,8-10-8 0,-8 6 48 0,8-6-12 16,0 0 21-16,-11 1-12 0,11-1 17 15,0 0-27-15,-4-10 33 0,4 10-6 0,9-13-12 16,-4 5-9-16,4-2-3 0,1 0-7 0,4-2-1 15,-1-1-4-15,4 0-47 0,2-5-82 16,0 3-43-16,3-2-71 0,-2 0-158 0,-5 5-92 16,2-1-140-16,-3 0-733 0,-4 4-946 0</inkml:trace>
  <inkml:trace contextRef="#ctx0" brushRef="#br0" timeOffset="55720.91">21095 16567 342 0,'5'-7'817'16,"1"-1"-119"-16,-6 8-82 0,7-13-61 0,-7 13-86 15,5-10-53-15,-5 10-92 0,5-11-57 0,-5 11-78 16,5-6-29-16,-5 6-51 0,0 0-3 0,0 0-23 15,7 9 9-15,-7-9-10 0,1 21 3 0,-1-8-32 16,0 5 8-16,-1 2-29 0,-3 5 22 16,0 0-15-16,0 5-21 0,-2-2 13 0,-2 1-24 15,3-4 12-15,-1-1-29 0,-1-2 5 0,2-2-23 16,-1-4-7-16,1 1-8 0,1-4 27 0,0-3-11 16,4-10 21-16,-4 15-18 0,4-15 15 0,0 0-17 15,0 0 22-15,0 0-22 0,0 0 1 0,4-18 11 16,-1 4 24-16,-1-3-16 0,1-6 21 0,1-2-20 15,-1-7 23-15,1-1-2 0,-1-3 23 0,1-9-19 16,1 2 14-16,0-2-15 0,1-1 16 0,3 4-20 16,0 0 19-16,0 5-19 0,1 8 17 0,-1 1-5 15,3 4-8-15,0 7-9 0,3 1-2 0,1 4-6 16,-2 3-12-16,3 5 17 0,0 3-14 16,-2 1 10-16,0 2-15 0,0 5 11 0,-2 2-36 15,-1 2-2-15,-6 2-24 0,-2 1 14 0,-4-1-21 16,-4 4-1-16,-5 2-24 0,-2 1 16 0,-6 0-12 15,-2 0 26-15,-3 1 6 0,2-3 24 0,-5 0-10 16,3-2 10-16,-3-2 10 0,6-2 6 0,0 0 2 16,1-3-1-16,5 0-27 0,2-2-26 0,1 0-32 15,10-7-43-15,-9 10-108 0,9-10-94 16,0 0-127-16,10 11-104 0,-10-11-310 0,24 3-451 16</inkml:trace>
  <inkml:trace contextRef="#ctx0" brushRef="#br0" timeOffset="56220.37">21364 16631 375 0,'0'0'697'16,"0"0"-85"-16,0 14-50 0,0-14-73 0,0 0-60 16,0 0-42-16,-7 11-70 0,7-11-42 0,0 0-31 15,-2 12-17-15,2-12-43 0,1 19-3 0,4-8-45 16,-1 4-11-16,1 1-39 0,3 3 0 0,-1 1-33 16,1-2 5-16,0 2-27 0,-1-1 10 0,0-1-28 15,-2-1-8-15,0-3-28 0,-1-1-3 0,0-1-6 16,-2-1 3-16,-2-11 5 0,4 16 5 0,-4-16 2 15,0 0 1-15,-3 10 5 0,3-10 16 0,0 0-25 16,-12-7 31-16,12 7-19 0,-13-12 17 16,7 3-23-16,-1-1 25 0,1-3-12 0,-1 1 19 15,2-1-15-15,4 1 23 0,0-2 2 0,1 3 16 16,4-4-11-16,1 0-1 0,2 2-19 0,1 1 9 16,2 0-18-16,3 2 13 0,1-1-16 0,1 2 12 15,-1 2-17-15,3 0 13 0,-2 1-18 0,1 1 10 16,-5 2-15-16,0 1 19 0,-11 2-12 0,16-2 4 15,-16 2-12-15,0 0 18 0,9 7-14 0,-9-7 20 16,0 0-20-16,-1 16 18 0,1-16-17 0,-4 16 21 16,4-16-11-16,-5 18 6 0,5-18-14 0,-4 17 17 15,4-17-13-15,0 18 15 0,4-11-19 0,-4-7 19 16,10 13-18-16,-10-13 0 0,16 8-44 0,-5-5 22 16,-11-3-25-16,23 0 21 0,-12-5-16 15,2-1 16-15,0-2-25 0,-3-1 30 0,2-4-8 16,-5-1 21-16,-2-1-13 0,-2-2 18 0,-3 2-14 15,-3-2 6-15,-2 0 5 0,-4 1 2 0,-2 2-2 16,-2 0 0-16,0 4-2 0,2 1-46 16,-2 3-52-16,-1 0-62 0,4 4-38 0,10 2-49 15,-18-3-50-15,18 3-37 0,0 0-22 0,0 0-28 0,-13 0-99 16,13 0-247-16,0 0-252 0</inkml:trace>
  <inkml:trace contextRef="#ctx0" brushRef="#br0" timeOffset="56950.97">21824 16504 425 0,'7'-12'678'0,"-2"-1"-87"16,-2-1-34-16,0 3-77 0,-1-2-48 0,0 1-36 16,-2 0-69-16,0 12-22 0,2-18-79 0,-2 18-40 15,1-13-51-15,-1 13 8 0,0 0 8 0,0 0 4 16,14 0-34-16,-9 7 4 0,2 4-41 0,2 2 7 16,0 4-22-16,-2 1 9 0,0 1-33 0,0 0 9 15,-2 2-26-15,-1-5 5 0,-2 4-38 0,-2-4-2 16,0 1-48-16,-3 0 13 0,0-2-11 0,1-3 8 15,-1 1-17-15,0-4 27 0,0 1-2 0,3-10 19 16,-6 12-5-16,6-12 14 0,-4 9-13 0,4-9 20 16,0 0-13-16,0 0 16 0,0 0-3 15,13 2 13-15,-13-2-10 0,20-4 26 0,-7 3-19 16,2 1 17-16,-1 0-2 0,5 1 24 0,-1 1-19 16,-1 2 15-16,1 2-26 0,-2 0 16 0,2 5-21 15,-5-2 19-15,-2 2 1 0,-3 0-20 0,-1 1 18 16,-5 0-23-16,-2-12 17 0,-1 21-27 0,-2-9 11 15,-2-3-23-15,-3 2 17 0,-2-2-23 0,0 0 19 16,0-2-11-16,-3-1-4 0,2-1-24 0,0-3 12 16,-1-1-18-16,0 0 5 0,-1-2-20 0,2-1 29 15,-1-2-16-15,2-1 19 0,1 1-15 0,1-3 16 16,1-1-7-16,1 1 26 0,2-2-18 0,4 9 18 16,-2-18-24-16,2 18 15 0,4-17-13 15,1 7 15-15,2 4-19 0,-1-2 10 0,2 0-35 16,3 3-44-16,3-2-31 0,0 3-14 15,5-1-21-15,1 1-18 0,1-1-1 0,4 2 27 16,0-1 32-16,-1 2 28 0,1-1 25 0,-6-1 50 16,1 1 69-16,-4 1 55 0,-1-1 40 0,-2 0 19 15,0 3-27-15,-13 0-23 0,15-5-8 0,-15 5-10 16,0 0 10-16,0 0-33 0,0 0 11 0,-6-8-24 16,6 8 5-16,-22 0-21 0,9 0 9 0,-3 5-23 15,0-2 7-15,0 2-15 0,1 1 8 0,0 1-16 16,4 0 13-16,0 2-14 0,1 0 13 15,4-1-12-15,6-8-3 0,-4 15 14 0,4-15-14 16,5 13 11-16,2-7-25 0,3 0 24 0,0-5-14 16,2 2 10-16,3-3-19 0,1-1 18 0,5-2-16 15,0-4 15-15,0 1-13 0,1-4 12 0,-2 1-8 16,-2-2 2-16,-4 3 11 0,-1-2 34 0,-3 1-5 16,-1-1 14-16,-3 4-13 0,-6 6 18 0,4-8-20 15,-4 8 16-15,0 0-7 0,0 0 12 0,0 0-7 16,0 0 15-16,-13 2-6 0,13-2 18 0,-6 12-19 15,6-12 11-15,-5 17-18 0,5-17-5 0,0 18-16 16,0-18-10-16,5 19-7 0,-1-11-72 16,-4-8-36-16,10 13-88 0,-2-7-103 0,-8-6-114 15,19 3-105-15,-19-3-174 0,23-4-556 0,-9-3-841 16</inkml:trace>
  <inkml:trace contextRef="#ctx0" brushRef="#br0" timeOffset="57634.92">22593 16436 115 0,'0'-13'853'0,"0"13"-144"0,1-19-51 16,-1 19-97-16,2-15-70 0,-2 15-91 0,1-13-61 16,-1 13-86-16,0 0-17 0,2-9-3 0,-2 9-13 15,0 0-26-15,7 8 0 0,-2 0-29 0,-1 3-2 16,1 1-41-16,0 4 0 0,0 0-41 0,-2 1 3 16,-1 1-36-16,1-1 14 0,-3 1-55 15,0 0 3-15,-2 0-42 0,0 0-4 0,1-1-15 16,-2 0 24-16,0-2-19 0,1 0 21 0,1-4-14 15,-3 0 22-15,3 0-15 0,1-11 21 0,-3 18-31 16,3-18 41-16,1 16-12 0,-1-16 17 16,7 13-12-16,-7-13 16 0,11 15 6 0,-4-10-2 0,0 2-5 15,1-2-1-15,0 1 0 0,1-1-2 16,-3 1 0-16,3-1 2 0,-3 2-5 0,-6-7-16 0,11 12 22 16,-11-12-12-16,2 14 10 0,-2-14-15 0,-1 18 17 15,-3-11-18-15,0 4 21 0,0-3-20 0,-2 0 21 16,-2-1-19-16,2 1 20 0,-2-2-18 15,0 0 17-15,-3-3-17 0,2 1 18 0,9-4-20 16,-20 4 8-16,20-4-4 0,-17-2 15 0,17 2-20 16,-17-4 19-16,17 4-18 0,-12-8 12 0,12 8-12 15,-7-8 12-15,7 8 11 0,0-14-14 0,4 4-19 16,1 3 26-16,4-5-17 0,4 2 19 0,1-3-15 16,5-1 15-16,4 1-22 0,-1-1 20 0,2 0-19 15,-1 1 20-15,-4 4-28 0,0-1 27 0,-1 2-18 16,-4 1 21-16,2 0-14 0,-2 2 17 15,-3-1-18-15,1 2 11 0,-3 1-17 0,-9 3 14 16,16-1-8-16,-16 1 12 0,12 3-16 0,-12-3 16 0,10 11-8 16,-10-11 8-16,5 19-1 0,0-7 6 15,-2 0-1-15,-1 4-3 0,1-1-16 0,0 1 19 16,-1 0-20-16,1-1 20 0,-1 0-19 0,1-2 19 16,1-1-26-16,1-3-12 0,0 1-57 0,1-3-20 15,2-1-52-15,-8-6-29 0,19 5-48 0,-19-5-51 16,19-3-33-16,-9-1 14 0,1-3-4 0,-2-3-6 15,1-2 13-15,-2-4 14 0,-2-2 64 0,-2-2 23 16,-2 1 84-16,0-3 49 0,-4 1 96 0,1-2 43 16,-1 0 9-16,-1 0 11 0,-1 2 22 0,0 1 1 15,0 2 15-15,-1 3 17 0,3 0-12 0,-3 2-11 16,2 4-32-16,1-1-16 0,2 10-13 0,-4-13-14 16,4 13-10-16,0 0-17 15,0 0-67-15,0 0-93 0,0 0-108 0,14 0-117 16,-7 7-96-16,2 1-409 0,4 2-419 0</inkml:trace>
  <inkml:trace contextRef="#ctx0" brushRef="#br0" timeOffset="58087.22">23228 16876 838 0,'0'0'715'0,"-5"9"-19"0,5-9-73 0,0 0-102 16,0 0-72-16,-11-6-78 0,11 6-40 0,-8-17-47 15,5 5-35-15,1-4-62 0,2-1-26 0,0-2-43 16,1 0-4-16,2-6-45 0,2 1 3 0,-1-2-30 15,2-3-7-15,2-3-7 0,-1 1-7 16,2-1 9-16,-1 0-17 0,0 1 7 0,-1 1-16 16,0 6 13-16,-2 2-19 0,-1 4 8 0,-1 1-19 15,0 4 10-15,-3 13-15 0,0-17 14 0,0 17-14 16,0 0 19-16,-10-5-15 0,10 5 12 0,-15 15-9 16,7-3 3-16,-3 5-1 0,0 1 15 0,2 3-12 15,-2 2 10-15,0 1-15 0,5 0 19 16,1 0-12-16,2 1 13 0,3 0-15 0,4-1 8 15,4 4-40-15,3-4-8 0,1-1-25 0,4-2 9 16,2-3-12-16,0-4 30 0,0-4-11 0,3-1 26 16,-4-5-5-16,1-1 17 0,-2-3-11 15,0-4 20-15,0-2-14 0,-2-3 21 0,-4-3-4 16,0 0 35-16,-2-3 12 0,-2 1 40 0,-2-1 10 16,1 2 18-16,-2 3-2 0,-1-1 17 0,1 3-41 15,-3 8-7-15,2-14-29 0,-2 14 11 0,0 0-13 16,0 0 34-16,0 0-7 0,0 0 37 0,-4 14-5 15,4-14-16-15,2 22-24 0,-2-8-3 0,1 3-11 16,2-1-12-16,-1 1-31 0,1-2-41 0,1 1-57 16,0-2-21-16,2-3-55 0,0-2-36 0,-1 0-62 15,3-3-42-15,1-2-82 0,-9-4-59 0,17 0-35 16,-7-1-58-16,0-5-30 0,0-1-479 0,-1-4-668 16</inkml:trace>
  <inkml:trace contextRef="#ctx0" brushRef="#br0" timeOffset="58251.89">23591 16440 595 0,'-5'-11'512'0,"0"3"-45"0,1-2-20 15,-2 1-44-15,2 1-32 0,4 8-38 0,-7-14-37 16,7 14-46-16,-6-13-52 0,6 13-40 0,-4-11-38 16,4 11-71-16,0 0-85 0,0 0-118 0,3-13-131 0,-3 13-124 15,0 0-154-15,14 2-303 16,-14-2-419-16</inkml:trace>
  <inkml:trace contextRef="#ctx0" brushRef="#br0" timeOffset="58434.53">23667 16244 67 0,'0'0'685'0,"2"-13"-139"16,-2 13-71-16,0 0-69 0,13 2-52 0,-8 5-53 15,3 5-19-15,1 5-39 0,-2 4-45 0,1 7 21 16,0 2-26-16,-1 3-37 0,1 8-30 0,-4-1-15 15,-2-4-35-15,0 3-7 0,-4-3-57 16,-1 0-56-16,-1-2-69 0,-3-1-68 0,-2-3-69 16,2-2-89-16,-1-6-75 0,0-1-107 0,0-5-317 15,-2-3-380-15</inkml:trace>
  <inkml:trace contextRef="#ctx0" brushRef="#br0" timeOffset="58950.71">23568 16724 89 0,'2'-18'889'0,"-2"18"-190"15,3-10-55-15,-3 10-105 0,10-12-64 0,-2 7-66 16,0-1-53-16,5 0-74 0,1 1-46 0,2-1-45 16,2 1-25-16,5 0-46 0,0 1-10 0,-1-1-40 15,1-1-21-15,-4 4-39 0,-1-3-9 0,0 2-19 16,-3 0 4-16,-1 0-3 0,-1 0-15 0,-2 1-9 16,-11 2 7-16,20-4-14 0,-20 4-6 15,15-2-5-15,-15 2-1 0,0 0 15 0,14 0 8 16,-14 0 4-16,0 0 5 0,10 2 9 0,-10-2-2 15,0 0 1-15,7 9 9 0,-7-9 6 0,6 9 2 16,-6-9 5-16,8 10-2 0,-8-10-1 0,12 9 5 16,-12-9-1-16,15 8-17 0,-4-4 26 15,-11-4-6-15,21 3 0 0,-21-3-18 0,23 0 11 16,-12-2 14-16,0 1-6 0,0-3-2 0,-1-1 18 0,-1-2 33 16,-1-1 1-16,-1 1 37 0,-1 0 11 0,0-2-4 15,-6 9 31-15,7-12 8 0,-7 12-22 0,7-11-24 16,-7 11-29-16,0 0-12 15,8-8 15-15,-8 8 3 0,0 0 33 0,5 10-8 16,-5-10 39-16,1 19-11 0,0-2 12 0,-1 8 20 16,3 2 23-16,-6 8-32 0,1 2-38 0,-3 9-17 15,-1 0-22-15,-4 1-26 0,-1 1-21 0,-3-1-66 16,-5 6-38-16,-3-4-73 0,-4-1-42 0,1-11 11 16,-1-3 25-16,-1-5 30 0,0-2 46 0,4-8 3 15,0-4 53-15,3-5 15 0,3-6 29 0,-1-4 29 16,2-1 27-16,2-5 11 0,2-4-20 0,3-3 4 15,7-2 11-15,2-4-30 0,6-6 8 0,4-5-25 16,8-6 1-16,5-1-17 0,12-4 1 16,3 3-32-16,4 2-44 0,3 5-60 0,-4 11-98 15,-1 1-87-15,-2 3-137 0,-7 9-159 0,-6 3-176 16,-1 0-584-16,-8 1-963 0</inkml:trace>
  <inkml:trace contextRef="#ctx0" brushRef="#br0" timeOffset="62716.93">6650 14422 58 0,'0'0'384'0,"-10"-3"-102"15,10 3-1-15,-13-4-55 0,13 4 3 0,-11-3-58 16,11 3 0-16,-14-4 1 0,14 4 12 0,-14-5-30 16,14 5 2-16,-17-3-30 0,17 3 8 0,-15-3-21 15,15 3 18-15,-16-3-20 0,16 3 16 0,-12-3-16 16,12 3 7-16,-12 0-24 0,12 0 1 0,0 0-12 15,-14-2-5-15,14 2-12 0,0 0-10 16,-12 0-7-16,12 0-11 0,0 0-7 0,0 0-6 16,0 0-3-16,0 0-4 0,0 0 0 0,0 0 3 15,0 0-4-15,0 0-1 0,17-3 3 0,-17 3-4 16,24-2-2-16,-6 1-2 0,2 0 10 0,5-1-11 16,3 0-3-16,4 1 1 0,4-1-7 0,5 1-2 15,-2-1 1-15,4 2-6 0,6-3 9 0,0 3-3 16,1-1-6-16,-7 1-11 0,2 0-12 0,-3 0-3 15,2 0-5-15,-5 0 5 0,0 0 3 0,-1-2 5 16,-6 2 5-16,0 0 4 0,-5 0 3 0,1-1 4 16,-5 1 4-16,-2 0 2 0,-1-1 2 0,-1 1-2 15,-5 0 4-15,1 0 6 0,-2 0 3 16,0-2 1-16,-13 2-5 0,24-1-4 0,-24 1 4 0,21 0-7 16,-9-1 14-16,-12 1-19 0,17-1 8 15,-17 1 0-15,18-1-1 0,-18 1-1 0,14-2 1 16,-14 2-1-16,14-3 1 0,-14 3 1 0,11-1 2 15,-11 1-1-15,0 0-2 0,11-2 0 0,-11 2 0 16,0 0 2-16,0 0-1 0,0 0-2 16,-8-5-1-16,8 5 2 0,-10-4 0 0,10 4-1 15,-16-1-3-15,16 1-1 0,-15-4-3 0,15 4-9 16,-18-5-3-16,18 5 1 0,-19-5-2 0,9 1-3 16,1 0 3-16,0 1 5 0,-1-1 12 15,1-2-9-15,0 0 13 0,-1 1-12 0,2 0 12 0,-1-1-11 16,0 0 26-16,0 1 6 0,0-1 15 15,9 6 1-15,-14-8 4 0,5 2 6 0,9 6 13 16,-11-6 24-16,11 6-3 0,-11-7-6 0,11 7-11 16,-11-8-13-16,11 8-10 0,-10-4-5 0,10 4-4 15,-9-5-2-15,9 5-4 0,-10-6-2 0,10 6-5 16,0 0 3-16,-12-4-3 0,12 4-1 0,0 0 1 16,-9-4 0-16,9 4-7 0,0 0 0 0,0 0-32 15,0 0 34-15,-11-3 0 0,11 3 3 0,0 0 10 16,0 0-1-16,0 0 5 0,0 0-5 0,0 0-6 15,0 0 3-15,0 0 3 0,0 0 3 0,0 0 0 16,0 0 6-16,0 0 0 0,0 0 6 16,5 10-26-16,-5-10 16 0,11 4-19 0,-11-4 20 15,13 8-22-15,-4-5 21 0,1 2-13 0,0 0 12 16,1 0-1-16,3-1 10 0,0 2-12 0,1 0 7 16,0-1-13-16,2 1 9 0,0 0-17 0,-1 0 10 15,1 0-15-15,-2 0 9 0,2 0-15 0,-4 0 10 16,-1 0-12-16,1-2 7 0,-4 0-10 0,1 0 10 15,-10-4-11-15,16 7 11 0,-16-7-8 0,12 4 15 16,-12-4 9-16,13 3 9 0,-13-3-4 0,9 5 1 16,-9-5-5-16,0 0-5 0,10 5 1 0,-10-5-4 15,0 0 2-15,0 0-3 0,2 11 9 0,-2-11 2 16,0 0-5-16,-7 11-5 0,7-11 11 0,-10 8-6 16,10-8 6-16,-15 10-3 0,6-6-4 15,0 1-2-15,-5 1 1 0,0 1 2 0,-3-3-3 16,0 2 7-16,1 0-2 0,-3 0 3 0,-2 1 1 15,1 0 1-15,-1 1 2 0,2 0-3 0,1-4-2 16,2 1-4-16,0 1-4 0,3-1-5 0,2 0-2 16,11-5-4-16,-19 4-26 0,19-4-47 0,-17 4-66 15,17-4-99-15,0 0-98 0,-13 5-227 16,13-5-143-16,0 0-788 0,-5-9-1112 0</inkml:trace>
  <inkml:trace contextRef="#ctx0" brushRef="#br0" timeOffset="65266.31">8336 15914 383 0,'0'0'517'0,"0"0"-45"0,-11 4-72 16,11-4-2-16,0 0-49 0,0 0-19 0,0 0-37 15,-16 0-30-15,16 0-15 0,0 0-9 0,0 0-21 16,-11-3-31-16,11 3-33 0,0 0-31 0,0 0-20 16,0 0-22-16,0 0-16 0,0 0-14 0,0 0-7 15,0 0-52-15,12 3 46 0,-1 0-47 0,3 0 41 16,1 0-42-16,5-1 40 0,7 0-46 0,6 3 41 15,6-4-45-15,-1-1 45 0,16 3-7 0,3 0-35 16,3-2 37-16,2 1-42 0,2-2 40 0,0 1-39 16,1-1 33-16,-1 0-67 0,1 1 36 15,-2-1-19-15,-1 0 4 0,-3 0 3 0,0 0 9 16,-2 0 3-16,-2 0 0 0,-4 0 7 0,-6 0 1 16,-3 0-2-16,0 0 5 0,-9 0 7 0,-2 0 2 15,-3 0-5-15,-1 0 9 0,-5-1 1 0,-2 1 0 16,-3-1 9-16,0 1-41 0,-5 0 69 0,-12 0-58 15,22-4 54-15,-22 4-54 0,13-5 46 0,-13 5-59 16,0 0 58-16,7-8-4 0,-7 8-10 0,-3-9-9 16,-5 3-16-16,8 6-2 0,-13-14-3 0,3 7 7 15,-3-1-1-15,-1 0 1 0,-1 1 2 16,-1-1 3-16,-1 0-5 0,-1 0-2 0,0 2 3 16,0-1 19-16,3 3 15 0,-2-1 10 15,3 0-13-15,0 2 10 0,2-1-10 0,2 3 8 16,10 1-1-16,-16-3 28 0,16 3 22 0,0 0 26 15,-9 4 25-15,9-4-11 0,6 6 0 0,2-1-12 16,3-2-12-16,6 4-12 0,-1 0 5 0,2 0 3 16,3 1-25-16,-1 2-6 0,-2-1-20 0,1 2-3 15,-1-1-14-15,-3 0 2 0,-2 2-15 0,-1-2 10 16,-5 0-13-16,0 2 8 0,-3-3-12 0,-4-9 8 16,-2 19-18-16,-3-10 0 0,-4-2-24 15,-2 4-3-15,-5-5-35 0,-3 2-53 0,-3-3-27 16,-3-2-92-16,-3 0-50 0,-2-2-97 0,-1 0-90 15,-1-2-127-15,1 2-692 0,0-2-896 0</inkml:trace>
  <inkml:trace contextRef="#ctx0" brushRef="#br0" timeOffset="67335.42">6240 15637 739 0,'0'0'617'0,"0"0"-85"0,2-8-33 0,-2 8-39 16,0 0-33-16,4-14-22 0,-4 14-27 16,3-9-42-16,-3 9-65 0,2-12-20 0,-2 12-3 15,3-11-13-15,-3 11-35 0,0-14-22 0,0 14-18 16,-4-14-40-16,4 14-12 0,-10-15-39 0,2 10 3 15,-1 0-29-15,-1 2-1 0,-3 0-19 0,2 0 4 16,-4 6-17-16,-1 0-3 0,-2 3 0 0,2 1-4 16,-5 5-3-16,3 0 5 0,-2 6-6 0,2-1-6 15,1 2-6-15,5-1-6 0,1 2-12 0,2-1 1 16,4 2-1-16,3-4 7 0,3 0 1 0,2 1 0 16,0-5 3-16,5 3-4 0,1-4 0 0,5 1-4 15,2-4 8-15,3-1-2 0,-3-3-7 0,5-2-20 16,-1-1-2-16,1-4-6 0,3-1-26 0,0-3 29 15,-1-3 13-15,4-2 8 0,-4-6 7 0,1 2 2 16,-2-2 12-16,-3-1 9 0,-1 2 32 0,-3 0 22 16,-2 2 8-16,-3 2 7 0,1 0 13 15,-4 3 4-15,-2-2-11 0,1 4-19 0,-6 7-7 16,5-11-10-16,-5 11-7 0,0 0-6 0,0 0-3 16,0 0-6-16,-2 11-2 0,2-11-3 0,-2 18-2 15,2-7-3-15,-1 1-4 0,1 0 2 0,1 3-2 16,1-2 4-16,5 1-2 0,-4 0-13 0,3-1-7 15,-1-1-10-15,1-3-16 0,2 0-7 0,1-4 7 16,1 1 2-16,0-4-18 0,-10-2 4 0,23-1 2 16,-10-4 5-16,0-2-4 0,0-2 21 15,1-4 7-15,-3-2 3 0,1 0 10 16,-3-3 16-16,-3 6 30 0,0-5 18 0,1 7 6 0,-3-1 8 16,-2 1-7-16,-2 10-2 0,1-16-10 15,-1 16 8-15,0 0-4 0,-5-9 5 0,5 9-15 16,0 0 16-16,-10 8-17 0,10-8 16 0,-2 15-22 15,2-15 10-15,2 19-23 0,2-8 8 0,2 1-12 16,2 0 12-16,1 0-26 0,4-1 22 0,1 1-25 16,-1-3 20-16,6-2-23 0,-3-1 22 0,1-3-29 15,1-1 12-15,0-4-29 0,1-1 6 16,1-4-21-16,-2-3 1 0,0-1 13 0,-2-3-3 16,3-5 7-16,-8 0 5 0,2 0 13 0,-5 1-22 0,-1 0 31 15,-3 3 10-15,-1 1 26 0,-3 2-18 16,-3 2 31-16,1-1-17 0,-4 2 19 0,1 0-20 15,-2 2 26-15,-2 2-36 0,0 1 25 0,9 4-36 16,-16-5 31-16,16 5-38 0,0 0 33 0,-16 1-36 16,16-1 31-16,0 0-30 0,0 0 34 0,1 10-35 15,-1-10 34-15,15 8-45 0,-3-2 38 0,1-3-39 16,2 0 36-16,2-1-39 0,1 4 34 0,-2-2-38 16,2 0 24-16,-1 0-44 0,-2 3 14 0,2-3-30 15,-5 4 17-15,-1 1-13 0,0-1 29 0,-3 3-10 16,-2-3 25-16,-3 2-19 0,-3-10 26 0,1 20-27 15,-1-20 32-15,-2 21-27 0,-1-10 32 0,-1-2-27 16,2 1 26-16,2-10-24 0,-4 15 23 16,4-15-17-16,-2 15 42 0,2-15-24 0,6 10 39 15,-6-10-42-15,11 6 32 0,-11-6-41 0,20 0 26 16,-8-2-33-16,2-2 22 0,0-4-41 0,4-3 0 16,-3-2-50-16,3-5 4 0,-2-2-19 0,0-2 13 15,-3-3 1-15,0 1 17 0,-4 2 10 0,-3 1 11 16,2 3 12-16,-6-1 18 0,-1 2 31 0,-1 4 23 15,-1-1 4-15,-4 3 37 0,-1-1-13 0,-2 3 34 16,0 1 7-16,-2 1-9 0,1 2-14 0,0 1-9 16,0 1-21-16,9 3-13 0,-15-3-8 0,15 3-6 15,0 0-26-15,-12 3 30 0,12-3 8 0,0 0-4 16,7 15-9-16,1-8-4 0,4 1-7 16,1-1-6-16,6 3-2 0,-1-2-3 0,1 3-23 15,1-3-5-15,0 2-19 0,0-2-59 0,-3 1 2 16,1-1-24-16,-4 1 13 0,0 0-30 0,-4 0 17 15,-1 2 18-15,0-1 24 0,-5 0 9 0,-1 0 18 16,-3-10 6-16,0 22 12 0,-3-12 15 0,-1 1 23 16,2-1-7-16,-3-1 15 0,1 0-10 0,4-9 16 15,-8 14-15-15,8-14 17 0,-4 12-13 16,4-12 34-16,0 0-13 0,5 14 11 0,-5-14-20 16,14 4 21-16,-14-4-34 0,18-1 24 0,-5-2-27 15,0-2 26-15,3-2-29 0,1-4 19 0,1-2-50 16,1-3 21-16,2-3-33 0,-1 0 26 0,-3-2-18 15,-1 2 24-15,-4 1-13 0,-2 1 18 16,0 0 8-16,-3 3 40 0,-4 2-14 0,0-1 54 16,-3 13 7-16,0-16 4 0,0 16 11 0,-5-14-3 15,5 14-11-15,-14-7-2 0,14 7-24 0,-16-4-11 16,16 4 3-16,-16 3-12 0,8 1-4 0,1 0-8 16,-1 4-6-16,3 1-7 0,-2 1-3 0,5 2-5 15,1-2-1-15,-1 5-10 0,4-5 7 0,1 6-5 16,1-2-13-16,4 0-40 0,-2-2-15 0,3 1-17 15,-1-2-57-15,3-1 23 0,0-3-55 16,-1-2-2-16,1-1-26 0,-11-4 10 0,23 0 16 0,-10-2 30 16,0-4 28-16,2-2 20 0,-3 0 9 15,3-5 30-15,-3 3 20 0,-1-2 52 0,-2 2 38 16,0-1 73-16,-1 4 0 0,-1 0 43 0,-2 0-42 16,-5 7 23-16,9-10 2 0,-9 10-22 0,0 0-8 15,0 0 1-15,0 0-16 0,0 0-3 0,0 0-30 16,0 0 11-16,-4 11-30 0,4-11 24 0,6 13-31 15,-1-3 14-15,2-3-29 0,1 1 12 0,2-1-28 16,3 1 0-16,0-2-21 0,0-2 0 0,2 0 0 16,-1-2 0-16,0-2-13 0,0 0-55 0,1 0-28 15,2-5-29-15,-2 1-56 0,1 0 6 0,-2-3-8 16,-1 0 48-16,1 3 9 0,-3 0 39 0,-2 0 2 16,2 1 25-16,-11 3 0 0,15-5 45 15,-15 5 18-15,0 0 64 0,14 3-13 0,-14-3 50 16,6 6-29-16,-6-6 23 0,6 7-4 0,-6-7 26 15,8 6-20-15,-8-6 11 0,13 6-23 0,-13-6-3 16,15 3-12-16,-3-6-16 0,1 0 10 0,-1-3-61 16,4-1 17-16,0-3-24 0,3-3-19 0,2-4-24 15,-1 1-20-15,-2-3-9 0,3-2 28 0,-5 0-9 16,3-2 24-16,-1-8-15 0,2 2 23 16,-5 2-8-16,-1 3 40 0,-4 0 22 0,0 4 49 15,-3 3 0-15,-3 2 37 0,1 2-10 0,-4 3 16 16,-1 10-66-16,0-14-58 0,0 14 0 0,0 0 0 15,0 0 0-15,-6 14 0 0,4-3 0 0,2 7 0 16,2 3 0-16,0 5 0 0,1 6 0 0,-1 3 0 16,2 2 0-16,-3 1 0 0,2-2 0 0,1-3 0 15,-3 1 0-15,2-9 0 0,-3 0 0 0,0-6-562 16,0-1-274-16,0-1-183 0,-2-4-804 0,2-13-1527 16</inkml:trace>
  <inkml:trace contextRef="#ctx0" brushRef="#br0" timeOffset="67482.87">8368 15527 1110 0,'0'0'903'0,"1"-14"-108"0,3 6-59 16,-4 8-40-16,13-14-60 0,-2 7-92 0,3 0-101 15,3 3-73-15,3-4-77 0,5 2-62 0,5-1-46 16,4-1-42-16,0 3-65 0,2-2-87 0,1 2-122 16,-4 1-132-16,0-1-168 0,-7 2-160 0,1 1-143 15,-7 1-851-15,1 1-1233 0</inkml:trace>
  <inkml:trace contextRef="#ctx0" brushRef="#br0" timeOffset="68015">9091 15409 766 0,'-4'-8'818'0,"4"8"-104"15,0 0-58-15,-1-15-91 0,1 15-62 0,0 0-65 16,1-17-83-16,-1 17-37 0,0-11-52 0,0 11-38 15,0 0-46-15,0-17-37 0,0 17-28 0,0 0-25 16,0-12-19-16,0 12-16 0,0 0-17 0,0 0-9 16,0-14-12-16,0 14-17 0,0 0-16 0,0 0-13 15,0 0-2-15,-1-11 4 0,1 11-5 0,0 0 9 16,0 0-6-16,0 0 9 0,0 0 3 0,0 0 3 16,-11-2 2-16,11 2 1 0,-12 2 4 15,12-2-2-15,-15 5 3 0,3 0 0 0,1 1 5 16,-1 1-1-16,-2 2 0 0,3-1-3 0,-1 2 1 15,2 2-5-15,1 2 7 0,3-1 0 0,1 2 4 16,2 0 0-16,2-3-21 0,2 1 24 0,4 1 0 16,-1 1 1-16,2-4 2 0,2 0-4 0,0-1-3 15,2-3-21-15,-1-3 21 0,1 0-14 0,-10-4-11 16,24-3-16-16,-13-2 12 0,1-2-6 0,1-3 14 16,0-3-1-16,-2-5 10 0,1-4 6 0,-1-3 16 15,-4-5 33-15,-1 1 12 0,-2-3 11 0,-3 0 23 16,-2-1 1-16,-3 1 38 0,-1 1-22 0,-1 0 43 15,-2 1 6-15,0 3 14 0,2 4-5 0,0 4 19 16,0 2-10-16,1 2-35 0,0 1-30 0,3 4-27 16,2 10-13-16,-4-8-6 0,4 8-9 15,0 0-2-15,0 0-23 0,5 18-31 0,3-3 0 16,-2 7 0-16,3 4 0 0,1 6 0 0,3 5 0 16,-1 2 0-16,-2-2 0 0,-1 3-6 0,-3-7-217 15,-1 0-105-15,-1-1-72 0,1-5-32 0,-1-3-119 16,0-1-105-16,0-3-110 0,1-3-56 0,1-4-444 15,-1-1-874-15</inkml:trace>
  <inkml:trace contextRef="#ctx0" brushRef="#br0" timeOffset="68499.03">9310 15518 479 0,'12'-10'710'0,"-1"1"-53"0,-1-2-26 0,1 2-86 16,-2-4 6-16,-1 1-32 0,0-1-37 16,-3 1-25-16,-3 1-45 0,1 0-27 0,-3 11-27 15,-1-22-64-15,-3 11-28 0,-1 3-52 0,5 8-16 16,-14-12-60-16,14 12-15 0,-16-5-36 0,16 5 1 15,-16 3-35-15,16-3 9 0,-13 11-40 0,5-3-3 16,5 1-43-16,-1 2-18 0,2 0-16 0,2 2-30 16,2 1-57-16,0 0-5 0,2 1-34 0,0-7-28 15,1 5-5-15,1-5-14 0,1-1 43 0,-1-2 28 16,4 0 13-16,-10-5 17 0,16 0 18 0,-16 0 27 16,18-8-17-16,-11 0 64 0,1 1 4 15,-2-3 57-15,2 1 21 0,-4-1 68 0,0 1 13 0,-2 0-20 16,-2 9 9-16,0-14 1 0,0 14 8 15,-4-11-36-15,4 11 0 0,-5-7-38 0,5 7 5 16,0 0-17-16,0 0 16 0,0 0-27 0,0 0 31 16,0 0-23-16,7 8 30 0,-7-8-37 0,16 8 28 15,-4-6-37-15,-1-1 22 0,5-1-40 0,-1-3-4 16,4 0-71-16,0-4-44 0,2-2-15 0,0-2-15 16,1-4 1-16,3 0-22 0,0-7 40 0,-1-2-4 15,-1-3 46-15,-5-2 0 0,1 0 50 0,-4 4-18 16,-3 0 71-16,-2-1 22 0,-3 4 64 0,-2 2 27 15,-1 5-7-15,-4 3 28 0,-3-2-2 16,-1 4 49-16,-1 4-30 0,5 6 22 0,-9-9-2 0,9 9-1 16,-12 7 20-16,5 2 7 0,2 4-3 15,1 4 8-15,2 6-26 0,-2 3-172 0,4 4-19 16,1 4 0-16,0 0 0 0,2 3 0 0,-1-3 0 16,1-1 0-16,-2-1 0 0,2-6 0 0,0-1-270 15,-3-5-296-15,1-2-131 0,0-5-180 0,0 0-947 16,-1-13-1532-16</inkml:trace>
  <inkml:trace contextRef="#ctx0" brushRef="#br0" timeOffset="68914.44">9618 15315 809 0,'0'0'871'0,"0"-15"-160"16,0 15-58-16,12-10-52 0,0 6-66 16,3 1-94-16,5 0-83 0,3 2-64 0,5 1-50 15,4-2-47-15,6 2-39 0,0 0-27 0,4-1-28 16,1-1-25-16,6 1-39 0,-8-1-68 0,-1-3-39 15,0 4-47-15,-6-2 7 0,-6 0-17 0,-3 2 43 16,-5-2-27-16,-4 2 43 0,-4-1-17 16,-12 2 44-16,15-3-18 0,-15 3 35 0,0 0-17 15,0 0 45-15,0 0-13 0,-20 3 28 16,6 0 38-16,-1 1-1 0,-1 3 18 0,0 3-5 16,-2 0 9-16,2 0 3 0,1 2 5 0,1 1 4 15,1 0 1-15,6 1 22 0,0-1-5 0,3-1 13 16,3 1-25-16,1-13 4 0,4 21-39 0,1-15 17 0,3 2-48 15,1-4 13-15,2 0-45 0,-11-4-7 16,27 0-34-16,-10-4-1 0,0-1-17 0,4-4 1 16,-3 0-1-16,0-2 13 0,-3 1-7 0,-1 2 30 15,-2 1-5-15,-5 0 16 0,-7 7-3 0,10-7 30 16,-10 7 8-16,0 0 14 0,0 0-16 0,0 0 14 16,-6 7-23-16,6-7 12 0,-9 10-18 0,9-10 14 15,-6 14-19-15,6-14 13 0,-2 18-13 0,2-18 9 16,6 17-46-16,0-11-82 0,5 3-68 0,4-5-176 15,1 2-116-15,2-3-123 0,2-2-199 0,3 0-451 16,4-2-861-16</inkml:trace>
  <inkml:trace contextRef="#ctx0" brushRef="#br0" timeOffset="69551.03">10823 15208 1224 0,'0'0'873'0,"0"0"-131"16,-3-12-35-16,3 12-29 0,-2-12-122 0,2 12-45 15,-3-12-56-15,3 12-33 0,-2-12-87 0,2 12-41 16,-2-13-78-16,2 13-24 0,0-14-58 0,0 14-9 16,0 0-33-16,-1-14-70 0,1 14-35 0,0 0-63 15,0 0-3-15,0 0-4 0,0 0-17 0,0 0-3 16,0 0 11-16,-4 11 7 0,4-11 17 16,4 19 14-16,0-7 11 0,1 2 6 0,-1 0 0 15,2 1 3-15,-1 2 5 0,1-2 3 0,-1 3-4 16,-1-2 15-16,-2 0-8 0,2 2 19 0,-4-2-7 15,-3 0 9-15,0-1-7 0,-3 0 10 0,0-2-8 16,-4-1 4-16,-2-1-26 0,1-2-13 0,-3 1-19 16,0-4-25-16,-2 0 10 0,1-2-9 0,2-1 24 15,2-2-11-15,11-1 6 0,-18-1-25 0,18 1 20 16,-10-8-7-16,10 8 36 0,1-14-22 16,5 1 23-16,7-1-41 0,4-5 29 0,6-1-25 15,5-3 48-15,2-2-29 0,2 1 47 0,3 2-35 16,1 0 49-16,1 1-1 0,-2 3 46 15,-3 1-12-15,-5 3 33 0,-6 4 1 0,-1 0 20 16,-2 1-5-16,-5 2 1 0,-3 3 8 0,-10 4 1 16,9-5 11-16,-9 5-4 0,0 0 12 0,0 0-15 15,-9 9-15-15,0-2-17 0,-1 1-10 0,-3-1-13 16,2 4-9-16,-2 1-8 0,0 0-3 0,3 3-4 16,-3-1-6-16,5 0-6 0,2-1-3 0,1-1-28 15,1-1-24-15,4-11-31 0,-1 17-42 0,1-17-20 16,6 12-41-16,-6-12 16 0,14 4-39 0,-14-4 59 15,21-1-53-15,-11-4 38 0,5-3 8 0,-1 0 74 16,3-3-33-16,-6 3 129 0,2-1 33 0,-1 1 68 16,-2 3 5-16,-5-1 22 0,-5 6 4 15,8-6 35-15,-8 6 55 0,0 0 29 0,0 0 15 16,-9 8-58-16,9-8-4 0,-10 12-46 0,3-2-9 16,3-2-26-16,-1 3-11 0,3-3-37 0,-1 4-15 15,3-12-10-15,0 19 7 0,0-19-46 0,9 17-23 16,-3-10-113-16,3-3-109 0,2-1-110 0,0 0-90 15,2-3-38-15,2-2-90 0,-1-2-74 0,3-2-65 16,0-3-110-16,-1-4-348 0,-2-3-756 0</inkml:trace>
  <inkml:trace contextRef="#ctx0" brushRef="#br0" timeOffset="70713.95">11341 15133 1129 0,'-3'-10'711'0,"3"10"-24"0,-6-15-86 0,6 15-10 0,-9-9-24 16,9 9-45-16,-13-2-14 0,13 2-34 0,-12 7-21 15,7 0-61-15,0 0-37 0,1 4-54 16,2 0-26-16,-2 3-42 0,3 2-18 0,-1 0-54 15,4 2-145-15,0-1-16 0,3-1 0 0,-1 1 0 16,0-1 0-16,1-2 0 0,0 0 0 0,2-4-124 16,-2 0-148-16,-5-10-54 0,12 11-66 0,-12-11-2 15,12 4-131-15,-12-4 49 0,15-6 57 0,-6-3 72 16,3-5 71-16,0-3 66 0,-1 0 44 0,0-2 100 16,-1 0 113-16,-1 1 87 0,-2 4 33 0,-1 0 41 15,0 5-15-15,-3 0 8 0,-3 9 3 16,0-12 21-16,0 12 29 0,0 0 5 0,-9-5-6 15,9 5-26-15,0 0 18 0,-7 10-41 0,7-10 28 16,-3 16-18-16,3-16 15 0,1 21-31 0,3-11-11 16,0 1-75-16,3 2-112 0,1-4 0 0,0 1 0 15,1-3 0-15,1-3 0 0,0 0 0 0,1-2 0 16,1 0 0-16,1-4 0 0,3-3-172 0,-1 0-140 16,-1 1-14-16,0-6-3 0,-1 2 26 0,-2-1 17 15,1 1 77-15,-1-2 13 0,-4 3 64 0,1-2 0 16,-8 9 50-16,7-11-3 0,-7 11 53 0,0 0 18 15,0 0 48-15,0 0 15 0,0 0 32 0,0 0 7 16,0 0 6-16,0 0 36 0,0 0 50 0,0 0-14 16,0 0 21-16,16 3-47 0,-16-3-8 15,13 0-42-15,-3-2-2 0,2-1-34 0,2-2 13 16,0-2-49-16,4-3-21 0,-4 0-26 0,3-4-37 16,-1 1-10-16,2-4-22 0,-2-3 11 15,-1-2 0-15,-1-2 13 0,-1 1 12 0,-3-1 17 16,0 2 7-16,-6 3 25 0,2 2 21 0,-3 0 43 15,-1 3 12-15,1 2 5 0,-3 12-3 0,1-16 11 16,-1 16 18-16,0 0 5 0,0 0 31 0,-5 10 6 16,3 2 17-16,2 7 26 0,-2 6-14 0,5 7 14 15,2 8-39-15,2 6-56 0,0 3-84 0,2-2 0 16,0 3 0-16,-1 1 0 0,-1-2 0 16,1-1 0-16,-2-1 0 0,1-3-176 0,-5-1-209 15,0-8-86-15,-4-1-61 0,2-2-138 0,-5-7-57 16,0-1-21-16,0-2 76 0,-3-6 113 0,4-3 112 15,-3-1 37-15,1-3 42 0,6-9 72 0,-16 5 120 16,16-5 111-16,-13-7 103 0,13 7 73 0,-9-17 138 16,6 5 66-16,3-1 91 0,3-4 38 0,-1-5-1 15,4-1-24-15,3-3 2 0,2-2-47 0,6-4-44 16,3-1-24-16,0 2-24 0,4-1-24 16,4 0-25-16,3 3-33 0,-1 2-25 0,5 2-25 15,-3 2-21-15,1 4-31 0,-6 6-10 0,-4 1-20 16,-4 5-36-16,-2 1-18 0,-6 4 13 0,-11 2-6 15,14 4-41-15,-14-4-27 0,-1 11-28 0,-5-3-26 16,-6 2-28-16,-3 3-35 0,-3 0-29 0,-8 2-49 16,3-2-10-16,-5 2-66 0,1-5 68 0,2 2 32 15,5-3 13-15,1-1 13 0,4-2 3 0,5-5-13 16,10-1 15-16,0 0 18 0,-14-2 33 0,14 2 27 16,9-13 27-16,2 1 24 0,3-5 36 0,6-5 7 15,4-8 3-15,3-1 10 0,5-11 27 0,0-3 17 16,1-2 38-16,-2-2 13 0,-3-2 21 0,1 1 43 15,-4 4 5-15,-5 7 71 0,-2 3-34 0,-3 1 67 16,-3 8-11-16,-4 2-5 0,-1 4-21 0,-2 4-38 16,0 5-39-16,-5 12-29 0,0-15-13 15,0 15 4-15,0 0-8 0,-6 8-1 0,4 4-5 16,0 6-24-16,2 6-18 0,-2 4 25 0,2 9-5 16,2 9-8-16,0 1-3 0,1 3 9 0,2 0-27 15,-1 0 11-15,1-1-35 0,1-1-57 0,0-4-59 16,2-3-54-16,1-9-26 0,-1-5-13 0,3-3-29 15,1-7-12-15,1-4-48 0,3-5 47 0,-3-4-21 16,2-2 94-16,2-4-8 0,1-5 73 0,2-3 16 16,2-5 94-16,1-4 16 0,0-1 77 0,-6-2 10 15,-1-3 42-15,-3 0 4 0,-4-1 2 16,-3 1 34-16,-2 4-18 0,-4 1 67 16,0 1-1-16,-2 3-35 0,0 0-18 0,2 4-28 15,-6 2-15-15,2-1-7 0,4 11-3 0,-11-9 17 16,11 9 19-16,-9 3-117 0,2 4-68 0,3 3 0 15,1 4 0-15,3 1 0 0,-2 5 0 0,4-1 0 16,3 3 0-16,4 0 0 0,0-1 0 0,4 0 0 16,3-1 0-16,5-4 0 0,-2-5 0 0,4-2 0 15,0-4-177-15,4-4-437 0,-1-2-250 0,5-4-142 16,1-5-741-16,-1-1-1435 0</inkml:trace>
  <inkml:trace contextRef="#ctx0" brushRef="#br0" timeOffset="157560.23">12121 9922 74 0,'-14'3'305'15,"14"-3"-53"-15,-9 4-26 0,9-4-10 0,0 0-5 16,-14 3-3-16,14-3-52 0,0 0 73 16,-9 5-5-16,9-5-15 0,0 0-28 0,0 0-22 15,0 0-23-15,-11 1-21 0,11-1-21 0,0 0-21 16,0 0-15-16,0 0-14 0,0 0-8 0,0 0-8 16,0 0-1-16,0 0-8 0,4 12-2 0,-4-12-2 15,11 4-6-15,1-1-1 0,2 2-1 0,4 0 0 16,5-1-1-16,5 0-5 0,5 0 5 0,4 1 0 15,8 0-3-15,2 1 2 0,4-1-2 0,3-1 0 16,1 0-1-16,5 0-1 0,1-1 3 0,13 2-3 16,2-1-3-16,-2 0 2 0,2-2 0 0,-1 1-2 15,-2 0 1-15,-8-1-2 0,10 1-1 0,-12-1-2 16,2-1-4-16,9 1 3 0,-9-1 1 0,3 1 2 16,6-2 0-16,-9 0 6 0,-2 0-7 0,2 1-1 15,-1 0 3-15,2-1-3 0,-2 2-1 16,1-2 1-16,0 1 0 0,0 0-3 0,0 0-6 15,-2 0 14-15,-1 0-16 0,-1 1 15 0,-1 0-14 16,-1 1 12-16,2 0-19 0,-2-2 10 0,1 4-6 16,-1-4 1-16,-1 2 2 0,1 1 5 0,0-2 11 15,1-1-6-15,0 1 5 0,0 1-16 0,1-2 18 16,-1 1-13-16,1-1 15 0,-1 2-14 0,-1-1 16 16,0-1-17-16,-1 0 19 0,-1 2-17 15,-1-1 5-15,-1-1 1 0,0 2 1 0,-3-1 12 16,3 1-15-16,-2 0 15 0,-1-1-13 0,1 0 11 15,0 1-16-15,1-2 19 0,1 1-20 16,-1-1 18-16,0 2-16 0,3-3 19 0,-3 2-20 16,3 0 19-16,0-2-17 0,1 0 2 0,-2 0 6 15,1 0-9-15,1 1 0 0,-2-1 7 0,2 0 14 16,-3 0-19-16,-2 0 22 0,0 1-11 0,-1-1 20 16,2 1-15-16,-4 0 14 0,1 1-19 0,-3 0 13 15,2-1-18-15,-1 1 17 0,-1 1-19 16,1-2 9-16,-7 2-9 0,8-1 11 0,-3 0-14 0,2 2 15 15,-1-2-21-15,2 1 13 0,1 0-6 16,-1 1-13-16,2-3 28 0,-1 3 1 0,1-2 14 16,1 1 8-16,2 1-19 0,-1 1 11 0,0-2-16 15,2 0 0-15,0 2 11 0,3-2-19 0,-2 2 12 16,3-1-16-16,0-1 13 0,2 2-15 16,-1 0 13-16,10 1-18 0,-10-1 23 0,8 1-21 15,-9-1 13-15,10 1-11 0,-10-1 13 0,12 1-14 16,-1 0 13-16,0-1-16 0,2 0 15 0,-1 0-20 15,3 0 17-15,1-2-11 0,0 1 5 0,0-1-22 16,0-1 12-16,2 0-14 0,-3 1 16 0,0-2-14 16,-11 1 19-16,2-1-12 0,-4 1 16 0,1-2-12 15,-2 1 17-15,1-1-18 0,-1 1 19 0,-1-1-17 16,-1 1 18-16,-1-1-15 0,0 2 18 0,-3 0-19 16,0-1 5-16,1 2-40 0,0-1 14 15,-1 1-21-15,0 0 18 0,2 0-18 0,0 1 25 16,-1-1-8-16,0 0 25 0,1 1-15 0,-4-1 20 15,1 3-14-15,-3-3 40 0,-2 0-2 0,-1 0 21 16,-7 0-13-16,0-2 11 0,-1 2-20 16,-2-2 7-16,-1 2-17 0,1-3 16 0,-2 0-22 15,-4 2 16-15,-1-1-20 0,1 1 14 0,0-2-14 16,0 0 14-16,-2 0-14 0,2 0 9 0,0 1-12 16,2-1 14-16,1 2-13 0,-3-2 13 0,-1 1-16 15,1-1 16-15,-3 0-16 0,2 2 35 0,-3-2 2 16,0 0 20-16,-1 1-19 0,0-1 11 0,0 2-16 15,-3 1 12-15,-1-2-21 0,0 0 13 16,-1-1-21-16,0 2 12 0,0-2-18 0,0 3 14 16,4-2-14-16,-8-1 7 0,2 3-26 0,-1-1 31 15,0-1-15-15,-2 1 15 0,-3 0 5 0,1 0 31 16,-3-1-5-16,1 0 9 0,-1 0-18 16,0 1 7-16,-2 0-19 0,3 0 8 0,-3 1-15 15,3-2 7-15,-2 1-13 0,0 2 8 0,1-2-9 16,0 1 7-16,1-1-12 0,-2 0 11 15,1 1-12-15,0 1 7 0,-1-2-11 0,-1 0 2 16,0 2 6-16,-10-4 4 0,16 3-2 0,-16-3-1 16,14 4-2-16,-14-4-3 0,10 5 1 0,-10-5 8 15,9 4 19-15,-9-4-2 0,0 0-5 0,9 8-11 16,-9-8 7-16,0 0-7 0,3 13 15 0,-3-13 27 16,2 11-11-16,-2-11-2 0,0 14-48 0,0-14 52 15,-2 16-54-15,0-6 67 0,-1 2-44 0,1 0 44 16,-3 3-52-16,1 1 56 0,-1 1-53 0,0 4 30 15,-2-1-48-15,0 2 47 0,2 2-50 16,-1 1 49-16,1 3-53 0,0 3 49 0,0-2-12 16,0 2-3-16,1-2-5 0,0 3-1 0,3-3 1 15,0-1-48-15,0 1 52 0,-2 3-47 0,3-3 48 16,-1 0-48-16,-1 3 55 0,2-3-55 0,-1 4 48 16,0 0-45-16,-1-1 55 0,0 1-55 15,-3-1 53-15,2 1-53 0,0 0 47 0,-1-1-42 16,0 0 41-16,0 0-44 0,-1 1 52 0,1-1-53 15,-1-1 44-15,0-2-45 0,1-2 51 0,1 1-50 16,0-1 54-16,0-1-55 0,-1 0 44 0,2 1-38 16,-1 0 45-16,-1-1-48 0,2 0 51 0,-1-1-55 15,1 2 52-15,-1 0-51 0,2-1 53 0,-2 0-52 16,1-1 52-16,-2 2-50 0,1 0 51 16,-1-1-50-16,-2 5 51 0,1-2-50 0,0 0 48 15,0 2-52-15,0 0 52 0,-2-1-54 0,2 1 56 16,0-1-55-16,0 1 50 0,1-3-51 15,3 0 48-15,-3 2-41 0,0 0 45 0,0-3-47 0,2 1 49 16,1-2-54-16,-2 2 53 0,2-1-54 16,-2 0 52-16,0 0-51 0,1 0 54 0,1-2-54 15,-2 0 46-15,0 1-44 0,1 0 57 0,-1-1-53 16,0 1 56-16,0-1-63 0,2 0 54 0,-2-1-54 16,2 0 56-16,2 0-58 0,-2-3 55 0,2 0-50 15,-1 1 52-15,3 0-49 0,-2-2 43 0,0 0-48 16,3-1 58-16,0 3-61 0,-2-4 53 0,2 0-53 15,-1-1 55-15,-2-1-52 0,0 1 48 16,2-1-48-16,-2-2 52 0,1 2-49 16,-2-2 50-16,1 1-49 0,-1-1 52 0,0 2-55 15,0 1 51-15,-1-1-53 0,1 1 54 0,0 0-56 16,0-2 58-16,-2 1-54 0,2 3 56 0,2-4-55 16,-1 2 51-16,2 1-52 0,-2-2 55 0,1 1-55 15,2 0 50-15,-3-2-51 0,2 1 52 0,1-1-52 16,-2 1 55-16,0 0-58 0,0 0 58 0,1-2-58 15,-1 0 55-15,0-1-52 0,-1 1 50 0,0-2-36 16,0-1 39-16,-1 2-57 0,2-2 54 0,-2-11-49 16,0 23 48-16,0-23-47 0,0 18 48 0,0-18-51 15,0 16 54-15,0-16-52 0,-2 14 50 0,2-14-63 16,0 15 30-16,0-15-58 0,0 13 36 0,0-13-51 16,0 12 56-16,0-12-48 0,-1 12 65 15,1-12-48-15,-2 9 62 0,2-9-51 0,-6 10 65 16,6-10-9-16,-6 7 0 0,6-7-2 15,-9 8-3-15,9-8 2 0,-10 4 1 0,10-4-2 16,-10 6-15-16,10-6 17 0,-11 2-8 0,11-2 1 16,-12 4 0-16,12-4-2 0,-12 0 2 0,12 0 0 15,-16 0 2-15,16 0 0 0,-16-4 0 0,5 2 10 16,11 2-5-16,-21-3 0 0,7-1-5 0,0 1 5 16,-2 0 1-16,0-2-49 0,-3 3 60 0,1-3-51 15,-4 2 57-15,-1-1-54 0,2-2 58 0,-1 1-50 16,-2 1 40-16,-1 0-49 0,1 0 62 0,0-1-61 15,-2 2 52-15,-1-1-50 0,2-1 51 0,-2 2-52 16,0-2 51-16,2 0-50 0,-1 2 52 16,-1-2-54-16,0 1 55 0,-1 1-44 0,1-2 39 15,-1 0-47-15,0 0 49 0,0 1-54 0,0-1 53 16,2-1-54-16,-2 2 52 0,1 0-45 0,1-2 53 16,-5-1-58-16,4 3 56 0,-4-3-53 0,-1 0 56 15,2 1-50-15,-3 0 48 0,-1-1-52 16,-2 0 49-16,1 0-53 0,-7-2 53 0,6 2-54 15,-1 1 60-15,1-1-62 0,-2 1 58 16,-6-1-53-16,8 1 49 0,-1 1-41 0,0 0 52 16,2 0-46-16,-1 1 49 0,0 0-50 0,1 0 57 15,1 0-56-15,-1 1 55 0,0-1-51 0,1-1 50 16,4 4-57-16,0-4 54 0,-2 2-58 0,-1-2 53 16,0 2-54-16,5-2 49 0,0 1-51 0,0 2 54 15,1-2-52-15,-1 1 35 0,1 0-32 0,0-1 49 16,0 2-54-16,0-2 57 0,2 2-53 0,-1 0 48 15,0-2-55-15,0 3 53 0,-1-4-55 0,0 5 53 16,0-2-52-16,0-1 54 0,2 2-55 0,-3 0 52 16,2 0-53-16,-1 0 55 0,0-1-53 0,3 2 52 15,0 0-54-15,1 0 49 0,-5 0-43 0,1 0 51 16,-1 0-50-16,-2 0 52 0,1 0-58 16,1 0 54-16,-3 2-57 0,2-2 56 0,-2 0-54 15,1 0 54-15,-2 0-55 0,1 0 56 0,0 1-55 16,-1-1 55-16,2 0-54 0,0 1 55 0,0-1-60 15,0 0 58-15,0 1-54 0,0-1 55 16,1 1-56-16,-1 0 49 0,3 1-46 0,-2 0 56 16,0-2-55-16,0 4 53 0,0-2-53 0,0 2 50 15,1-2-52-15,-2 2 55 0,2-2-58 0,-1 3 57 16,1-3-57-16,1 2 56 0,-1-1-55 0,3 1 58 16,0 0-57-16,-1-1 54 0,2 2-55 0,0-1 55 15,3-1-53-15,1 1 49 0,-1-1-44 0,5 2 44 16,-3-1-49-16,2-1 52 0,-1 1-54 0,3 0 58 15,-3-2-55-15,1 1 52 0,2 2-55 16,-3-2 54-16,4 1-48 0,-3-3-1 0,2 4 53 16,-2-4-53-16,3 2 6 0,-2 0 3 0,0 1 4 15,0-2 0-15,0 1 4 0,-1 0-2 0,-1-2 6 16,0 1-1-16,-1-1 1 0,-1 2 3 0,1-1 34 16,0 0-43-16,-1 0 50 0,-1 0-53 0,1 1 3 15,-1-1 4-15,-3 2 6 0,0-2 26 0,1 2 5 16,-3-2 2-16,1 2-3 0,0-2-8 0,0 2-8 15,0-2-4-15,0 3-5 0,-2-4-2 16,1 2 4-16,0-1-9 0,0 0 7 0,-1-1-3 16,3 2-1-16,-3-1 1 0,0 1-5 0,0-1 5 15,1 1-1-15,-2-2-1 0,1 1 0 0,0 0 2 16,0 1 0-16,0-1 0 0,-1 0 1 0,1 2 7 16,0-3 6-16,1 1 29 0,-2-1-37 0,1 1 32 15,1-2-39-15,-2 3 27 0,1-2-33 0,-1 1 24 16,0-2-23-16,1 0 25 0,-1 0-30 0,0 1 38 15,0-1-32-15,-2 0 16 0,3 1-23 0,-1-1 23 16,-1 0-27-16,1 0 27 0,-2 0-30 0,2 0 3 16,-1 0 3-16,2-1 2 0,-2 1 1 0,1 1 1 15,-2-2 1-15,1 2 2 0,1-1 1 0,-2 0-1 16,3 0 1-16,-2 2 0 0,2-2 2 0,0 0-3 16,3 2 1-16,1-2 0 0,0 0 28 15,0 1-31-15,1-1 27 0,1 1-36 0,0-1 36 16,1 0-33-16,-1 0 28 0,2 2-30 15,-1-2 30-15,0 1-30 0,0 1 27 0,0-2-29 16,0 1 26-16,0 1-24 0,0 1 30 0,-1-2-30 16,-1 1 27-16,1 1-25 0,0-2 26 0,-5 2-20 15,2 0 18-15,-1 0-27 0,-1 0 29 0,1 0-29 16,0 0 29-16,-2 0-35 0,-1 1 15 0,2-3-6 16,-3 4 35-16,1-2-35 0,-1 1 27 0,1-2-30 15,-2 1 26-15,1 0-26 0,0 0 28 0,-1-1-27 16,2 2 29-16,-3-2-30 0,3 2 35 0,-1-2-37 15,-1 0 27-15,2 1-24 0,0-1 28 16,0 2-29-16,0-3 30 0,0 0-32 0,2 2 31 16,-2-2-30-16,3 0 27 0,-2 0-25 0,-3-1 24 15,4 1-25-15,-4-1 26 0,2 0-4 0,0 0 26 16,-1 0-27-16,1 0 16 0,-2 0-22 0,1 1 19 16,3-1-19-16,-2 0 15 0,0 0-19 0,1 0 17 15,-1 0-23-15,-1 0 13 0,2 0-13 0,-1-1 23 16,0 1-24-16,1 0 23 0,0 0-25 0,0 0 13 15,0 0-11-15,3 1 24 0,0-1-26 16,-1-1 23-16,2 2-22 0,0-1 23 0,-1 0-26 16,0-1 25-16,2 1-24 0,-2 0 24 0,-3 0-24 15,0-1 25-15,0 1-19 0,0-1 14 0,2 0-18 16,-2 1 20-16,0-1-21 0,-1 0 20 0,0-1-20 16,4 1 24-16,1 1-25 0,0 0 15 0,-1-1-14 15,1-2 20-15,1 3-21 0,0-1 22 0,1 1-20 16,0-1 23-16,0 0-22 0,2 1 24 0,-1 0-22 15,0 0 16-15,0-3-17 0,2 2 16 0,-2 0-16 16,3 0 23-16,-2 0-25 0,1-2 25 0,4 2-27 16,-4-1 24-16,3-2-18 0,-3 4 9 0,1-4-15 15,2 3 23-15,-3-1-23 0,3 0 26 0,-1-1-27 16,0 1 25-16,0-3-26 0,1 4 27 0,-1-4-25 16,1 4 25-16,-2 0-24 0,0-4 22 15,1 3-41-15,0-3 21 0,-2 3-24 0,3-1 29 16,-4 0-23-16,1 0 5 0,1-1 3 0,-4 1 4 15,2-3 2-15,-4 3-3 0,0-1 6 0,-2-2 4 16,3 3-1-16,-2-1 1 0,-1-2 2 0,0 2-1 16,0 0 2-16,3-1 2 0,-1 0 1 0,0 2-1 15,4-1 0-15,-2 0-6 0,5 2 17 0,-3-1-5 16,2-1-2-16,0 1 0 0,1-1-1 0,1 1 6 16,-1 0-11-16,2-1 24 0,-2-2-28 0,3 4 26 15,-3-2-30-15,1-1 29 0,1 2-30 0,-2-2 36 16,0 1-38-16,-1 1 28 0,1-1-30 0,0 1 29 15,-2-2-29-15,3 2 17 0,-3 0-12 16,3 0 25-16,-2 0-28 0,1 2 31 0,1-2-31 16,1 0 37-16,-1 2-38 0,3-2 29 15,-2 1-27-15,-1 1 27 0,1-2-27 0,1 1 21 16,-1-1-24-16,1 0 30 0,-1 1-25 0,-1 0 25 16,-1-2-31-16,3 4 27 0,-4-3-25 0,4 0 26 15,1 3-24-15,-1-4 22 0,0 3-21 0,-1-1 30 16,-1 1-31-16,1 0 23 0,1-1-17 0,2 1 18 15,-3 0-20-15,3 1 23 0,-3-2-23 16,3 1 22-16,-2-1-26 0,0 1 29 0,1 1-28 16,0-2 26-16,-1-1-29 0,0 2 29 0,-1 0-30 15,1 0 31-15,-1-2-30 0,-1 2 29 0,-3-1-28 16,1-1 24-16,0 1-24 0,-1 2 29 0,1-3-31 16,-2 2 31-16,2 0-31 0,-2 0 31 0,2 0-29 15,0-1 29-15,0 2-25 0,3-1 23 0,1 0-26 16,-3 1 29-16,3-1-33 0,1 0 34 0,12 1-28 15,-23-1 25-15,23 1-23 0,-15-3 22 0,15 3-25 16,-13-3 25-16,13 3-24 0,-12-4 25 0,12 4-18 16,-8-6 26-16,8 6-27 0,-7-6 19 0,7 6-3 15,0 0 17-15,-9-9-18 0,9 9 13 0,-3-10-23 16,3 10 24-16,-4-10-30 0,4 10 19 0,-4-12-19 16,4 12 25-16,-5-15-27 0,1 5 25 0,1 0-23 15,1-1 26-15,-3 0-24 0,1-1 30 16,-1-4-11-16,1 1 18 0,0 0-20 0,0 0 16 15,1-3-14-15,1 1 19 0,2 0-11 0,0-1 16 16,0 0 7-16,0-1-5 0,2-1 4 0,0-2 2 16,2 0 11-16,1 0 1 0,0-3 0 0,1 1-10 15,2-5-9-15,0 2-3 0,-1-2-4 0,2-1-2 16,0 0-7-16,0-1 1 0,-1 0-5 0,-1 0 8 16,0-1-6-16,0 1 11 0,-1 0-6 0,-1 1 17 15,-1-1-13-15,1 5 4 0,-3 1-9 0,1 0 12 16,-1 0-17-16,1 1-6 0,-2-1 9 15,-1 3 16-15,2 0-4 0,-2 2 1 0,0-1 6 16,0 2-10-16,0-2-3 0,0 2-6 0,0-1-2 16,0 1-5-16,0-2-2 0,0 1 1 0,1 0-12 15,1 0 5-15,-2 1-2 0,2-1-3 0,0 3 2 16,-2-3-3-16,2 2 1 0,-1 1-1 0,1 1 1 16,0-3-3-16,-2 4-24 0,3-2 28 0,-3 1-24 15,2 0 26-15,-2 4-26 0,2-3 21 0,-4 0-20 16,2-1 21-16,0-2-17 0,-2 4 20 0,2-3-19 15,0-2 26-15,-3 3-23 0,1-1 25 16,2-3-28-16,0 2 18 0,2-1-21 0,1-1 29 16,-3 1-20-16,2-2 21 0,0 2 0 0,-2 2-6 15,2-2-1-15,-1 0-7 0,0 2 2 0,-1-2-2 16,0 1 0-16,0 0 1 0,0 1-6 0,0 2 7 16,0-3-1-16,-1 4 0 0,0-1 1 0,1 2 0 15,-2-2-3-15,2 2-3 0,-2 0 5 0,0-2-1 16,2 2 3-16,-3 1-3 0,1-1 0 0,0-1-1 15,1 2-1-15,-1-2 4 0,-2 1-8 0,2 0-5 16,-1 1 3-16,1 0-22 0,0-2 23 0,-3 0-23 16,0 1 19-16,1-1-18 0,-1 1 24 0,1 1-14 15,-2-1 18-15,2 0-18 0,-1 1 20 16,0 1-17-16,0 0 15 0,1 0-13 0,-1 2 17 16,1-3-12-16,0 3 15 0,0-1-17 15,-1-1 21-15,2 2-17 0,-1-1 14 0,0 0-16 16,1 0 18-16,-1-1-16 0,-1 0 12 0,1-2-13 15,-1 1 16-15,-1-2-16 0,1 0 17 0,1 0-18 16,-1 0 15-16,1 0-15 0,-2-2 19 0,2 0-22 16,0 0 20-16,-1 0-20 0,1 0 18 0,2 0-17 15,-2 0 20-15,1 0-4 0,-2-1 0 0,3 1-5 16,0 0 3-16,-2 1 1 0,2 0-4 0,-1-1 1 16,-1 2 1-16,2 2-4 0,-1-3 3 0,1 2-1 15,-3 1-1-15,3 1 1 0,-1 0 0 0,-1 1-18 16,2-1 15-16,0 1 1 0,-2 0 2 15,0 1 0-15,4 9 0 0,-3-19-1 0,3 19-10 0,-7-18 17 16,7 18-15-16,-4-16 14 0,4 16-15 16,-1-19 18-16,1 19-18 0,-4-15 20 0,4 15-18 15,-5-16 17-15,5 16-16 0,-3-13 15 0,3 13-16 16,-1-14 13-16,1 14-13 0,-4-11 13 0,4 11-19 16,-4-11 22-16,4 11-16 0,-2-11 17 0,2 11-14 15,0 0 11-15,-4-15-12 0,4 15 14 0,-2-10-15 16,2 10 14-16,0 0-14 0,-2-18 14 0,2 18-14 15,0-12 13-15,0 12-11 0,-2-12 11 16,2 12-12-16,-2-13 11 0,2 13-11 0,0-13 9 16,0 13-11-16,-1-16 15 0,1 16-18 0,-1-16 16 15,1 16-11-15,0-15-3 0,0 15-3 0,0-16 19 16,0 16-16-16,1-18 13 0,-1 18-12 0,1-15 14 16,-1 15-9-16,0-16 12 0,0 16-12 0,2-16 12 15,-2 16-18-15,-2-15 18 0,2 15-17 0,-2-17 15 16,2 17-14-16,-3-15 15 0,3 15-14 0,-2-15 10 15,2 15 1-15,-3-16-4 0,3 16-10 0,-3-13 11 16,3 13-11-16,-1-13 11 0,1 13-11 0,0-14 14 16,0 14-12-16,1-14 10 0,-1 14-15 0,2-14 18 15,-2 14-10-15,1-9 11 0,-1 9-11 0,1-13 11 16,-1 13-13-16,0 0 9 0,4-14-8 0,-4 14 10 16,0 0-12-16,0-12 11 0,0 12-11 0,0 0 12 15,0 0-13-15,2-12 18 0,-2 12-18 16,0 0 12-16,0 0-11 0,0 0 12 0,0 0-13 15,1-12 11-15,-1 12-15 0,0 0 12 0,0 0-11 16,0 0 15-16,6-8-10 0,-6 8 9 0,0 0-8 16,0 0 13-16,4-8-12 0,-4 8 8 0,0 0-14 15,10-5 13-15,-10 5-12 0,0 0 11 0,10-4-9 16,-10 4 12-16,12-4-12 0,-12 4 11 0,16-1-11 16,-16 1 12-16,13-5-11 0,-13 5 11 0,18-1-10 15,-18 1 11-15,13-5-12 0,-13 5 17 0,14-2-15 16,-14 2 14-16,13-4-12 0,-13 4 4 15,10-3-4-15,-10 3 10 0,13-4-14 0,-13 4 12 16,11-5-13-16,-11 5 11 0,14-6-14 0,-14 6 12 16,18-7 0-16,-6 5 0 0,0-2-6 15,2 0 2-15,-1 1 3 0,3-1 1 0,0 2-1 16,2-2-2-16,-1-1 0 0,4 2 0 0,0 2 0 16,2-2-4-16,4 0 2 0,1 2 1 0,-1-2-2 15,2 1 0-15,-2 1 1 0,2 1-3 0,-2-2-5 16,1 2-3-16,0-1-3 0,-1 1-15 0,4 1-19 15,-4-2-18-15,2 2-16 0,-1-1-63 16,-1 2-22-16,0-2-113 0,-2 1-84 0,-6 1-170 16,2 0-210-16,-1-1-550 0,-4-2-899 0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53:47.54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479 12084 28 0,'0'0'187'0,"0"0"-11"16,0 0-34-16,0 0 0 0,0 0-26 0,-4-8 12 15,4 8-17-15,0 0 21 0,0 0-24 0,0 0 25 16,0 0-26-16,0 0-2 0,-7-6-19 16,7 6 22-16,0 0-43 0,0 0 21 0,0 0-32 15,0 0 7-15,0 0 13 0,-12-4 4 0,12 4 27 16,0 0-25-16,0 0 18 0,0 0-22 0,0 0 15 16,0 0-24-16,-11-1 10 0,11 1-20 0,0 0 15 15,0 0-20-15,0 0 12 0,0 0-12 0,0 0 11 16,0 0-10-16,0 0 21 0,0 0-8 0,0 0 8 15,0 0 5-15,-11-3 5 0,11 3-5 0,0 0-2 16,0 0 0-16,0 0-12 0,0 0-6 16,0 0-13-16,0 0-9 0,0 0-4 0,0 0-11 15,0 0-1-15,0 0-4 0,0 0-3 0,0 0-3 16,0 0-3-16,0 0 3 0,0 0-5 0,0 0-1 16,14 0 3-16,-14 0-1 0,0 0 1 0,18-2-1 15,-18 2 12-15,14 0 5 0,-14 0-6 0,20-2 0 16,-20 2-5-16,23-1-2 0,-8 0-1 0,-1-1 1 15,4 2-2-15,2-1-1 0,0-1 0 0,1 2-2 16,5-1 19-16,2-2 7 0,0 2 2 16,1-2-5-16,3 1-2 0,4 0 6 0,0 0 2 15,2 0-1-15,1 0-1 0,1 0-8 16,-1-1-50-16,1 1 54 0,0 0-48 0,-3 0 41 16,2 2-42-16,-1-3 46 0,-2 3-45 0,2-1 48 15,-6 1-56-15,4-2 52 0,-4 2-50 0,5 2 50 16,-6-2-51-16,-1 1 52 0,0-1-52 0,0 2 51 15,-1-1-3-15,0-1-47 0,-1 0 46 0,-1 2-45 16,0-2 51-16,-2 1-55 0,-2-1 53 0,0 0-52 16,-1 0 51-16,-3 1-3 0,2-1-3 0,-5-1-49 15,1 1 55-15,-4-1-50 0,1 1 62 0,-14 0-25 16,24-2 29-16,-24 2-47 0,17 0 45 0,-17 0-49 16,15 0 38-16,-15 0-121 0,10-3-16 15,-10 3-77-15,0 0-64 0,0 0-99 0,0 0-60 16,0 0-88-16,0 0-432 0,0 0-505 0</inkml:trace>
  <inkml:trace contextRef="#ctx0" brushRef="#br0" timeOffset="799.54">18667 12087 202 0,'0'0'277'0,"-15"2"-20"15,15-2-55-15,-17 1-8 0,17-1-13 0,-15 1-13 16,15-1-2-16,-17 4 1 0,17-4-15 16,-15 3-3-16,15-3-3 0,-18 4-12 0,18-4-10 0,-17 3-4 15,17-3-4-15,-14 3-1 0,14-3-3 0,-15 4-3 16,15-4 1-16,-12 2-4 0,12-2 3 0,-10 2-4 16,10-2-3-16,0 0-8 0,-13 3-7 15,13-3-11-15,0 0-59 0,-10 3 51 16,10-3-62-16,0 0 57 0,0 0-60 0,0 0 52 15,-10 2-56-15,10-2 70 0,0 0-48 0,0 0 51 16,0 0-59-16,13 3 54 0,-13-3-67 0,16 1 47 16,-4-1-55-16,-12 0 42 0,28 2-46 0,-9-1 48 15,2 1-48-15,5-2 43 0,5 0-48 0,6 1 48 16,4 1-52-16,8 1 54 0,3-2-43 0,3 0 80 16,-1 1-49-16,2 1 49 0,-1-2-35 0,0 1 40 15,-2-1-45-15,-3 1 34 0,0-1-45 0,-9-1 40 16,-1 2-58-16,-2-1 42 0,-5-1-39 0,-2 0 33 15,-2 0-44-15,-2 0 38 0,-5 0-42 16,-2 0 41-16,1 0-37 0,-6 0 43 0,0 0-35 16,-2 0 37-16,0-1-38 0,-13 1 32 0,20 0-37 15,-20 0 30-15,18 0-32 0,-18 0 31 0,14 0-38 16,-14 0 33-16,14-2-36 0,-14 2 29 0,0 0-29 16,14 2 33-16,-14-2-35 0,0 0 37 0,13 0-36 15,-13 0 35-15,0 0-35 0,0 0 36 0,14 0-35 16,-14 0 35-16,0 0-33 0,0 0 36 0,0 0-39 15,0 0 37-15,0 0-53 0,13 0 10 16,-13 0-77-16,0 0-83 0,0 0-147 0,0 0-71 16,0 0-118-16,0 0-602 0,-5-8-737 0</inkml:trace>
  <inkml:trace contextRef="#ctx0" brushRef="#br0" timeOffset="4848.13">17728 10592 156 0,'0'0'204'0,"-16"-10"-57"15,9 6 3-15,7 4-24 0,-17-8 10 0,9 3-26 16,-1 0 9-16,-1 1-26 0,1-1 14 0,-1 0-34 15,-3-1 19-15,2 1-40 0,-2-1 14 0,-2 1-36 16,2-1 15-16,-2 1-28 0,0 1 20 16,0-2-33-16,0 2 24 0,0-1-27 0,-2 2 22 0,0-1-27 15,-1 0 23-15,-1 2-28 0,0 0 32 0,0-1-30 16,-3 1 18-16,0 2-21 0,-1-2 33 0,0 0-31 16,-3 2 26-16,-3 2-26 0,3-2 26 0,-2 2-23 15,1 0 24-15,0 1-27 0,0-1 3 16,0 1 2-16,0 2 7 0,2 0 0 0,-1 0-10 15,2 1 4-15,2 1 1 0,-1-1 0 0,0 0 0 16,3 2-2-16,-2 1 2 0,0 0-1 0,-1 0 1 16,3 1 2-16,-4 2-6 0,1 1 10 0,-2 0 3 15,3 0-7-15,0 1 0 0,-1 2 0 16,3-1 3-16,0 2-4 0,0 0 0 0,1-1 0 16,0 1 24-16,3 4-31 0,-2-2 27 0,1 0-28 15,2 2 27-15,0-1-14 0,1-1 16 0,2 0-32 16,-3 3 48-16,2 0-38 0,-1-2 34 0,2-1-27 15,0 4 38-15,-1 1-27 0,2-4 34 16,0 0-44-16,2 1 4 0,-1 2 3 0,-2 2-2 16,3 0 5-16,0 1 6 0,2 1 19 0,-2 0-59 15,2 2 70-15,2-6-62 0,1 2 62 0,-2 4-58 16,1-3 71-16,3 0-5 0,-1-1-11 0,0 2-5 16,1-1-2-16,-1-1-3 0,2 0-8 0,-2 0-3 15,2 0 16-15,0 0-25 0,-1 0 18 0,0-2-26 16,1 0 22-16,-2-1-26 0,3-1 17 0,-1-1-20 15,1 0 20-15,-1 1-22 0,2-1 18 0,-1 2-18 16,1 0 6-16,3 3 15 0,-2-2-1 0,1-1-5 16,1 1 7-16,0-1 0 0,0 0 2 0,1-1 5 15,1 1-46-15,-1-1 60 0,0 1-47 16,2-2 63-16,-2 0-61 0,4-1 63 0,-2 1-10 16,0 0-7-16,1-3-3 0,2 2-5 0,-1 0 6 15,1-1-11-15,1 0-12 0,0-1 2 0,-1 0-2 16,3 0-3-16,-1-1-5 0,1 2-2 15,3-2 2-15,-2 1-7 0,4 0-3 0,1 0 1 16,-5-1 1-16,5 3-2 0,-2-5-1 16,-1-1 0-16,3 4 0 0,0-3-5 0,-1-1 5 0,0 0 4 15,1-1-1-15,1 0-1 0,0 0-5 16,0-1-1-16,1 0 0 0,-1-2 3 0,2 1-2 16,-3-1 0-16,2 1 2 0,-1-1-2 0,1-1 1 0,-1 0-1 15,-1 1-3-15,1-2 0 0,0-1-1 16,-1 3 0-16,-2-3 2 0,0-1 1 0,2 0-1 15,-2 0 0-15,1 0 1 0,0-2 5 0,1 1-2 16,-1 0 0-16,3-2-4 0,-2 0 0 0,-1 1 1 16,1-2-2-16,-1 1 3 0,2-1 0 0,-1 1-2 15,1-2 3-15,-1 0 1 0,-1 0 6 0,1-2-19 16,1 0 9-16,-2 1 0 0,1-3-1 0,0 2 1 16,-1 0 0-16,0-2 0 0,0 2 0 0,0-2 6 15,-1-1-2-15,2 2 1 0,-1-2-5 0,-2 0-1 16,2-1 3-16,-1 0-1 0,-1 0-1 0,2-2-3 15,-1 1 7-15,-2-1-1 0,2 0 1 16,-3 1 0-16,3-5-2 0,-5 4 0 0,5-3-2 16,-3 1 2-16,1-2 0 0,-2 1 0 0,1-2 0 15,-2-1-1-15,2 3 3 0,-4-4 3 0,2 1 12 16,-1 2 0-16,-1-2-3 0,-1 1-54 0,1 1 67 16,-1-4-47-16,0 2 56 0,0 0-56 0,0 1 56 15,-1-1-57-15,0-1 60 0,2-2-59 16,-1 2 60-16,-2 1-56 0,1-1 68 0,0 0-57 15,-2 1 54-15,0 0-62 0,2 1 66 0,-3-1-59 16,3 0 55-16,-2 1-57 0,1 1 59 0,-2-1-7 16,2 1 3-16,-2-1-2 0,-1 0-48 0,2 1 45 15,-1-1-56-15,0 0 70 0,-1 1-1 16,1 1-10-16,-2-2-6 0,1 1-8 0,0-1-1 16,-1-1 3-16,1 2 2 0,-2-2-35 0,2 0 62 15,0-1-59-15,0 1 52 0,-3-2-58 0,1 1 50 16,2-2-46-16,-1 1 48 0,-1 1-56 0,1-2 44 15,0 0-53-15,-1 1 54 0,1 0-54 0,0-2 51 16,0 0-50-16,-2 2 56 0,2-1-44 16,-2-1 54-16,2 1-46 0,-2-2 40 0,0 2-45 0,1-1 3 15,-1 1 0-15,-1 1 0 0,0-2 1 0,0 0 5 16,-1 1-12-16,1-1 42 0,0 1-40 0,-2-1 12 16,1 0-18-16,-2 0 38 0,3 1-17 0,-2-2 38 15,0 0-45-15,0 1 33 0,1 1-40 16,-3-3 43-16,1 2-33 0,1-1 27 0,-1 2-33 15,2-1 27-15,-2-1-34 0,1 3 29 16,-1-1-53-16,2 0 54 0,-2 3-27 0,1-4 25 16,1 1-21-16,-2 2 26 0,-1-2-31 0,2 0 19 15,-2 2-19-15,1-1 28 0,-1-1-26 0,1 2 22 16,-1-1-22-16,0 0 22 0,-2 0-21 0,1 3 13 16,-1-3-22-16,1 1 29 0,0 1-29 0,0 0 22 15,-1-1-28-15,1 0 26 0,-2-1-21 0,2 2 33 16,-1 2-24-16,-2-3 2 0,3 2 1 0,-2-2 2 15,1 1-2-15,0-1-3 0,-2 2 0 16,2-1 0-16,-2 1 15 0,1-1-19 0,-1 0 24 16,1 0-23-16,1 0 24 0,-1 1-24 0,1 0 19 15,-2 0-21-15,1 0 32 0,0 0-18 0,1 1 13 16,-2 0-20-16,2 1 13 0,-2 0-16 0,0 2 17 16,0-2-14-16,1 3 12 0,-2-1-15 0,1 1 18 15,0 1-30-15,-3 0 28 0,2 1-21 0,-1-1 18 16,1 1-19-16,-1 1 18 0,-1-1-19 0,0 2 17 15,-2 0-17-15,0-2 15 0,1 2-17 0,-3-1 18 16,1 2-17-16,-2-2 18 0,1 3-20 0,-2-1 18 16,1 1-17-16,-2 0 17 0,1 0-21 0,-2 1 23 15,2 0-21-15,-2 1-32 0,0 0-55 16,1 0-10-16,-2 0-169 0,-1 2-82 0,1 0-192 16,-8-2-799-16,2 2-952 0</inkml:trace>
  <inkml:trace contextRef="#ctx0" brushRef="#br0" timeOffset="8479.75">15202 12131 286 0,'7'-6'306'0,"-1"0"-51"0,-6 6 23 15,9-11-73-15,-9 11-24 0,9-11-17 0,-9 11-25 16,4-13-19-16,-4 13-14 0,-3-15 15 16,1 5 13-16,-6 1-39 0,3-2 18 0,-4 0-38 15,1-1 6-15,-3 1-31 0,-2-3 7 0,-2 1-29 16,-2-1 17-16,-1 1-29 0,-5-2 14 0,1-1-25 15,-3-1 14-15,2 1-21 0,-8-2 18 16,-1 0-18-16,-1 0 12 0,-1 0-15 0,-4 0 18 16,-2 0-15-16,-1 1 12 0,-2-1-18 0,-1 2 19 15,-1 0-7-15,-1 0-3 0,0-2 16 0,0 4 0 16,0-2-1-16,0 2-2 0,-1 0-1 0,0 1-2 16,-2 0-3-16,3 1 2 0,-2-1-2 0,0 3-2 15,2-2-4-15,-4 1 1 0,5 0-1 0,-2 0 0 16,-1 2-40-16,4-2 49 0,-1 1-2 0,-2 1 0 15,4-1-32-15,-2 2 52 0,0 1-6 0,2-2-4 16,1 3-8-16,6 0-8 0,-5 1 5 0,5 0-3 16,-2 2-14-16,0-1-11 0,0 2 0 0,-1 0 1 15,-1-1 2-15,4 1 5 0,-2 4-6 16,-1-2-1-16,2 0 5 0,1 3-2 0,-2-2 3 16,-1 2 2-16,3-1 3 0,-2 0 0 0,2 0-48 15,-1 1 54-15,1-2 4 0,-1 3-3 0,1 1-20 16,-2-3-6-16,1 2-3 0,1-1-7 0,-3 0 20 15,3 1-4-15,-4 0 0 0,4 2 5 0,-9-1-4 16,2 2 0-16,5-1 1 0,-5 1 3 0,7 0 3 16,-2-1 2-16,2 2 4 0,0 0-5 15,2 0 3-15,0 1 6 0,1 0 0 0,0 0 1 16,1 0-1-16,-6 4 1 0,4-3 24 0,-2 1-27 16,-2 1 24-16,2 1-29 0,-2-1 25 0,2 1-22 15,-3-2 20-15,2 1-22 0,5-2 18 16,0 1-15-16,1-1 22 0,-1 2-28 0,1-1 26 15,2 1-14-15,0 0 27 0,0 1-21 0,1-1 21 16,3 1-22-16,-1 1 15 0,1 0-25 0,0-1 22 16,2 2-29-16,3 0 28 0,-2 1-20 0,2 1 21 15,4-2-26-15,1 0 24 0,0 5-26 0,1-2 4 16,2 0 7-16,1 3-2 0,0-2 3 0,2 2-1 16,2 1-31-16,0 0 44 0,0 1 0 0,3 2-1 15,-2 0 0-15,3 0-3 0,-1 1 20 0,3 0-21 16,-1 1 22-16,1 0-19 0,2-1 23 0,1 2-19 15,2-2 21-15,0 6-9 0,2-3 16 16,0 0-19-16,6 3 19 0,-1 1-14 0,5 2 21 16,-1-2-23-16,4 1 10 0,0-2-22 0,4-1 2 15,0 0-7-15,4 1 6 0,0-3 2 0,2 0 2 16,3 1 4-16,9 4-2 0,-6-6 1 0,7 3-3 16,3-1 0-16,-2-2-3 0,4 1 4 0,-6-7-7 15,8 3-2-15,1 0 5 0,2-2 15 0,2 0-15 16,2-3 12-16,1 0-15 0,0 1 11 0,1-1-18 15,-3-3 14-15,-4-2-18 0,0-1 12 0,1-1-10 16,0 0 0-16,7 2-6 0,-6-3 14 0,1-2-14 16,0 1 14-16,11 1-12 0,0-2 17 0,-8-2-18 15,1 0 11-15,0-1-10 0,1 0 10 16,-2-1-12-16,0 0 11 0,-1 0-15 0,0 1 0 16,-1-2-1-16,-4 0-8 0,3 0 5 0,-2-1-24 15,-1 1 11-15,-1 0-18 0,1-1 6 0,-2-1-22 16,-1 1 7-16,-1-2-7 0,-6 0 15 0,3 2-14 15,-4-4 20-15,4 1-5 0,-4 2 19 0,3-3-12 16,-1 0 21-16,-1-1-14 0,1-1 24 16,-1 1-15-16,-1-1 24 0,3 0-11 15,-3 0 18-15,0-1-19 0,-1 0 17 0,1 0-15 16,-2-1 12-16,1 0-15 0,0 1 16 0,-2-2-17 16,-1 2 18-16,2-1-19 0,-2-1 17 0,1 0-16 15,-1-1 16-15,-1 2-13 0,-1-1 13 0,2-1-14 16,0 1 14-16,-3-1-17 0,2 0 14 0,0 0-8 15,-3-2 19-15,-1 3-10 0,0-2 17 0,-1 0-21 16,-6-1 12-16,2 2-11 0,-2-1 11 0,0 0-17 16,-3-1 14-16,-1 0-16 0,-2-1 14 0,3 1-16 15,-2 0 17-15,-1-2-18 0,0 1 0 0,-2-2 18 16,1-1-18-16,1 2 1 0,-3-2 2 0,2 2-10 16,-2-3 4-16,0 0-6 0,1-1 5 0,-2 1 3 15,-1-2 5-15,0 2-1 0,-1-1 9 0,2-1 12 16,-2 1 7-16,-1 0 7 0,2-1 4 0,-2 2 2 15,2-2 2-15,-1 1-5 0,-2 0-2 16,0 1 7-16,0-2 7 0,1-1-4 0,-5 3 9 16,4-1 15-16,-2 0-2 0,-1-1 7 0,1 0 0 15,-3 2-4-15,2-1 3 0,-2-2-2 0,0 1-14 16,-2 0-5-16,0 1-8 0,1 0-9 0,-1-2 5 16,-2 3 3-16,1-1 0 0,-2 1-6 0,-1-1-10 15,1 0 0-15,-1-1 2 0,1 0 2 0,-1-2 5 16,-1 1 0-16,0-2-4 0,-1 1 0 0,2 0-5 15,-1 1-4-15,-1-1 8 0,0 0-51 0,-1 1 53 16,1 0-51-16,-3-2 63 0,1 2-46 0,-1-1 44 16,-2-2-29-16,0 1 40 0,0 0-27 0,-2 2 39 15,-1-3-42-15,1 3-3 0,-1-1 16 16,-2 0-24-16,-1 1 28 0,4 0-25 0,-2-1 15 16,-2 1-18-16,1 0 23 0,0 1-24 15,2 0 38-15,-2-1-22 0,-1 2 20 0,2-2-30 16,-1 2 25-16,0-2-28 0,-4 1 33 0,6 0-26 15,-2 1 23-15,-3-2-24 0,1 2 28 0,0-2-22 16,-1 3 22-16,-1-1-25 0,1 0 15 16,-3-3-25-16,-1 2 14 0,-2 0-21 0,0-1 18 15,-1 2-28-15,-2 0 22 0,-1-1-19 0,-2 1 14 16,1 0-63-16,-9-1 2 0,1 1-50 0,-3-1-9 16,-2 1-145-16,-3-1-31 0,-1-2-85 0,-4 1-152 15,1 2-154-15,-10-6-348 0,-3 2-634 0</inkml:trace>
  <inkml:trace contextRef="#ctx0" brushRef="#br0" timeOffset="24294.35">24731 6910 268 0,'0'0'404'16,"0"0"-100"-16,-8 5-13 0,8-5-35 0,0 0-12 15,0 0-13-15,0 0-36 0,0 0-36 0,0 0-32 16,0 0-22-16,0 0-20 0,0 0-15 0,0 0-11 16,0 0-8-16,0 0 15 0,15 0-11 0,-15 0 0 15,0 0-1-15,12-5-4 0,-12 5 0 0,0 0-11 16,13-3-4-16,-13 3-4 0,10-4-5 0,-10 4-3 16,13-6-4-16,-13 6 2 0,17-7 6 0,-17 7-7 15,15-8 6-15,-5 4-2 0,-1-2 20 0,3 1 12 16,-2-3 1-16,3 1 0 0,-2-1-4 0,1 2 14 15,-2-2 6-15,-1 1-2 0,1 0-1 16,0 0 5-16,-3 0-10 0,0-1-11 0,1 0 2 16,0 1-6-16,-2 0-7 0,-1-1-12 15,0 1-5-15,1 0-9 0,-6 7-34 0,8-15 31 16,-8 15 3-16,7-10-1 0,-7 10-3 16,6-10-2-16,-6 10-1 0,0 0-7 0,7-11-3 0,-7 11 0 15,0 0-5-15,5-7 4 0,-5 7-7 0,0 0 3 16,7-9 5-16,-7 9-7 0,0 0 2 0,0 0-11 15,0 0-30-15,4-7-17 0,-4 7-55 0,0 0-36 16,0 0-73-16,0 0-50 0,0 0-100 16,0 0-66-16,0 0-424 0,0 0-415 0</inkml:trace>
  <inkml:trace contextRef="#ctx0" brushRef="#br0" timeOffset="31807.63">24763 6932 95 0,'0'0'203'0,"0"0"-49"16,-13 0-18-16,13 0-28 0,0 0-8 0,0 0-23 15,0 0 1-15,-14-2-23 0,14 2-1 16,0 0-23-16,0 0 6 0,0 0-20 0,-11-1 7 16,11 1-14-16,0 0 7 0,0 0-16 0,0 0 15 15,0 0-11-15,-14 1 20 0,14-1-9 0,0 0 13 16,0 0-15-16,0 0 15 0,0 0-9 0,-11 4 12 16,11-4-16-16,0 0 23 0,0 0-10 0,0 0 22 15,0 0-19-15,0 0 25 0,-9 4-22 0,9-4 23 16,0 0-15-16,0 0 24 0,0 0-21 0,0 0 32 15,0 0-26-15,0 0 6 0,0 0 7 16,0 0 5-16,0 0 7 0,-6 6-2 16,6-6-8-16,0 0-5 0,0 0-16 0,0 0-8 15,0 0-10-15,0 0-3 0,0 0-4 0,0 0-8 16,13-3-3-16,-13 3-2 0,0 0-5 0,10-3 3 16,-10 3 1-16,0 0-2 0,15-4 2 0,-15 4 6 15,13-5 3-15,-13 5 9 0,17-7 10 0,-17 7 6 16,15-6 10-16,-4 1 2 0,-3 1 1 0,0-2 10 15,1 1-5-15,2-3-10 0,-3 4 4 0,2-5 7 16,1 1 8-16,0 0-16 0,-3-2 11 0,3-1-17 16,0 2 15-16,-1 0-24 0,0-1 10 0,-1-2-5 15,0 4 3-15,2-3-13 0,-3 1-7 0,0 0-8 16,0 1 18-16,-1 1-8 0,2-2 6 16,-3 1-14-16,0 1 21 0,1 0-11 15,-1 0 2-15,-2 1-6 0,0-1 7 0,-4 8-16 16,8-16 3-16,-8 16-7 0,6-14 5 0,-6 14-12 15,5-16 5-15,-5 16-6 0,4-13 3 0,-4 13-3 16,1-14 1-16,-1 14-4 0,0-11 4 0,0 11-8 16,0-12 5-16,0 12-7 0,0 0 10 0,0-16-7 15,0 16 7-15,0 0-4 0,-1-13 3 0,1 13-10 16,0 0 10-16,0 0-12 0,-1-12 1 0,1 12-8 16,0 0 11-16,0 0-10 0,0 0 11 0,0 0-6 15,-3-9 8-15,3 9-2 0,0 0 3 0,0 0-4 16,0 0 2-16,0 0-3 0,-10 4 7 0,10-4-7 15,0 0 8-15,0 0-6 0,-8 6 8 16,8-6-9-16,0 0 6 0,-6 6-5 16,6-6 9-16,0 0-9 0,-5 7 4 0,5-7-6 15,0 0 8-15,-9 6-9 0,9-6 10 0,0 0-9 16,-5 11 10-16,5-11-8 0,0 0 2 0,-8 11-6 16,8-11 10-16,-5 13-10 0,1-6 7 15,4-7-8-15,-4 19 11 0,2-9-7 0,-2 0 4 16,3 3 0-16,0-1 3 0,-2 1-1 0,2 1-2 0,-1 3 3 15,2 1 3-15,-1 0-1 0,1 1 5 16,0 1 4-16,0 1 1 0,0-2-2 0,1 3 2 16,-1-1-4-16,2 2-2 0,-1-2 1 0,-1-1 5 15,1 0-3-15,1-1-4 0,-1-1-3 0,0-1 6 16,1 1-6-16,0-4 2 0,-2 0-3 16,2-1 4-16,-2 0-1 0,2-2 0 0,-1 0 0 15,-1-11 1-15,2 19-7 0,-2-19 3 0,3 15-2 16,-3-15 1-16,0 12-2 0,0-12-2 0,4 10 1 15,-4-10 3-15,0 0 2 0,0 15 4 0,0-15-3 16,0 0 1-16,1 10 0 0,-1-10 15 0,0 0 5 16,0 0-2-16,2 11 0 0,-2-11-2 0,0 0-6 15,0 0 4-15,0 0 16 0,0 0 6 0,2 10 1 16,-2-10 1-16,0 0 16 0,0 0 7 0,0 0-2 16,0 0-1-16,0 0-8 0,0 0-11 15,0 0-4-15,0 0-1 0,12-2 4 0,-12 2-4 16,0 0-3-16,8-7 4 0,-8 7-5 0,7-8-8 15,-7 8-18-15,8-11 10 0,-8 11-1 0,10-15-6 16,-6 8 1-16,1-2 3 0,1 0-3 16,-2-1-3-16,1 1 1 0,-1-2-30 0,2 3 33 15,0-3-27-15,-1 3 22 0,1-2-22 0,-2 2 27 16,2-2-29-16,0 3 28 0,-2-2-27 0,1 3 24 16,-5 6-23-16,10-16 24 0,-10 16-27 0,8-9 21 15,-8 9-22-15,9-10 24 0,-9 10-25 0,5-8 21 16,-5 8-28-16,0 0 27 0,8-9-29 0,-8 9 28 15,0 0-26-15,0 0 29 0,16-1-25 16,-16 1 31-16,6 5-32 0,-6-5 27 0,6 8-22 16,-6-8 27-16,13 15-1 0,-11-8-2 0,2 3 0 15,3-1-1-15,-2 3-4 0,1 0 3 0,-1 1-1 16,0 0-4-16,-1 1 0 0,3-2 1 0,-3 2-4 16,1-1 4-16,2 1 2 0,-3-1-5 0,0 0 2 15,1-3 4-15,-1 2-3 0,0-3 4 0,1-1 1 16,0 1-6-16,-3 0 2 0,-2-9 5 15,7 12-2-15,-7-12-4 0,6 10 5 16,-6-10-6-16,9 8-45 0,-9-8-71 0,14 1-103 0,-14-1-91 16,15-3-54-16,-5 0-104 0,1-2-47 15,-2 1-41-15,5-4-366 0,-4 1-491 0</inkml:trace>
  <inkml:trace contextRef="#ctx0" brushRef="#br0" timeOffset="32158.17">25495 7138 363 0,'0'0'456'0,"0"0"-73"0,0 0-21 16,0 0-46-16,0 0-13 0,0 0-40 0,0 0-16 15,0 0-37-15,0 0-13 0,0 0-44 0,0 0-13 16,0 0-36-16,0 0-11 0,0 0-28 0,0 0-2 15,0 0-5-15,0 0 10 0,-4 9-16 0,4-9 12 16,0 0-9-16,0 12 2 0,0-12-13 0,0 0 12 16,0 18 1-16,0-18-2 0,0 15-11 0,0-15-5 15,0 18-9-15,2-4 0 0,-2-3 11 0,1 1-5 16,0 2-7-16,-1 0 0 0,2 1-4 16,-1 1 3-16,3-1-10 0,-4 0 7 0,2 2-46 15,-2-2 51-15,2-3-53 0,-1 0 50 0,0 0-48 16,1-1 51-16,-2-11-51 0,3 17 50 0,-3-17-66 15,3 15 2-15,-3-15-100 0,0 0-71 16,4 13-160-16,-4-13-157 0,0 0-533 0,0 0-673 16</inkml:trace>
  <inkml:trace contextRef="#ctx0" brushRef="#br0" timeOffset="34938.97">26183 7214 196 0,'0'0'658'0,"0"0"-120"0,0 0-111 16,0 0-60-16,0 0-90 0,0 0-43 0,0 0-34 15,0 0-18-15,-9 10-38 0,9-10 8 0,-5 8-34 16,5-8-14-16,-6 15-25 0,0-7-6 0,4 2-21 15,-2 1-3-15,-2 1-15 0,3 0 2 0,-3 2-15 16,2 0 4-16,-2 1-9 0,2-1-47 0,-1 1-55 16,1 1-54-16,-2-2-94 0,1 0-99 0,0 1-70 15,0-2-464-15,-1-1-420 0</inkml:trace>
  <inkml:trace contextRef="#ctx0" brushRef="#br0" timeOffset="35555.25">26574 7088 341 0,'0'0'562'0,"0"0"-52"0,0 0-51 0,0 0 0 16,0 0-92-16,0 0-66 0,0 0-63 15,15-2-37-15,-5-2-35 0,3-6-29 16,9 1-29-16,3-5-21 0,6-3-17 0,-1-2-14 16,1 0-8-16,-1-1-13 0,-1-2-10 0,-3-2-7 15,-1-1-3-15,-3-5-43 0,-1 1 2 0,-2-2-11 16,-4 0-9-16,-4 3 1 0,-3 2 19 0,-3 0-7 16,-2 2 16-16,1 0-8 0,-4 4 16 0,-4 0 20 15,1 3 17-15,0-1-9 0,-5 2 4 0,3 1-9 16,-3 2 14-16,-2 1-5 0,1 2 2 15,1 4-10-15,-1 1 2 0,9 5-10 0,-16-5 7 16,16 5-1-16,-19 6 5 0,8 0-7 0,5 2 5 16,-3 4-7-16,2 1 7 0,2 2-10 0,-1 3 6 0,4-1-8 15,-1 5 3-15,1 0-4 16,0 3 5-16,2 0 3 0,0 2-1 0,0 1 1 16,2-2-2-16,0 1 3 0,-2 1-4 0,0-3-25 15,0 0-14-15,0 0-14 0,-2-2-9 0,2-2 13 16,-2-3-10-16,2-3 26 0,0 0-4 0,-2-3 19 15,2-12 16-15,0 20 41 0,0-20-4 0,0 13-5 16,0-13-1-16,0 0 1 0,0 0 2 0,0 0 11 16,0 0 13-16,0 0 14 0,6-6-15 0,-6 6 10 15,0 0-13-15,9-10-16 0,-9 10-8 0,9-5-12 16,-9 5-8-16,14-2-5 0,-14 2 1 16,17 4-5-16,-5-2 3 0,-1 2-5 0,3 3-1 15,-1-1-1-15,0-2-3 0,1 5 2 0,-1-2-3 16,1-1 5-16,-3 1-7 0,0 1 5 15,3 1-1-15,-5-5 6 0,-1 0 7 0,2 1-1 16,-3 0 0-16,-7-5 1 0,16 2-33 0,-16-2-92 16,17-4-120-16,-8 0-92 0,1-4-148 0,1-2-117 15,-3-1-397-15,2-1-578 0</inkml:trace>
  <inkml:trace contextRef="#ctx0" brushRef="#br0" timeOffset="35840.01">27247 6963 223 0,'0'0'660'0,"0"0"-57"0,-2 11-57 16,2-11-48-16,0 0-37 0,0 0-36 0,0 0-83 15,5 8 4-15,-5-8-68 0,0 0-30 16,19-1-62-16,-19 1-16 0,19 1-65 0,-19-1 6 16,22 2-44-16,-11 0 2 0,0 3-34 0,-1-2 13 15,1 6-10-15,1-1-5 0,-6 2-15 0,2 4 5 16,-5-2-5-16,1 4 1 0,-4-1-1 0,-2 3-3 15,0-3-4-15,-1 3 0 0,-1-1-14 0,0 0 5 16,0-1-7-16,-2-3-8 0,4 1-1 16,2-3 9-16,0 0 2 0,2-1 4 0,4-1-11 15,2-2-9-15,1-3-36 0,5-1-60 0,1-3-60 16,4-3-73-16,3-1-90 0,0-3-85 0,3-1-106 16,4-2-102-16,-4 0-322 0,2 0-535 0</inkml:trace>
  <inkml:trace contextRef="#ctx0" brushRef="#br0" timeOffset="36089.08">27926 7140 16 0,'0'0'832'15,"0"0"-189"-15,0 0-79 0,0 0-81 0,0 0-82 16,2 12-67-16,-2-12-53 0,0 0-54 0,0 0-48 15,0 0-32-15,0 0-26 0,0 0-2 0,2 13 8 16,-2-13-19-16,0 13-25 0,0-13-13 0,0 14-11 16,0-14-8-16,-2 21-11 0,2-8-5 0,-2 0-4 15,1 2-49-15,-2 1-86 0,0 0-75 16,-4 0-57-16,4 1-119 0,-1-2-83 0,0 0-90 16,-1-1-440-16,1-1-556 0</inkml:trace>
  <inkml:trace contextRef="#ctx0" brushRef="#br0" timeOffset="36641.22">28198 6992 293 0,'-4'-10'669'0,"4"10"-136"15,0 0-53-15,-2-13-75 0,2 13-61 16,0 0-45-16,0 0-42 0,-1-10-32 0,1 10-27 15,0 0-4-15,0 0 0 0,11-11-67 0,-3 7 29 16,4-1-79-16,4-2 33 0,-1-3-70 16,4-1 36-16,-1 1-60 0,1-3 17 0,2-4-20 15,0 0-19-15,-2-2-9 0,1-1 1 0,-4-2 1 16,0-2 9-16,-3-1-16 0,-3-2 9 0,-4 4-6 16,-2 2 6-16,-3 1 2 0,1 2 10 0,-4 0 12 15,1 3 14-15,-3-2-9 0,0 4-1 0,-1 1-8 16,-2 5 2-16,1-2-6 0,6 9 1 0,-14-6-5 15,14 6 10-15,-18 3 4 0,9 4 17 0,-2 4-8 16,1 1 29-16,0 5 2 0,-1 4-10 0,4-1 0 16,-2 7-41-16,4 2 40 0,-1 2-40 0,0 2 35 15,4 0-4-15,-1 1-8 0,2 0-3 16,-1 2-8-16,2-3-19 0,0-5-25 16,0 0-12-16,3-2-28 0,-2-2-14 0,1-5-7 15,0 0 11-15,1-4 8 0,0-2 15 0,1-2 9 16,0-3 12-16,-4-8 14 0,8 9 7 0,-8-9 18 15,0 0 28-15,10-3 34 0,-10 3 7 0,8-10 16 16,-8 10 11-16,4-18 16 0,-4 18 9 0,7-16-3 16,-7 16 0-16,4-15-31 0,-4 15-9 0,8-12-31 15,-8 12-3-15,10-9-24 0,-10 9 9 0,15-2-24 16,-15 2 14-16,21 2-8 0,-10 2-3 0,3 1-2 16,-1 1-5-16,1 2 1 0,-1 0-1 0,-2-1-27 15,1-2-40-15,1 2-35 0,-3 1-47 0,-1-3-84 16,-1 0-78-16,1 0-132 0,-9-5-172 0,18 4-642 15,-18-4-859-15</inkml:trace>
  <inkml:trace contextRef="#ctx0" brushRef="#br0" timeOffset="37005.66">28677 7042 100 0,'0'0'811'0,"0"0"-121"15,-10 3-66-15,10-3-109 0,0 0-68 16,0 0-64-16,0 0-52 0,4-10-41 0,-4 10-60 0,14-10 3 16,-5 4-43-16,1 0-5 0,0 3-52 15,2-1-10-15,-1-1-42 0,2 1-1 16,-1 1-41-16,-2 1 8 0,-10 2-29 0,20-1 9 16,-20 1-26-16,15 3 22 0,-15-3-14 0,12 10-11 15,-12-10 0-15,5 13-11 0,-5-13-1 0,2 18-4 16,-4-6-1-16,0-3-9 0,0 2 2 0,1 0 9 15,-1 2-3-15,2-1 5 0,0-12 2 0,1 23 7 16,1-13 2-16,0 3 3 0,3-3 34 0,0 1 6 16,1 1-3-16,2-2-1 0,-2 1-5 0,0-3-7 15,-2 3 0-15,2-5-13 0,-6-6 7 16,9 15-2-16,-9-15-3 0,5 12-4 0,-5-12 0 0,-2 12-25 16,2-12-23-16,-6 10-38 0,6-10-53 15,-10 6-81-15,10-6-40 0,-12 8-53 0,12-8-44 16,-12 6-107-16,12-6-86 0,0 0-493 0,0 0-648 15</inkml:trace>
  <inkml:trace contextRef="#ctx0" brushRef="#br0" timeOffset="37255.55">29144 7130 754 0,'0'0'628'0,"0"0"-49"0,0 0-59 15,-5-8-76-15,5 8-54 0,0 0-67 0,0 0-63 16,0 0-55-16,0 0-46 0,0 0-38 0,0 0-17 16,0 0-7-16,0 0-17 0,0 0-9 15,-5 7-10-15,5-7-9 0,-2 12-11 0,2-12-11 16,-1 18 0-16,0-7-1 0,-2 1-6 0,-1 0-5 16,-2 3-21-16,1-2-11 0,-2 1-50 0,0 0-42 15,-2-3-49-15,0 4-66 0,0-3-61 0,-1-1-91 16,-2-1-55-16,2 0-53 0,1-2-427 0,-1-3-475 15</inkml:trace>
  <inkml:trace contextRef="#ctx0" brushRef="#br0" timeOffset="37488.56">29459 7107 471 0,'0'0'658'0,"0"0"-83"0,0 0-32 0,0 0-67 16,0 0-59-16,0 0-42 0,0 0-59 0,0 0-49 15,0 0-43-15,0 0-42 0,0 0-37 0,0 0-29 16,12-1-27-16,-12 1-15 0,0 0-14 0,0 0-30 16,0 0-69-16,0 0-104 0,13 0-80 15,-13 0-106-15,0 0-117 0,14 1-178 0,-14-1-380 16,9-4-605-16</inkml:trace>
  <inkml:trace contextRef="#ctx0" brushRef="#br0" timeOffset="37673.32">29844 7030 759 0,'0'0'686'0,"0"0"-52"0,0 0-43 0,0 0-74 16,-6 5-65-16,6-5-58 0,0 0-61 0,0 0-78 15,0 0-54-15,0 0-56 0,6-7-70 16,-6 7-99-16,12-4-134 0,-12 4-133 0,21-6-202 16,-8 4-175-16,-1-1-395 0,2 1-681 0</inkml:trace>
  <inkml:trace contextRef="#ctx0" brushRef="#br0" timeOffset="37855.37">30173 6994 363 0,'0'0'757'0,"0"0"-75"16,0 0-44-16,0 0-88 0,0 0-88 0,0 0-78 15,0 0-81-15,0 0-62 0,0 0-92 0,0 0-101 16,15-2-103-16,-15 2-105 0,15-6-150 0,-6 4-102 16,-9 2-103-16,19-7-462 0,-19 7-570 15</inkml:trace>
  <inkml:trace contextRef="#ctx0" brushRef="#br0" timeOffset="38705.18">30672 6828 6 0,'-11'1'664'0,"11"-1"-83"0,0 0-75 0,-13-4-40 16,13 4-67-16,0 0-55 0,-9-9-33 0,9 9-55 16,-4-12-43-16,4 12-39 0,-1-16-27 0,2 6-34 15,2-2-17-15,-1-1-31 0,2-4-6 0,0 1-24 16,1-1-7-16,-1 0-20 0,2-5-4 0,-1 2 2 15,1-1-7-15,-3 0-3 0,0-1 3 0,-2 2 1 16,-1 1-1-16,0 0-4 0,0 1 9 0,-2 0 2 16,0 2 25-16,0 0-6 0,1 4-2 0,-2 2-17 15,0 0 2-15,3 10-7 0,-6-13 8 16,6 13-18-16,0 0 26 0,0 0-11 16,-15 5 37-16,11 3-5 0,1 4 35 0,1 1-12 15,0 6-1-15,1 1-13 0,1 3 2 0,1 0-21 16,1 4 13-16,0 0-9 0,2 4-4 0,-1-1-9 15,2 2-28-15,0-2 39 0,1 0-41 0,-1-6-41 16,1-1-28-16,0-2-40 0,-1 0-6 0,1-5 8 16,-1-1 11-16,1-3 27 0,-2-1 13 0,-1-3 22 15,-3-8 1-15,8 10 12 0,-8-10 4 0,0 0 24 16,0 0 41-16,0 0 60 0,15-3 1 0,-15 3 24 16,4-9 9-16,-4 9 5 0,5-10 12 0,-5 10-7 15,6-9-11-15,-6 9-26 0,7-5-20 0,-7 5-18 16,0 0-14-16,13-4-15 0,-13 4-5 0,18 4 8 15,-9 1 15-15,4 4 7 16,0-2-8-16,0 0-5 0,1 4-8 0,-1-3-9 16,0 3-8-16,0-1-2 0,-2-1-53 0,1-2-60 15,-2 1-32-15,-2-3-81 0,-1 3-93 0,-7-8-115 16,16 6-223-16,-16-6-705 0,14 2-942 0</inkml:trace>
  <inkml:trace contextRef="#ctx0" brushRef="#br0" timeOffset="39020.78">31053 6836 366 0,'0'0'607'16,"0"0"-85"-16,0 0-86 0,0 0-48 0,0 0-72 15,0 0-14-15,0 0-32 0,0 0-16 16,0 0-36-16,-10 8 21 0,10-8-39 0,0 12-7 16,0-12-36-16,1 12-28 0,-1-12-22 0,3 18-33 15,-3-18 0-15,2 17-23 0,-2-17 4 0,7 17-26 16,-2-8 7-16,-5-9-12 0,10 13-11 0,-4-7-24 15,-6-6-10-15,18 8-18 0,-18-8-5 0,18 3-6 16,-18-3 6-16,23-4-1 0,-12 1 11 0,0-2 10 16,-1 0 19-16,-1 2 19 0,1 0 23 0,-1-1 4 15,-9 4 7-15,13-7-12 0,-13 7-14 16,13-5-11-16,-13 5-4 0,0 0-5 0,0 0-1 0,0 0 0 16,11 5-7-16,-11-5 8 0,0 0 5 15,2 13-19-15,-2-13 18 0,1 14-8 0,-1-14 9 16,3 12-72-16,-3-12-103 0,6 14-120 15,-6-14-228-15,11 11-723 0,-11-11-849 0</inkml:trace>
  <inkml:trace contextRef="#ctx0" brushRef="#br0" timeOffset="39638.74">31476 5909 395 0,'0'0'610'0,"0"0"-107"0,0 0-77 15,0 0-19-15,0 0-67 0,0 0-50 16,12-3-42-16,-12 3-32 0,23-1-23 0,-8 0-23 16,-1 1-28-16,3 0-24 0,-1 0-23 0,3 1-19 15,-2 0-26-15,0 2-7 0,-2-1-6 0,-1 4-16 16,-1 1-1-16,-2 3-8 0,-3-1-3 0,-2 3 0 15,-4 0 4-15,-2 3-2 0,-4 1-5 0,-3 5-6 16,-5 2 14-16,0 2-5 0,-2 0-2 0,0 2-5 16,0 1 3-16,-1 3-3 0,3-3 2 0,2 2-2 15,4 1 0-15,3 0-14 0,6 2 16 0,3-1 4 16,8 7-1-16,3-2-4 0,2-1-1 0,2 0-29 16,4 1 36-16,-2-1-9 0,0-3 6 15,0 3-5-15,-3-1 3 0,-1-2-6 16,-2-1 6-16,-5-4-1 0,-5 0 18 0,-3-3 21 15,-3 0 16-15,-2-2 9 0,-4-1 13 0,-4 5 0 16,-5-3-6-16,-3 0-5 0,-3 3 15 0,1-5-21 16,0 0-13-16,-2 0-17 0,4-2 11 0,2 4-20 15,6-5 9-15,3 2-15 0,3-2 13 0,4 1-18 16,3 1 15-16,5-1-20 0,0 0 8 16,4 0-50-16,-3-2-7 0,2-1-34 0,-2 0-32 0,-4-4-58 15,1 0-38-15,-5-1-39 0,-4 0-89 16,-5-2-133-16,-5 2-150 0,-9-2-379 0,-7 0-590 0</inkml:trace>
  <inkml:trace contextRef="#ctx0" brushRef="#br0" timeOffset="40593.58">24723 6313 505 0,'-10'-6'393'0,"3"2"-41"0,-1-1-89 15,-3 4-38-15,-2 0-59 0,1 2-3 0,-1 2-46 16,-1 3 9-16,0 2-41 0,3 1 11 16,-2 7-16-16,2-1 9 0,2 2-21 0,2 3 4 15,-1-1-17-15,3 3 11 0,4-1-21 0,-1-1 3 16,4 1-22-16,-2-2 11 0,3 0-20 0,2 2 12 16,-2-5-27-16,1 0 1 0,2 1-24 15,0-2 4-15,-3-4-27 0,0 2 10 0,3-4-23 16,-4 1 28-16,0-1-15 0,-2-9 25 0,2 19-13 15,-2-19 34-15,-3 21 2 0,0-11 0 0,-4 2 9 16,2 2 3-16,-4 0 1 0,1 3-3 0,-2 1 0 16,1 1 15-16,1-1-17 0,1 1 9 0,0 0-18 15,4 0 16-15,0 0-19 0,3 0 13 0,0-1-16 16,3 1 16-16,-1 0-37 0,2-2-11 0,1 0-35 16,0 1-2-16,0-2-35 0,-1 0 34 15,0 0-14-15,-1-1 39 0,-1-1-13 0,-2 3 75 16,-2-3 15-16,-1 3 45 0,-3-4 19 0,-1 1 33 15,-4 4 10-15,0 0 19 0,0-4-34 0,0 3-11 16,-1-2-30-16,4-2 4 0,1 1-21 0,3-1 5 16,3-1-21-16,3 0 3 0,6 2-16 0,2-3 2 15,8 1-10-15,1-1-31 0,8 1-63 16,2-1-53-16,2-3-99 0,2 0-94 0,2-3-174 16,-1-1-326-16,-3-3-346 0</inkml:trace>
  <inkml:trace contextRef="#ctx0" brushRef="#br0" timeOffset="42173.39">31751 7432 69 0,'0'0'202'16,"0"0"-29"-16,0 0-56 0,0 0-7 0,0 0-39 16,0 0 18-16,0 0-32 0,0 0 16 0,0 0-27 15,0 0 20-15,0 0-26 0,0 0 26 16,0 0-22-16,8 6 26 0,-8-6-15 0,0 0 23 15,0 0-13-15,0 0 32 0,0 0-18 0,0 0 30 16,0 0-21-16,0 0 11 0,0 0-29 0,0 0 6 16,0 0-22-16,0 0 3 0,0 0-27 0,0 0 12 15,0 0-25-15,12 3 13 0,-12-3-18 0,0 0 17 16,0 0-17-16,0 0 14 0,0 0-9 16,0 0 19-16,9 3-9 0,-9-3 15 0,0 0-9 15,0 0 18-15,0 0-1 0,0 0 6 0,0 0-17 16,0 0-3-16,0 0-8 0,0 0 2 0,0 0-8 15,0 0 2-15,0 0-16 0,-2 9 9 0,2-9-7 16,0 0 4-16,0 0-10 0,-7 8 2 16,7-8-6-16,0 0 0 0,0 0 9 15,-10 6 1-15,10-6-2 0,0 0 3 0,0 0-3 0,-13 4 7 16,13-4 10-16,0 0 2 0,-16 0-6 0,16 0 5 16,-13 0 2-16,13 0-2 0,-14 0-3 0,14 0-3 15,0 0-5-15,-17 0-3 0,17 0 0 0,0 0-4 16,0 0-8-16,-16 0-2 0,16 0-10 0,0 0-6 15,0 0 5-15,0 0-6 0,-13 1-18 16,13-1-48-16,0 0-112 0,0 0-184 0,0 0-413 16,0 0-319-16</inkml:trace>
  <inkml:trace contextRef="#ctx0" brushRef="#br0" timeOffset="42836.25">31635 7392 26 0,'0'0'341'0,"0"0"-51"0,0 0-72 0,0 0-2 16,0 0-40-16,0 0-5 0,0 0-42 0,5 8 1 15,-5-8-33-15,0 0 10 0,0 0-34 0,0 0 11 16,5 10-21-16,-5-10 20 0,0 0-8 0,0 0 16 15,0 0-15-15,1 12 4 0,-1-12-7 0,0 0 1 16,0 0-11-16,-4 10 10 0,4-10-11 16,0 0-9-16,-7 10-8 0,7-10-8 15,-9 4-7-15,9-4-6 0,-14 3-48 0,14-3-89 16,-17 4-151-16,17-4-184 0,-22 0-253 0,22 0-208 16</inkml:trace>
  <inkml:trace contextRef="#ctx0" brushRef="#br0" timeOffset="46136.77">28808 6380 116 0,'0'0'387'0,"0"0"-81"0,0 0-47 16,0 0-37-16,0 0-45 0,0 0-20 0,0 0-16 15,-4-7-11-15,4 7-13 0,0 0-26 0,0 0-16 16,0 0-8-16,0 0-11 0,0 0-12 0,-3-10-6 16,3 10-11-16,0 0-6 0,0 0-6 15,-5-8-2-15,5 8 1 0,0 0-4 0,-8-8-6 16,8 8-2-16,0 0-10 0,-12-5-14 0,12 5 28 16,-10-3-2-16,10 3 1 0,-12-4-1 0,12 4-1 15,-14-4 8-15,14 4-8 0,-15-3-3 0,15 3-3 16,-21-2 3-16,9 1 0 0,0-1 0 0,-1 1 0 15,-2 1 0-15,-2-3 1 0,-3 1-24 16,3 1 40-16,-4-1-10 0,0-1-10 0,2 3 4 16,-3-1-3-16,0 0 2 0,0-1 0 0,3 1-1 15,0-1 2-15,0 2 1 0,0 0-2 0,1 0 3 16,4 0 1-16,-3-1-5 0,3 2-5 0,1-1 5 16,-3 2-1-16,3-1 1 0,1 1 2 0,-1-1 2 15,1 0-2-15,1 1 6 0,-1-1 18 16,-1 2 4-16,13-3 2 0,-20 3 0 0,20-3-5 15,-19 2-3-15,19-2-3 0,-17 4-3 16,17-4-3-16,-13 2-1 0,13-2 5 0,-11 4 16 16,11-4 9-16,-14 4-4 0,14-4-2 0,-8 4-4 15,8-4 0-15,-9 4-5 0,9-4 11 0,-10 6 10 16,10-6-19-16,-8 9 8 0,8-9-4 0,-9 12 12 16,5-4-17-16,4-8 6 0,-10 15-18 0,5-5 16 15,3 0-6-15,-2 0 16 0,1 2-11 0,-3 3 15 16,4 0-17-16,-1 0 8 0,-1 1-15 0,3 1 10 15,-3 1-17-15,2 3 14 0,1-3-9 0,-1 6 11 16,0-2-10-16,1 3-5 0,0 1-8 16,-1-1 4-16,0 2-3 0,2 0 2 0,-2-3 8 15,1 2-16-15,-1 0 11 0,0 0-14 0,-1 0 13 16,1-1-14-16,0 0 12 0,2 0-13 0,-1-1 14 16,-2-1-16-16,2-2 12 0,1-1-13 15,0 1 16-15,-2-2-15 0,4-1 12 0,-2-1-10 16,1 1 9-16,0 0-7 0,1-4 6 0,-1 3-10 15,-1-2 14-15,4-1-14 0,-4-2 7 0,3-1-6 16,0 0 11-16,-2 0-14 0,2 0 12 0,-3-11-10 16,4 18 11-16,-4-18-9 0,2 19 11 15,-2-19-14-15,4 17 9 0,-1-8-11 0,1-1 19 0,-4-8-17 16,7 17 14-16,-7-17-11 0,9 16 13 0,-4-7-1 16,2-2 11-16,-1 0-13 15,3 1 13-15,-2-1-15 0,4 2 5 0,-1-1-7 0,2 0 7 16,-1-1-9-16,2-2 7 0,0 4-13 0,2-2 11 15,0-1-5-15,2-1 6 0,1 2-7 16,2-2-3-16,2 0 2 0,0 0 16 0,2-1 10 16,2 0-3-16,-1-1-28 0,0-1 25 0,2 0-1 15,-3 0 9-15,-1 1-5 0,1-3 3 0,-1 2 1 16,-3-2-4-16,2 0 0 0,0 0-2 0,-3 0-5 16,3 1 0-16,-3-2-3 0,-1-1-2 0,1 2 4 15,-2 0 17-15,-1 0 1 0,-3-3-7 0,2 3-8 16,-3 0-5-16,2 0-3 0,-14 0-4 0,22-3-5 15,-10 2 6-15,-12 1-1 0,21-1 2 0,-21 1-12 16,21-2 5-16,-21 2 7 0,20-2-7 16,-20 2-2-16,18-2 2 0,-18 2-9 15,17-2 10-15,-17 2 13 0,18-3-14 0,-18 3-1 16,18-3 0-16,-18 3 7 0,13-3 52 0,-13 3 19 16,14-2 23-16,-14 2 8 0,10-5-19 0,-10 5-7 15,9-5-8-15,-9 5-3 0,8-8-6 0,-8 8-8 16,5-7-6-16,-5 7-4 0,4-12 10 0,-4 12 8 15,2-10-3-15,-2 10-6 0,2-14-10 0,-2 14-3 16,1-14-1-16,-1 14 2 0,1-16 1 0,-1 16 5 16,0-17-1-16,0 17-5 0,-1-21-10 0,0 10 9 15,1-3 8-15,-2 2-5 0,0-4-1 0,1 0-3 16,-1 0 4-16,1-3-15 0,0-2 9 16,-1 0-18-16,1-2 4 0,2-2-15 0,-1 0 8 15,0 1-13-15,2-1 2 0,-1 0-8 16,2-1 16-16,-2 1-19 0,1-2 14 0,0 2 3 15,-1 0 33-15,-1-1-16 0,1 2 8 0,-1-2-18 16,0 1 16-16,-1 1-15 0,0-1 20 0,-1 0-28 16,1 0 16-16,-1 2-20 0,-1-2 15 15,2 1-22-15,-3 1 18 0,2-1-23 0,-1-1 0 0,0 1-1 16,-2 3 19-16,3-2-24 0,-2 2 17 0,1 3-74 16,1 0-17-16,-2 1-33 0,1 2-39 0,-1-2-22 15,0 5-26-15,-2-2-38 0,2 3-84 0,0 2-87 16,-1 0-90-16,1 1-69 0,4 8-128 0,-12-11-439 15,12 11-750-15</inkml:trace>
  <inkml:trace contextRef="#ctx0" brushRef="#br0" timeOffset="47453.25">28420 9471 268 0,'0'0'553'16,"0"0"-90"-16,-5-8-88 0,5 8-33 0,0 0-22 16,2-12-52-16,-2 12-18 0,7-8-48 0,0 1-15 15,0 0-32-15,6-2-18 0,-1 0-30 0,3-3-15 16,0 0-17-16,2-3-8 0,-2 0-19 0,3 1-1 16,-1-5-16-16,0 1-8 0,-1-1-2 0,-2 1-1 15,0-2-2-15,-1 2-4 0,-5 0 2 16,2-1 13-16,-1 3 2 0,-4 1 8 0,0-1 31 0,-1 1-8 15,-2 3-12-15,1 0 1 0,-3 1 5 16,4 2-14-16,-4 9-7 0,1-16-14 0,-1 16-3 16,0 0-14-16,0 0 7 0,-2-10-2 15,2 10 5-15,0 0 2 0,-7 12-4 0,5-4 1 16,-1 4-44-16,-1 1 52 0,0 4-3 0,0 0-2 16,-2 5-3-16,2 2 0 0,0-1-11 0,1 4 8 15,-3 3 3-15,1 2-5 0,-1 0-1 0,1-1-4 16,0 0-42-16,0-3-26 0,1-2-2 0,0-4-5 15,1 0 5-15,1-6 12 0,-2 2 19 16,1-6 5-16,1-2 12 0,2-10 3 0,0 15 5 0,0-15 0 16,0 0 20-16,0 0 18 0,0 0-5 15,0 0 14-15,19-6 5 0,-14-1 11 0,2 0-7 16,-2-3 21-16,2 3-9 0,0-1 7 0,-1 0-11 16,1 0-12-16,1 3-10 0,0 0-7 0,-8 5-3 15,16-4-6-15,-16 4 7 0,17 1-11 0,-17-1-4 16,19 8 4-16,-10-1-2 0,0 2 1 0,-1 1-1 15,2 0 1-15,1 4-7 0,-2-2 2 16,3 4 9-16,-3-4-5 0,0 1-2 0,0-4 2 16,-1 1-9-16,1 0 7 0,-3-3-45 0,3-1-65 15,-1-1-70-15,-8-5-114 0,16 4-100 0,-16-4-120 16,17-3-600-16,-7-1-723 0</inkml:trace>
  <inkml:trace contextRef="#ctx0" brushRef="#br0" timeOffset="48136.11">29013 9550 320 0,'0'0'547'0,"0"0"-52"0,-10-5-44 16,10 5-31-16,0 0-44 0,-6-6-59 0,6 6-50 16,0 0-49-16,0 0-29 0,-5-10-31 0,5 10-16 15,0 0-14-15,9-8-15 0,-9 8-16 0,9-4-21 16,-9 4-12-16,14-5-14 0,-14 5-13 0,15-2-14 15,-15 2 14-15,16 2-18 0,-4-1-7 0,-12-1 6 16,18 7-5-16,-8-2-8 0,-2-1 4 0,0 1-7 16,-1 3 4-16,-7-8-9 0,12 14 9 0,-8-6-4 15,-4-8 4-15,5 17-5 16,-5-17 3-16,1 18-3 0,-1-18 1 0,0 19-2 0,0-19 5 16,-1 16-5-16,1-16 2 0,-2 17-15 15,2-17 17-15,-2 17-2 0,2-17 0 0,-1 13-1 16,1-13 5-16,0 13-7 0,0-13 5 0,0 0-3 15,1 16 3-15,-1-16-4 0,4 11 3 0,-4-11 0 16,9 12-4-16,-9-12 8 0,12 14-4 0,-5-7 1 16,1 1 0-16,0-2-2 0,0 4-1 0,0-3 1 15,-2 1 0-15,2 0-3 0,-2 0 3 0,-1 1 25 16,-5-9 7-16,4 14-51 0,-4-14 53 0,-4 15-52 16,-2-8 52-16,-2 0-54 0,-2-3 16 0,-2 1-77 15,-1-1 18-15,-3-2-42 0,0 1-65 16,1-2-86-16,-1-1-96 0,0-1-163 0,0 0-495 15,0-3-611-15</inkml:trace>
  <inkml:trace contextRef="#ctx0" brushRef="#br0" timeOffset="49720.12">28060 9200 145 0,'0'0'465'16,"-15"1"-47"-16,15-1-76 0,-14 6-26 15,14-6-46-15,-13 11-18 0,6-5-31 0,0 2-15 16,3 3-30-16,-1 1-8 0,1 1-38 0,1 2-4 16,0 2-26-16,0 1-6 0,1 2-18 0,-1 1-6 15,2 2-20-15,0 2 1 0,1-1-21 0,-2 0 6 16,2 2-17-16,0-3 7 0,0-1-15 0,0-2 8 15,0 2-13-15,0-2 10 0,0-1-10 0,0-1 7 16,-1 1-9-16,1-4 8 0,0 0-13 16,0-3 12-16,-1-1-11 0,1-11 15 0,0 20-10 15,0-20 28-15,-3 15 23 0,3-15-3 0,0 12-2 16,0-12 0-16,0 0-1 0,0 0-14 0,0 0-6 16,0 0-4-16,0 0-5 0,-9-11-2 15,5 2-7-15,2-7 1 0,-1 0-6 0,-4-5-7 16,1-1 2-16,1-3-2 0,-1-5 0 0,1 1 0 15,-2-2 2-15,4 0-2 0,-1 2 0 0,4 1 25 16,-2 0 10-16,4 0-1 0,0 1-34 0,3-4 47 16,4 3-57-16,-2 0 62 0,6 2-6 0,2 2 2 15,2 1 5-15,-1 1-7 0,6 3-6 16,-4 1-7-16,1 5-11 0,-2 1-4 0,1 3-9 16,-2 0-1-16,-1 5-2 0,-2 2 2 0,0 1-6 15,-13 1 0-15,19 5-2 0,-10 1-42 16,-4 1 61-16,-1 2-52 0,-2 3 57 0,-2 1-5 0,-2 1-3 15,-2 1-4-15,0 3-2 0,-4-1-7 16,2 2 1-16,-1-1 2 0,-3-1 1 0,0 0-38 16,1 1-20-16,-2-4-21 0,2-2-26 0,-1 1-20 15,-1-4-29-15,-2 1-26 0,1-2-45 0,0-1-10 16,-2-1-49-16,3-2 9 0,11-4-58 0,-19 6-25 16,19-6-63-16,-14 0-271 0,14 0-192 0</inkml:trace>
  <inkml:trace contextRef="#ctx0" brushRef="#br0" timeOffset="50090.51">28408 9081 533 0,'10'-12'503'0,"-10"12"-49"0,8-12-13 16,-8 12-51-16,6-14-54 0,-6 14-43 0,3-11-24 15,-3 11-24-15,0-13-27 0,0 13-38 0,-4-9-19 16,4 9-1-16,-11-5-32 0,11 5 3 0,-16 1-19 16,5 3-13-16,0 2-8 15,-3 2-10-15,1 5-3 0,-2 1-28 0,0 7 28 16,-1 2-42-16,3 6 27 0,-2 3 1 0,1 5-14 15,4 2-5-15,-2 3-8 0,3 0-10 0,2 1-6 16,0 1 0-16,4 0-14 0,1-6-3 0,2-1 0 16,3-1-8-16,1-1 5 0,2-2-49 0,2-2 33 15,2 0-48-15,1-4 20 0,2 1-82 16,1-5-3-16,2-2-57 0,1-1-78 0,0-6-78 16,2-3-152-16,1 0-139 0,0-4-329 0,5-2-548 15</inkml:trace>
  <inkml:trace contextRef="#ctx0" brushRef="#br0" timeOffset="50505.15">29421 8993 419 0,'4'-11'519'0,"-4"11"-46"0,5-11-50 0,-5 11-14 16,5-10-57-16,-5 10-33 0,7-10-32 0,-7 10-33 15,10-9-21-15,-10 9-6 0,15-8-19 0,-15 8-26 16,24-2 12-16,-8 6-18 0,3 2 4 0,0 2-6 16,5 5-32-16,1 3-16 0,-4 2-29 0,2 7 6 15,-1 4-11-15,-4 6-1 0,-3 3-30 0,-3 3 5 16,-6 3-16-16,-3 5-7 0,-5 3-30 0,-4 0-29 16,-7 10-40-16,-1-4-27 0,-6-3-44 15,-3-3-63-15,-4-3-67 0,-4-1-60 0,-3-4-53 16,-2-5-140-16,-2-1-129 0,-3-3-405 0,-4-6-659 15</inkml:trace>
  <inkml:trace contextRef="#ctx0" brushRef="#br0" timeOffset="57370.71">26082 9213 79 0,'0'0'441'0,"-7"-6"-96"16,7 6-45-16,0 0-8 0,0 0-6 0,0 0 3 15,0 0-8-15,0 0-41 0,0 14-30 0,0-14-8 16,2 13-25-16,-2-13-20 0,4 17-21 0,-1-5-15 16,-1 1-5-16,0 1-17 0,2 2-17 15,-1 2-7-15,-1-1-9 0,0 2 0 0,1 3-13 16,0 1-11-16,-2 0-3 0,0 0-11 16,1 0-5-16,0-3-1 0,-2 5-5 0,0-4 2 15,0 1-10-15,-2-2 3 0,2 1-1 0,-2 0-5 16,2-2 0-16,-1 0-51 0,1-3 59 0,-1 0-54 15,1-2 63-15,-1-1-59 0,1-13 59 0,0 22-49 16,0-22 51-16,-2 19-50 0,2-19 106 0,0 13-38 16,0-13 66-16,0 0-65 0,0 15 38 0,0-15-64 15,0 0 44-15,0 0-59 0,0 0 46 0,0 0-55 16,0 0 44-16,0 0-45 0,-3-12 46 0,3 12-56 16,-2-16 52-16,2 16-51 0,0-19 44 15,-2 5-49-15,2-3 50 0,-3 0-6 0,1-2-3 16,0 0-4-16,0-3-1 0,0-1-5 0,-1-2-37 15,1 1 68-15,-2-1-38 0,2-1 43 16,-3 2-28-16,2-1 33 0,1-1-22 0,-2 1 28 16,2 1-41-16,-1-1 36 0,1 2-27 0,0-1 22 15,2 4-23-15,0-1 19 0,0 1-31 0,0 1 23 16,0 1-23-16,3 0 20 0,-1 0-24 16,2 2 21-16,0 0-27 0,-2 2 20 0,6-1-25 15,-2 2 23-15,-1 1-27 0,-1 0 24 0,3 3-23 16,-3-1 21-16,2 2-27 0,0 1 23 0,0 0-23 15,1 1 21-15,-7 6-21 0,14-11 27 0,-14 11-23 16,17-4 30-16,-17 4-14 0,23-3 39 0,-12 3-15 16,5 2 14-16,0 1-7 0,2-2 15 0,4 5-15 15,-2-2 7-15,3 4-14 0,-1-2-2 0,1 2-12 16,-3 3 6-16,5 0-10 0,-5 2 2 0,2 0-8 16,-4 1 3-16,-4 0-9 0,4 2 4 0,-7-2-6 15,3-1 8-15,-6 4-9 0,1-4 8 16,-3 0-12-16,-2 0 8 0,-2 0-9 0,-2-13-6 15,-2 23-20-15,-2-12 2 0,-4-1-24 16,-3 0 16-16,0-2-22 0,-5 1 29 0,-1-1-17 16,-4-1 26-16,-2 0-17 0,0-2 30 0,2-1-22 15,-4 0 9-15,2 1-8 0,1-4 24 0,4 1-22 16,-2-1 22-16,2-1-22 0,2 0 5 0,1 0-54 16,-1-1 6-16,3-1-110 0,0-1-29 0,3 0-68 15,1 1-62-15,9 2-143 0,-10-6-89 0,10 6-451 16,0 0-633-16</inkml:trace>
  <inkml:trace contextRef="#ctx0" brushRef="#br0" timeOffset="57801.69">26854 8887 523 0,'0'0'534'0,"2"-13"-60"0,-2 13-41 16,3-12-59-16,-3 12-52 0,-3-13-37 0,3 13-27 0,-4-11-31 15,4 11-31-15,-6-8-28 0,6 8-26 16,-10-5-11-16,10 5-16 0,-13 0-6 0,13 0 8 15,-17 10-14-15,7-2-9 0,1 2-5 0,-1 3-3 16,1 5-29-16,-1 1 34 0,1 4-41 16,-1 4 6-16,0 3 11 0,1 2 26 0,1 7-26 15,-1 2 19-15,1 1-34 0,1 3 7 0,0-1-21 16,3 4 19-16,-1-1-27 0,3 0 13 0,-2-1-29 16,1 2 13-16,3-3-19 0,0 2 4 0,0-8-19 15,3-3 15-15,-1 7-26 0,2-2 12 0,1-5-12 16,-1-3 11-16,3 2-51 0,0-5 26 0,-1 2-28 15,3-4 1-15,1 0-13 0,1-1 15 0,-1-3-79 16,0-4 18-16,1-2-36 0,-2-3-51 0,3 0-85 16,-1-3-114-16,-1-4-154 0,4-3-515 15,-3-2-689-15</inkml:trace>
  <inkml:trace contextRef="#ctx0" brushRef="#br0" timeOffset="58151.57">26781 9229 69 0,'0'0'450'0,"0"0"-124"16,-6-7-44-16,6 7-9 0,0 0 10 0,0 0-6 15,0 0-22-15,0 0-27 0,0 0-20 0,-4 9-10 16,4-9-14-16,2 11-19 0,-2-11-23 0,0 14-10 16,0-14-15-16,4 22-6 0,-4-11-9 15,4 3-15-15,0 1-10 0,-2 1 5 16,2 1-15-16,-1 1-10 0,-1-1-14 0,0 0-7 0,0 1 1 16,2 0-12-16,-2 0-7 0,2-1-5 0,0-1 9 15,-4-2-42-15,4 0-37 0,-4-4-25 16,2 1-44-16,-2-11-3 0,3 16-83 0,-3-16-72 15,0 0-109-15,0 0-96 0,0 0-325 0,0 0-345 16</inkml:trace>
  <inkml:trace contextRef="#ctx0" brushRef="#br0" timeOffset="58469.14">26804 9153 695 0,'8'-9'597'0,"-2"3"-59"0,3 0-51 0,0 2-79 15,3 0-70-15,1 0 53 0,1 3-78 0,1 0 4 16,1 1-67-16,2 1-21 0,0 4-63 0,-3-3-27 16,1 4-28-16,0 5 4 0,2-1-42 15,-5 2 18-15,1 2-21 0,-1 1 16 0,-3 3-31 16,-4-2-1-16,-1 1-19 0,-1 0 5 0,-2 1-22 16,0 1 13-16,-2-2-24 0,-2 1 7 0,0-1-25 15,0 0 22-15,-2 1-21 0,-1-3 19 0,1 1-27 16,-2-2 13-16,0-1-33 0,1-1 23 0,-1 0-25 15,2-2 22-15,-2 0-25 0,0-4 17 0,1 3-45 16,-3-3 25-16,8-6-55 0,-16 9 34 0,7-6-14 16,0 0-22-16,9-3-14 0,-22 2-13 0,22-2-21 15,-23 0-9-15,23 0-43 0,-20 0-27 16,20 0-80-16,-20 0-82 0,20 0-140 0,-13-4-340 16,13 4-425-16</inkml:trace>
  <inkml:trace contextRef="#ctx0" brushRef="#br0" timeOffset="58950.03">27275 8957 327 0,'0'0'539'15,"-6"-10"-24"-15,6 10-54 0,-2-10-19 0,2 10-54 16,-2-12-16-16,2 12-22 0,-2-10-29 0,2 10-45 15,0 0-49-15,-5-14-49 0,5 14-53 0,0 0-28 16,0 0-14-16,0 0-20 0,0 0-2 16,0 0-16-16,-2 12 51 0,2-12-29 0,0 23 32 15,0-8-43-15,0 5 46 0,0 5-19 0,-2 1 8 16,2 2-16-16,-2 4 1 0,0 3-21 0,-3 2 8 16,3 3-14-16,-3 4 4 0,0-1-16 15,-1 1-1-15,2 0-20 0,-1 0 0 0,-3-1-15 16,2 1-9-16,0-2-10 0,1-2 0 0,-1 0-10 15,1-6-6-15,-2-2-12 0,1-1-8 0,1-1-3 16,-1-7-18-16,3-2-24 0,-1-2-28 0,-1-3 0 16,2 0-83-16,1-4 21 0,0-1-116 0,2-11-58 15,-2 13-142-15,2-13-135 0,0 0-311 0,0 0-535 16</inkml:trace>
  <inkml:trace contextRef="#ctx0" brushRef="#br0" timeOffset="61168.76">27281 9453 532 0,'0'0'519'0,"0"0"-49"0,0 0-82 0,-7 4-37 0,7-4-66 16,0 0-18-16,0 0-35 0,0 0-26 0,0 0-51 16,3-14-7-16,-3 14-19 0,2-11-21 15,-2 11-15-15,8-14-15 0,-5 4-2 0,1 1-10 16,2-1-7-16,0-3 3 0,0 0-5 0,-1 0-2 16,2-2-48-16,-3 1 68 0,5-1-53 0,-4-1 49 15,1 2-45-15,-2-1 58 0,-1 1-41 0,1 1 50 16,2 3-45-16,-4-1 37 0,0 1-41 0,-2 10 14 15,2-15-40-15,-2 15 16 0,5-13-38 0,-5 13 34 16,0 0-36-16,0 0 30 0,0 0-34 0,0 0 33 16,0 0-36-16,0 13 44 0,0-13-46 0,0 22 35 15,0-6-38-15,2 1 37 0,-2 3-8 0,0 0-2 16,1 4 2-16,0 1 17 0,-1 2-4 16,0 0-2-16,2-2-7 0,-2 0-4 0,2-1-17 15,-2-3-1-15,0-1-20 0,0-2-7 16,0-3-58-16,0-2 60 0,0 0 11 0,0-2-41 15,0-11 59-15,2 15-45 0,-2-15 52 0,0 0-2 16,0 0 4-16,0 0-4 0,0 0 4 0,0 0-6 16,3-15 3-16,-3 15-2 0,2-20 6 0,-2 20 17 15,2-19 23-15,-2 19 0 0,3-14-7 0,-3 14-2 16,2-14-9-16,-2 14-10 0,4-10-5 0,-4 10-1 16,0 0-8-16,0 0-1 0,13 2 1 0,-13-2-1 15,9 11-8-15,-2-5 5 0,0 6 1 16,2-3 0-16,-3 3-1 0,2-1 2 0,-1 0-1 15,1 0 2-15,-3-3-6 0,-1 1-44 0,4-2-42 16,-8-7-59-16,8 9-138 0,-8-9-155 0,11 3-207 16,-11-3-481-16,10-5-743 0</inkml:trace>
  <inkml:trace contextRef="#ctx0" brushRef="#br0" timeOffset="61617.57">27532 9410 613 0,'0'0'489'0,"0"0"-31"15,0 0-43-15,7 7-10 0,-7-7-56 16,0 0-34-16,10-3-25 0,-10 3-23 0,0 0-18 16,13-6-13-16,-13 6-24 0,11-5-22 0,-11 5-22 15,9-4-22-15,-9 4-49 0,0 0 7 0,13-6-44 16,-13 6 11-16,0 0-16 0,9-5-14 0,-9 5-11 15,0 0-5-15,12 2-9 0,-12-2-1 0,6 7-5 16,-6-7-2-16,4 11 0 0,-4-11-7 0,3 16-1 16,-3-16 0-16,2 19 2 0,-2-19 1 0,2 19-9 15,0-9 1-15,-1 0 1 0,-1-10 2 0,4 19-1 16,-4-8-4-16,0-11 6 0,7 19 3 0,-7-19-15 16,4 15 2-16,-4-15 15 0,5 14-1 15,-5-14-3-15,4 10-9 0,-4-10-6 0,3 10-8 16,-3-10-5-16,0 0 3 0,2 13-1 0,-2-13-6 15,0 0 5-15,-4 14 4 0,4-14-1 0,-5 11 11 16,5-11 0-16,-5 8 6 0,5-8-1 16,-6 11 1-16,6-11-1 0,-7 9 0 0,7-9 3 15,-5 8-17-15,5-8-1 0,-6 8-3 0,6-8 13 16,0 0 2-16,-4 8-24 0,4-8-38 0,0 0-51 16,0 0-51-16,0 0-43 0,-9 4-100 0,9-4-94 15,0 0-169-15,-6-9-352 0,6 9-506 16</inkml:trace>
  <inkml:trace contextRef="#ctx0" brushRef="#br0" timeOffset="61970.6">27624 8839 156 0,'0'0'661'0,"2"-11"-112"0,-2 11-43 0,5-10-63 16,-5 10-76-16,6-6-52 0,-6 6-27 0,0 0-17 15,19 5 7-15,-11 0-7 0,0 5-11 16,1 2-26-16,2 4-24 0,1 2-41 0,-1 5 11 0,1 2-22 15,-2 4-6-15,-1 7-12 0,0 2 7 0,-3 3-18 16,2 2-8-16,-6 2-5 0,2 3-31 16,-4-1 5-16,0 3-27 0,-4-2-18 15,-1 1-27-15,-4 0-16 0,2-2-36 0,-4-1-41 0,-1-2-28 16,-1-1-55-16,-5-1-19 0,5-2-133 0,-6-2-57 16,2-3-109-16,-1-2-162 0,3-7-656 15,-3-4-897-15</inkml:trace>
  <inkml:trace contextRef="#ctx0" brushRef="#br0" timeOffset="64365.55">25650 10112 171 0,'0'0'398'0,"-14"0"-29"16,14 0-64-16,-12-2-13 0,12 2-52 0,0 0-4 15,0 0-33-15,-12 0 20 0,12 0-35 16,0 0-7-16,11 2-24 0,-11-2-17 0,23 1-27 15,-5 1-3-15,9 1-19 0,4-3 3 0,12 2-13 16,8 0 10-16,4 0-4 0,7-1-7 0,15 0 1 16,5-1-4-16,6 0-10 0,6 0 7 0,5 0-13 15,5 3-15-15,-1-1-10 0,7-1-3 16,0-1-4-16,27 6-3 0,-4-2-6 0,3 0-1 16,-2 1 0-16,-2 0 5 0,-2 1 8 0,-20-3 5 15,0 1 0-15,-2-2 0 0,-1 1-10 0,-4-1 5 16,-5-2 5-16,-2 0 4 0,-6-1-1 0,-4 0-2 15,-2-3 2-15,-3 1-9 0,-6-1-1 0,-12 0-4 16,-6 2 6-16,0-1-8 0,-6-1-15 16,-4 0 5-16,-6 2 1 0,-4 0-7 0,-1-1-10 15,-8 2 12-15,-1 0-7 0,-4 0-2 0,-4-1-4 16,-1 0-43-16,-4 2-37 0,0-1-25 0,-14 1-17 16,15 0-58-16,-15 0-95 0,0 0-74 0,0 0-109 15,0 0-136-15,0 0-292 0,-13-2-446 0</inkml:trace>
  <inkml:trace contextRef="#ctx0" brushRef="#br0" timeOffset="64916.14">27308 10751 116 0,'-16'8'693'16,"1"0"-156"-16,1-1-89 0,1 1-54 15,-1 3-55-15,1-3-58 0,0 6-39 0,1-1-36 0,1 2-31 16,1 1-26-16,1 1-26 0,1 3-20 15,1 1-16-15,0 1-25 0,4 1-9 16,-1 0-8-16,0-1-9 0,4 0-4 0,-2-1-17 16,0-2-35-16,1 1-10 0,-1-3-2 0,0-1-9 15,2-3-6-15,0 0 5 0,-2-2 11 0,2-11-8 16,-2 13-25-16,2-13-4 0,0 0 5 0,0 0 23 16,0 0-7-16,-14-10 26 0,12 1 2 0,0-7 18 15,-1-3-6-15,1-5 29 0,0-3 5 0,2-8 23 16,2 0 11-16,2-9-34 0,1 0 77 0,5 2-40 15,0-1 58-15,5 1-2 0,2 3-4 0,3 2-6 16,4 5-9-16,3 1 10 0,5 3-2 0,5 6 3 16,1 3-13-16,-1 2-16 0,1 6-17 15,-6 5-14-15,-5 3-11 0,-2 3-9 0,0 3-37 16,-3 3 30-16,-2 2-37 0,-4 3 30 0,-5 0-30 16,-3 3 34-16,-7 1-58 0,-1 0 10 15,-7 1-87-15,-4 1 9 0,-5 2-40 0,-4-1-35 16,-4-1-18-16,-1 0-8 0,-2-2-24 0,0-1 21 15,0-3-23-15,0 0-9 0,5-3-29 0,1 0-17 16,3-3-52-16,4-2-93 0,1-2-182 0,13-1-126 16</inkml:trace>
  <inkml:trace contextRef="#ctx0" brushRef="#br0" timeOffset="65149.34">27820 10474 308 0,'0'0'656'0,"4"-12"-85"0,-4 12-56 16,0 0-49-16,-13-5-66 0,13 5-41 16,-19 1-37-16,5 3-26 0,-3 2-39 0,0 4-74 15,-2 0 4-15,2 3-56 0,-3 4 13 0,1 3-42 16,6 2 6-16,0 2-33 0,1 1 14 0,5 4-43 16,1 1 17-16,6-4-35 0,0 6-2 0,5 3-21 15,1-3-29-15,2-1-42 0,0-2-59 0,1-3-54 16,2 0-61-16,-2-6-48 0,0-1-115 15,0-3-68-15,0-4-122 0,2-5-332 0,-2 1-497 16</inkml:trace>
  <inkml:trace contextRef="#ctx0" brushRef="#br0" timeOffset="65334.98">27845 10718 69 0,'-2'-11'664'0,"2"11"-107"0,-5-14-80 16,5 14-66-16,-2-11-81 0,2 11-40 0,0 0-15 15,0 0-50-15,0 0 42 0,0 0-42 0,0 0 26 16,9 12-68-16,-3-2 14 0,0 3-69 0,0-1 10 16,-1 3-57-16,1 0 6 0,0 1-63 15,-1 2-1-15,0-4-105 0,-1 1-18 0,-2 0-82 16,0-2-103-16,-1-1-140 0,-1-2-110 0,0-10-492 16,-1 14-638-16</inkml:trace>
  <inkml:trace contextRef="#ctx0" brushRef="#br0" timeOffset="65565.89">27766 10576 643 0,'5'-11'625'15,"3"3"-72"-15,-1 2-49 0,5 1-67 0,3 2-18 16,3 1-78-16,2 4 30 0,5-1-68 0,0 5-25 16,0 1-70-16,-1 1-7 0,-3 2-46 15,3 4-6-15,-4 2-48 0,-2 1-8 0,-4-1-34 16,-3 3-13-16,-4 0-57 0,-3-2-1 0,-4 2-56 15,-2-3 7-15,-1 2-81 0,-3-2 10 0,-5 0-34 16,1 0-28-16,-1 0-23 0,-2-2-5 0,-1-1-34 16,1-4 4-16,0 1-32 0,3-2-11 0,0-3-93 15,2 0-90-15,8-5-256 0,0 0-239 16</inkml:trace>
  <inkml:trace contextRef="#ctx0" brushRef="#br0" timeOffset="65750.22">28211 10538 490 0,'9'-4'647'0,"-9"4"-50"16,15-3-39-16,-15 3-60 0,16 6-38 0,-6 0-77 15,0 2-5-15,3 6-38 0,-1 2-19 0,4 4-41 16,-2 3-24-16,-1 0-43 0,-4 2-37 0,-2-1-54 16,-3 0-70-16,-3 1-71 0,-2 0-50 0,-4-1-90 15,-3 0-130-15,-3-1-99 0,-3 0-147 16,-4-3-155-16,-1-3-446 0,-3-1-749 0</inkml:trace>
  <inkml:trace contextRef="#ctx0" brushRef="#br0" timeOffset="66449.21">25181 9988 373 0,'-14'-2'516'16,"1"-2"-38"-16,2 3-37 0,0-2-17 0,1 1-31 16,10 2-30-16,-18-4 46 0,18 4-76 0,-13-3-13 15,13 3-89-15,-8-6-20 0,8 6-74 0,0 0 1 16,14-9-39-16,-3 6 7 0,8-1-47 0,4 0 19 15,3 1-47-15,1 0 20 0,2 3-62 0,1-3-63 16,-1 1-24-16,2 2-101 0,-2 2 16 0,-4-1-90 16,0 1-3-16,-6 2-62 0,0-2-42 0,-3 2-33 15,-5 0-4-15,-2 2-383 0,-9-6-328 0</inkml:trace>
  <inkml:trace contextRef="#ctx0" brushRef="#br0" timeOffset="66616.25">25190 10212 207 0,'-17'10'640'0,"6"-1"-76"0,1-3-36 0,0 3-42 16,3-2-40-16,7-7-8 0,-4 12-63 0,4-12-8 15,11 11-62-15,1-8-34 0,2 0-65 0,8 1-21 16,0-4-56-16,6 0-8 0,0-2-63 0,1 0-68 16,1 2-136-16,-1-3-58 0,0 2-101 0,-2-1-127 15,-2 2-132-15,-2 0-586 0,-4-1-764 0</inkml:trace>
  <inkml:trace contextRef="#ctx0" brushRef="#br0" timeOffset="67731.53">21549 9972 547 0,'-1'-10'504'0,"1"10"-29"0,-3-16-31 16,3 16-32-16,-4-12-71 0,4 12-55 0,0 0-56 16,-2-13-50-16,2 13-31 0,0 0-46 15,0 0 53-15,0 0-49 0,0 0 72 0,11 11-61 16,-7-2 39-16,1 4-67 0,0 2 39 0,0 0-50 16,2 6 39-16,-4-1-49 0,1 4 18 0,-1-1-31 15,-2 1 17-15,1 1-53 0,-2 1 31 0,0 1-36 16,-2-1 20-16,0 0-58 0,-1-1 24 0,0 0-50 15,0-1 37-15,-2-2-53 0,2-3 37 0,1-4-54 16,-1 1 52-16,0-4-45 0,1-2 56 16,2-10-70-16,-4 15 35 0,4-15-9 0,0 0-6 15,0 0 2-15,0 0 2 0,-10-8 8 0,6 0 1 0,2-4 20 16,-1-6 8-16,0-2 2 0,-1-6 19 0,2-4 10 16,-2-3 9-16,-1 1 24 0,1-2-32 15,-1 0 85-15,3 0-23 0,-2 1 48 0,2-1-23 16,1 1 39-16,0 1-31 0,1 3 23 0,0 2-23 15,0-2 19-15,1 2-21 0,0 1 27 0,2 2-12 16,0-1-23-16,0 3 3 0,4 1-6 0,0 1-25 16,2 2-3-16,4 2-21 0,0 0-2 0,3 2-14 15,1 2 1-15,1 3-9 0,0 2 2 0,1 2-11 16,-2 2 7-16,2 3-11 0,-1 3 7 0,0 0-11 16,2 4 9-16,-1 4-10 0,-1 2 5 0,-1 0-7 15,-4 3-2-15,-1 0-25 0,-2 1 5 0,-2 2-17 16,-4-1 5-16,-1 1 5 0,-2-2 9 0,-2 2-19 15,-3-1 21-15,-1 3-22 16,-3-1 27-16,-2-2-27 0,-2 0 21 0,-3-1-30 16,0-2 24-16,-3-2-37 0,-2-3 13 0,1 1-50 15,1-4 23-15,1 0-79 0,0-4 24 0,0 1-24 16,2-4-33-16,2 0-34 0,0-2-48 0,2 0-57 16,2-1-83-16,9 3-120 0,-14-9-338 0,14 9-430 15</inkml:trace>
  <inkml:trace contextRef="#ctx0" brushRef="#br0" timeOffset="68065.03">22176 9496 589 0,'-3'-11'698'0,"3"11"-80"16,-4-16-74-16,4 16-92 0,-4-12-73 0,4 12-110 16,0 0-6-16,-5-11-57 0,5 11 29 15,0 0-56-15,-13 3 4 0,13-3-48 0,-10 13 20 16,2-1-36-16,1 2 30 0,-2 4-35 0,1 4 5 16,-1 6-12-16,0 3 0 0,-3 7-14 15,2 2-15-15,1 3-3 0,0 3-5 0,0 1-17 16,1 2-10-16,0 1-16 0,0 1-26 0,0-1-14 15,2 0-16-15,2-1-26 0,3-3 2 0,1-8-40 16,4 6 10-16,5-3-51 0,1-4 11 0,4-4-95 16,3-1-8-16,-1-9-124 0,5 0-49 0,3-8-149 15,1 0-627-15,4-5-785 0</inkml:trace>
  <inkml:trace contextRef="#ctx0" brushRef="#br0" timeOffset="68601.27">22243 10025 507 0,'0'0'620'0,"-5"-8"-84"15,5 8-115-15,-2-11 5 0,2 11-126 0,3-17 14 16,0 7-95-16,1 0 9 0,2-3-83 0,0 0 12 15,3-5-65-15,0 1 29 0,4-2-27 0,1-2-18 16,1-2-13-16,-1 2-10 0,0-3-6 16,-1 0 8-16,0 1 2 0,0 0-4 15,-4 3 7-15,-3-2-2 0,3 2 6 0,-4 1 6 16,-2 2 1-16,-1 1-5 0,-2 3-8 0,0-1-31 16,-1 4 14-16,1 10-34 0,-3-18 13 0,3 18-15 15,-5-10 34-15,5 10-1 0,0 0-5 0,-11 4 47 16,11-4-22-16,-7 15 34 0,5-3-3 15,-1 5 7-15,2 0-7 0,0 4-6 0,1 2-10 0,0 4-7 16,2 0-14-16,2 6-4 0,-1-1-5 0,2 1-13 16,0-1-52-16,0-2-23 0,1 0-68 0,-2-5-12 15,3-1-66-15,-2-2 7 0,1-3-59 0,-1-4 67 16,3 0 9-16,0-5 20 0,2-1 14 0,-1-5 25 16,1-2 21-16,-10-2 26 0,22-3 29 15,-12-5-16-15,1 0 109 0,-2-4-6 0,-1-1 70 16,0 0 3-16,-1-1 43 0,0 1-3 0,-2-1 14 15,-1 4-14-15,0 1-6 0,-1 1-30 0,-3 8-31 16,7-16-35-16,-7 16-5 0,0 0-14 0,9-4 14 16,-9 4 1-16,9 11 12 0,-4-2-1 15,0 1-5-15,4 2-10 0,-3 2-10 0,2 1-24 16,3-1-42-16,-2 2-71 0,2-1-103 0,-1-3-54 16,0 0-180-16,0-2-120 0,3-2-227 0,0-2-513 15,2-2-890-15</inkml:trace>
  <inkml:trace contextRef="#ctx0" brushRef="#br0" timeOffset="69064.88">22896 9999 145 0,'0'0'676'0,"0"0"-111"0,1-13 6 16,-1 13-84-16,3-11-7 0,-3 11-47 0,1-13-25 16,-1 13-7-16,0 0-21 0,1-15-38 0,-1 15-39 15,3-10-31-15,-3 10-17 0,4-9-27 16,-4 9-26-16,6-7-29 0,-6 7-38 0,10-8-28 16,-10 8-22-16,13-5-23 0,-13 5-10 0,12-1-17 15,-12 1-3-15,14 0-8 0,-14 0-23 16,10 3-10-16,-10-3-17 0,10 6-12 0,-10-6 2 15,9 8-7-15,-9-8-7 0,5 10-8 0,-5-10 3 16,4 13 4-16,-4-13 7 0,1 15-8 0,-1-15 9 16,2 17 3-16,-2-17 4 0,1 18 8 0,0-7 9 15,-1-11 0-15,4 20 6 0,-1-10 1 16,0 1 10-16,-3-11-6 0,8 17 6 0,-4-9-6 0,0 2 7 16,0-1-5-16,-4-9 6 0,6 14-13 15,-2-4-6-15,-4-10-10 0,6 14-5 0,-6-14-6 16,3 12 5-16,-3-12-14 0,-2 13 13 0,2-13-17 15,-6 11 15-15,6-11-19 0,-13 11 11 0,5-7-39 16,-3 1 2-16,1-3-93 0,0 2-13 0,-3-4-95 16,1 1-10-16,12-1-88 0,-23-1-117 0,23 1-132 15,-18-5-334-15,18 5-552 0</inkml:trace>
  <inkml:trace contextRef="#ctx0" brushRef="#br0" timeOffset="69564.41">23430 9349 39 0,'-8'-11'738'15,"8"11"-120"-15,-6-7-55 0,6 7-60 0,-5-9-67 16,5 9-88-16,0 0-5 0,-6-9-111 0,6 9-14 16,0 0-88-16,0 0 45 15,0 0-35-15,0 0 41 0,-9 12-36 0,6 1 25 0,-1 5-32 16,1 2 3-16,0 7-18 0,-1 6 1 0,-1 3-29 16,0 7 2-16,0 3-20 0,-2 0-5 15,1 4-13-15,0 1-14 0,0 3-8 0,-1-3-23 16,-1 3-11-16,0 0-11 0,2-3-1 0,-3-2-10 15,3-1-14-15,1-2-28 0,-1-3 10 0,3-7-43 16,-1-4-1-16,1-4-73 0,2-3 4 0,0-4-97 16,-1-3 20-16,2-4-88 0,2-3-167 0,1-1-191 15,-3-10-339-15,9 9-635 0</inkml:trace>
  <inkml:trace contextRef="#ctx0" brushRef="#br0" timeOffset="69814.73">23659 9785 126 0,'-8'-7'811'16,"3"0"-171"-16,5 7-115 0,-10-9-108 0,10 9-89 16,-6-7-21-16,6 7-11 0,0 0-48 0,0 0 48 15,0 0-55-15,1 17 5 0,3-7-50 0,2 2-14 16,2 4-7-16,-1 2-15 0,4 3-18 0,0 4-33 15,-1 0-14-15,-1 0-25 0,1 2-3 0,-3-3-43 16,-1-2-25-16,-1 1-78 0,0 0-32 16,-2-6-169-16,-1 1-60 0,0-2-89 0,-2-3-111 15,0-1-98-15,0-12-386 0,-3 13-634 0</inkml:trace>
  <inkml:trace contextRef="#ctx0" brushRef="#br0" timeOffset="70115.87">23600 9686 547 0,'-2'-11'744'0,"2"11"-139"0,0-18-84 0,0 18-73 16,11-13-36-16,-11 13-67 0,18-6 13 0,-3 5-62 16,3 2-6-16,5 4-33 0,3 2-12 0,3 0-11 0,2 6-12 15,3 4-27-15,1 0-41 0,-3 3-24 16,-3-1-26-16,-1 3-14 0,-1 0-20 0,-8-2-19 15,0 2-31-15,-2 0-26 0,-7-3-18 0,-2 0-16 16,-2 2-25-16,-4-5-3 0,-2 1-33 0,-3 0 11 16,-2-1-39-16,-4 1 22 0,-4-2-37 0,2 1 36 15,-3-3-61-15,-3-1 42 0,2-1-46 0,-3-2 56 16,1-2-65-16,2 1 41 0,-2-4-24 0,3 1-32 16,1-4-22-16,1 1-70 0,0-4-67 0,1 1-78 15,11 1-473-15,-16-8-472 0</inkml:trace>
  <inkml:trace contextRef="#ctx0" brushRef="#br0" timeOffset="70380.8">23968 9267 722 0,'19'-7'713'0,"6"3"-41"0,5 5-113 0,18 4-22 16,4 7-63-16,12 7-14 0,-1 4-31 0,-1 4-48 16,-4 6-25-16,-3 4-49 0,-7 3-20 15,-6 4-51-15,-6 3-11 0,-8 3-34 0,-9 2-20 16,-6-4-38-16,-8 2-9 0,-7 2-43 0,-7-2-21 16,-12 9-62-16,-8-2-59 0,-9-2-64 0,-7-4-60 15,-2 0-58-15,-3-5-153 0,-4-3-102 0,0 0-137 16,-1-5-155-16,0-5-536 0,3-5-930 15</inkml:trace>
  <inkml:trace contextRef="#ctx0" brushRef="#br0" timeOffset="76630.07">21650 12272 661 0,'-4'-10'601'0,"1"1"-74"16,3 9-59-16,-3-14-98 0,3 14-74 0,-3-12-62 0,3 12-56 16,0 0-36-16,-6-8-14 0,6 8 6 15,0 0-78-15,-5 10 57 0,5-10-9 0,-2 19-1 16,1-5-14-16,2 2-10 0,-1 3 6 0,3 3-15 16,0 4-16-16,-1 0-7 0,4 5 3 0,-2 0-9 15,0 1-7-15,0-1-11 0,1 0-6 0,-1-5-7 16,-2-1-10-16,2 0-17 0,0-4-16 0,-3-4 14 15,2 0-2-15,-2-4 7 0,0-1 7 16,-1-12-2-16,2 12 5 0,-2-12 1 16,0 0 0-16,0 0-5 0,-2-12-6 0,0-1-9 15,1-5 3-15,-2-5-6 0,-1-3 0 0,0-6 0 16,2-3 3-16,-2-10 16 0,1 3 9 0,2-2-35 16,1 4 56-16,0 2 7 0,1 1-2 0,2 0-1 15,1 0 2-15,1 5 9 0,5 1 7 0,-1 3 1 16,4 1 6-16,2 4 5 0,3 2 3 0,0 4 4 15,0 2-16-15,0 5-11 0,2 3-10 0,-2 3-4 16,-4 3-6-16,4 4-1 0,-4 3-41 0,-1 1 44 16,0 3-45-16,-4 3 45 0,-3 2-39 0,-3 1 9 15,-3 1-88-15,-5 1 22 0,-2 1-74 0,-3 1 43 16,-5 2-18-16,-2 1 3 0,-2-2-17 0,-2-2 9 16,2 0-29-16,-1-1-3 0,4-3-43 0,0-2-12 15,3-1-70-15,0-2 1 0,4-2-12 16,3-1-100-16,6-7-240 0,0 0-149 15</inkml:trace>
  <inkml:trace contextRef="#ctx0" brushRef="#br0" timeOffset="76896.32">22193 11956 722 0,'-5'-11'623'0,"1"2"-63"15,0-1-53-15,4 10-72 0,-6-14-61 0,6 14-65 16,-4-11-65-16,4 11-54 0,0 0-3 0,-6-5 10 0,6 5-19 16,0 0-17-16,-4 16-11 0,1-5-42 15,2 5 18-15,1 3-49 0,-1 4 22 0,0 4-36 16,1 6 20-16,-2 3-32 0,2 3 2 0,-1 9-28 16,0 0-21-16,-3 4-28 0,1-1-30 15,-2 2-39-15,1-2-55 0,0 1-38 0,-1-4-41 16,3-3-53-16,-1-7-61 0,3-9-82 0,3-2-87 15,-1-2-501-15,6-5-617 0</inkml:trace>
  <inkml:trace contextRef="#ctx0" brushRef="#br0" timeOffset="77346.14">22410 12472 263 0,'0'0'751'0,"-11"-11"-93"0,11 11-108 0,-5-11-90 15,5 11-61-15,0-17-65 0,2 5-42 0,3-4-90 16,4-3 11-16,3-5-94 0,1-3 24 0,4-5-75 16,3-2 31-16,-4-2-67 0,3 0 41 15,-1-2-20-15,-1 0-7 0,-3-1-15 0,0 0 4 16,-4 2 6-16,-3 6-6 0,-1 2 15 0,-3 5 0 16,-2 3 2-16,-2 4-10 0,-3-1-14 0,-1 5 2 15,0 6-10-15,-2 1-5 0,7 6-2 0,-13 0-3 16,3 6 0-16,1 3 4 0,1 4-9 0,-2 6 10 15,3 4-7-15,0 6 38 0,2 0-21 16,1 4 36-16,3 3-30 0,1-1 20 0,1 1-23 16,3 6 17-16,0-5-38 0,1-3 7 0,0 0-30 15,2-5-24-15,0-1-16 0,0-5-14 0,0-4 11 16,1-3-5-16,1-3-10 0,0-5-8 0,0-2 15 16,-9-6 13-16,18 3 15 0,-18-3 8 0,18-7 32 15,-11 1-9-15,1-3 53 0,-2 0-19 0,0-1 44 16,-3 2-18-16,4-2 26 0,-7 10-31 0,6-12 9 15,-6 12-44-15,5-11 15 16,-5 11-28-16,0 0 25 0,0 0-29 0,0 0 26 0,13 4-26 16,-7 3 26-16,-1 1-32 0,3 0 8 15,0 1-3-15,2 2 23 0,0 0-74 0,1-1-31 16,1-1-114-16,1 1-155 0,2-3-170 0,1-1-785 16,0-2-917-16</inkml:trace>
  <inkml:trace contextRef="#ctx0" brushRef="#br0" timeOffset="77533.7">22942 12331 545 0,'0'0'681'0,"-12"-9"-82"15,12 9-106-15,-8-6-30 0,8 6-111 0,0 0-13 16,-9-7-109-16,9 7 4 0,0 0-52 0,0 0 50 16,0 0-50-16,0 0 6 0,0 0-62 0,0 0-1 15,0 13-41-15,0-13 0 0,5 13-22 0,-3-3 7 16,-2-10-48-16,5 19-3 0,-3-8-72 15,1 0-12-15,0 0-145 0,-2 1-23 0,0 1-89 16,-1-1-148-16,2 1-81 0,-1-1-508 0,-1-12-677 16</inkml:trace>
  <inkml:trace contextRef="#ctx0" brushRef="#br0" timeOffset="79480.14">22266 11697 20 0,'-4'-10'373'16,"4"10"-70"-16,0 0-46 0,-5-11 22 16,5 11-53-16,0 0 6 0,-4-9-50 15,4 9-10-15,0 0-13 0,0 0 18 0,0 0-16 16,0 0 20-16,-13-3-13 0,13 3 0 0,-9 8-21 16,3-2-4-16,-3 2-7 0,0 2 10 0,-1 0-21 15,-3 5-6-15,0 1-10 0,-3 6 6 0,0 2 6 16,0 7-4-16,0 2-2 0,2 4-51 0,3 2 48 15,1 4-38-15,1 3 33 0,5 1-28 0,3 2 32 16,2 2-37-16,3 2 29 0,3-1-15 0,4 6-9 16,-1-8-7-16,2-1-11 0,-1-5-11 15,0-1-11-15,2-4-11 0,-3-3-14 0,-1-5 7 16,1-4-43-16,-3-4-5 0,-1-4-73 0,2 1-4 16,-1-5-121-16,0-2-20 0,2-1-92 0,2-2-153 15,1-2-127-15,1-1-463 0,2-3-699 0</inkml:trace>
  <inkml:trace contextRef="#ctx0" brushRef="#br0" timeOffset="80299.36">23183 11732 104 0,'0'0'291'0,"4"-11"-78"0,-4 11-23 0,4-12-17 16,-4 12 8-16,5-12-30 0,-5 12 16 0,4-13-27 16,-4 13 33-16,5-10-16 0,-5 10 31 0,5-10-18 15,-5 10 22-15,4-11 3 0,-4 11 16 0,4-9-25 16,-4 9-6-16,4-8-26 0,-4 8-16 15,0 0-11-15,5-11-19 0,-5 11-20 0,0 0-22 16,0 0-13-16,5-8-11 0,-5 8-6 0,0 0 5 16,4 8 21-16,-4-8 36 0,5 19-22 0,-4-2 22 15,-1 2-3-15,0 4-4 0,0 6 16 0,-1 4-10 16,-2 3-2-16,-2 10-10 0,-1 0-44 16,0 2 34-16,-2 4-39 0,-4 9-5 0,1-1-37 15,-1 1 33-15,1 0-18 0,-1-3-17 0,3-9-19 16,-1-1-8-16,1-2-21 0,1-1-13 0,1-6-11 15,1-5-36-15,2-3-14 0,0-6-36 16,1-2-22-16,1-5-62 0,0-2-64 0,4-5-138 16,-2-11-128-16,6 15-289 0,-6-15-422 0</inkml:trace>
  <inkml:trace contextRef="#ctx0" brushRef="#br0" timeOffset="80534.07">23359 12097 228 0,'-3'-11'551'0,"3"11"-107"15,0 0-62-15,0 0 16 0,0 0-56 16,0 0-39-16,0 0-55 0,0 0-28 0,13 5-28 16,-8 2-21-16,-1 3-10 0,1 3-53 0,0 0 46 15,1 2-63-15,1 2 34 0,-1 2-23 0,1 2-17 16,-2 0-5-16,1 0-21 0,-2 2-27 0,0-3-32 15,-2 1-55-15,0-2-63 0,-1 0-107 0,-1-1-67 16,0-3-113-16,0-3-83 0,-1-1-421 0,1-11-474 16</inkml:trace>
  <inkml:trace contextRef="#ctx0" brushRef="#br0" timeOffset="80845.28">23398 11972 511 0,'8'-8'632'0,"0"-1"-68"0,4 1-77 16,1 2-65-16,4 1-47 0,-2-2-37 0,4 3-31 15,0 1-40-15,2 2-87 0,-2 1 15 0,0 2-38 16,-1 1-35-16,1 7-30 0,-1 1-52 0,0 3 31 16,-4 1-50-16,3 6 33 0,-6 0-51 0,1 4 34 15,-3 1-36-15,-2 1 40 0,-3-1-49 0,0-1 37 16,-1 2-37-16,-3 0 40 0,1 0-66 0,-2-2 47 15,-1 0 4-15,-2 0-6 0,1-3-12 0,-3 0-9 16,0-3-19-16,-4-2-29 16,2-3-22-16,-2-2-29 0,-1-2-19 0,-1-1-42 15,-2-4-15-15,0 1-24 0,2-4-8 0,0-2-31 16,12 0-7-16,-25 0-64 0,15-1-29 0,0-2-80 16,10 3-261-16,-17-9-196 0</inkml:trace>
  <inkml:trace contextRef="#ctx0" brushRef="#br0" timeOffset="81178.03">23789 11683 537 0,'10'-11'486'0,"1"1"-30"16,3 1-25-16,2 0-33 0,5 2-61 0,-1-1-27 15,3 5-24-15,-1 2-33 0,1 1-11 0,3 4-12 16,3 4 1-16,0 3-13 0,2 8-26 0,-3 3-8 16,-1 4-15-16,-5 5-10 0,-2 4-10 0,-5 2-29 15,1 5 2-15,-7 2-24 0,-2 3 3 16,-4 2-21-16,-4 2-9 0,-2 1-45 0,-8 7-4 15,-6-1-39-15,-3-3-30 0,-5-2-32 0,-3-3-40 16,-3-3-73-16,-3-3-96 0,-2-3-66 0,-1-3-116 16,5-8-123-16,-2-2-586 0,0-3-790 0</inkml:trace>
  <inkml:trace contextRef="#ctx0" brushRef="#br0" timeOffset="82532.25">21691 13595 609 0,'-7'-14'577'16,"2"1"-72"-16,1 2-57 0,-1 1-93 0,0 0-75 15,5 10-60-15,-6-11-42 0,6 11-17 0,0 0-9 16,0 0-17-16,-12 2 0 0,12-2-16 0,-2 17-21 15,2-5-12-15,1 2-16 0,0 4-9 0,2 1-9 16,-1 3-7-16,2 0-11 0,1 3-3 0,-1 0-7 16,1-1-3-16,-1-2-6 0,0 1-20 15,-1-5-17-15,-1-4-6 0,1 2 2 0,-2-3 6 16,2-4 7-16,-3-9-4 0,1 12-4 0,-1-12-8 16,0 0 12-16,0 0-6 0,4-12 11 0,-3 1-5 15,1-4 9-15,-2-4 2 0,2-5 14 0,-1-4 7 16,1-5 4-16,1-1-9 0,2-7 6 0,0-1 3 15,3 0 13-15,1 0-32 0,2 4 64 16,2 0-27-16,5 5-14 0,2 3 1 0,2 3 23 16,0 8 2-16,2 3-8 0,2 4-4 15,-6 5-13-15,-1 6-3 0,1 1-9 0,-4 2 6 16,0 4-9-16,-5 5-1 0,-2-1 1 0,-3 3 3 16,-4 2-10-16,-6 0 7 0,-4 3 2 0,-2 0-33 15,-7 3-40-15,-1-2-31 0,-2-1-18 0,-2-1-41 16,3 1-20-16,-3-3-37 0,7-2-6 0,-2-1-45 15,5-2-16-15,-1 0-56 0,4-2-14 0,1-1-63 16,8-7-242-16,-9 7-161 0</inkml:trace>
  <inkml:trace contextRef="#ctx0" brushRef="#br0" timeOffset="82777.99">22179 13216 655 0,'0'0'636'0,"-3"-13"-94"0,3 13-95 16,-1-12-89-16,1 12-57 0,0 0-4 0,0 0-11 15,0 0-41-15,0 0-17 0,-11 6-27 0,8 6-25 16,-1 0-28-16,2 3-17 0,-1 2-18 0,2 6-20 16,0 3-20-16,1-1-12 0,1 5-9 0,0 3-10 15,2 2-78-15,3 5 21 0,-2 4-97 0,0-2-21 16,0 0-44-16,-2-7-66 0,1 1-95 0,1-3-60 15,-1-2-85-15,2-4-501 0,0-5-581 0</inkml:trace>
  <inkml:trace contextRef="#ctx0" brushRef="#br0" timeOffset="83227.84">22334 13577 584 0,'0'0'546'0,"0"0"-42"16,1-11-79-16,-1 11-49 0,9-11-91 16,-2 3-44-16,1-4-59 0,4-2-24 0,0-5-43 0,4-2-13 15,0-4-36-15,2-5 2 0,0-1-22 16,1-2 2-16,-3 1-23 0,-1-2 3 0,-3 6-16 16,-2-1 6-16,-1 2-11 0,-3 4-1 0,-2 0 10 15,-2 5 11-15,0 3-4 0,-2 1-3 0,-2 3-1 16,2 11 11-16,-5-10 13 0,5 10 1 0,0 0 11 15,-12 10 4-15,7 2 9 0,-1 4 1 0,3 4 1 16,-3 2-9-16,2 3-2 0,1 6-6 0,-1 1-3 16,3-3-1-16,2 0-8 0,1-1 0 15,0 4-4-15,0-6-37 0,2 0-15 0,-1-4-27 16,1-3-20-16,-1-2-7 0,3-3-17 0,1-3-24 16,1-3 18-16,-1-3-15 0,3-2 13 0,-10-3 7 15,19-1 27-15,-9-4-3 0,0-2 36 0,0 1 12 16,-1-3 24-16,-1-1 28 0,-2 2 7 15,-1-1 16-15,0 1-1 0,-5 8-10 0,8-13-21 16,-8 13-11-16,0 0 12 0,0 0 10 0,0 0 7 16,0 0-10-16,0 0 9 0,12 9-12 0,-7-2-2 15,2 4-3-15,1 0-7 0,2 1 0 0,2-2-6 16,2 4-25-16,1-2-89 0,3-2-120 0,-1 0-132 16,3-2-148-16,-3-2-535 0,1-1-647 0</inkml:trace>
  <inkml:trace contextRef="#ctx0" brushRef="#br0" timeOffset="83465.88">22966 13496 726 0,'0'0'700'0,"-5"-9"-69"0,5 9-86 15,-5-9-81-15,5 9-71 0,0 0-74 0,0 0-32 16,0 0-5-16,0 0-43 0,9-6-36 0,-9 6-44 16,14 5-22-16,-14-5-28 0,18 9-18 0,-9-4-24 15,-1 1-12-15,2 5-8 0,-4-3-13 0,-1 0-18 16,-1 2-32-16,0 1 23 0,-4-11-48 0,3 19 29 15,-3-19-27-15,0 19 33 0,0-19-40 0,0 15 20 16,0-15-33-16,-2 14 40 0,2-14-20 16,3 10 39-16,-3-10-57 0,9 5-3 0,-9-5-91 15,15 0 7-15,-2-4-40 0,1-3-60 16,4-1-85-16,1-5-41 0,4-1-70 0,0-2-7 16,0-2-44-16,5-3-238 0,-6 2-232 0</inkml:trace>
  <inkml:trace contextRef="#ctx0" brushRef="#br0" timeOffset="83728.92">23339 13143 164 0,'2'-10'616'0,"0"-1"-57"0,3 3-85 16,-1-2-29-16,3 2-62 0,1-1-38 0,0 2-14 16,0 1-76-16,2 1 31 0,0 1-60 0,-1 0 20 15,-9 4-57-15,22-1 12 0,-22 1-39 16,20 6 8-16,-9 0-31 0,-2 4 5 15,1-1-24-15,-4 5 2 0,1 2-9 0,-2 4-14 16,-3 3-3-16,0 2-11 0,-4 2-15 0,-2 5-13 16,-2 7-6-16,-4 1-12 0,-4-1-14 0,0 4-23 15,-3 0-24-15,0-1-39 0,-2 0-11 0,0 1-60 16,0 0-1-16,1-4-59 0,1-1-67 0,1-3-76 16,2-1-86-16,4-8-96 0,2-4-139 0,4-5-409 15,1-2-683-15</inkml:trace>
  <inkml:trace contextRef="#ctx0" brushRef="#br0" timeOffset="83961.11">23686 13398 56 0,'-8'-8'720'0,"2"2"-151"0,6 6-103 16,-10-8-37-16,10 8-80 0,0 0-32 0,0 0-40 15,-12 3-22-15,12-3-27 0,0 12-33 0,3-2-27 16,-1 0-26-16,3 4-19 0,0 1-10 0,3 4-77 16,-2 2 33-16,1-1-64 0,-1 1-1 15,-1-1-118-15,2 0-29 0,-5 0-103 0,2-4-128 16,-1 1-122-16,-2-3-489 0,-1-1-577 0</inkml:trace>
  <inkml:trace contextRef="#ctx0" brushRef="#br0" timeOffset="84196.42">23619 13330 49 0,'8'-6'702'0,"3"1"-83"0,2 2-83 0,1 2-59 16,7 1-57-16,0 3-15 0,6 1-21 0,0 1-51 16,0 4-40-16,0-1-43 0,-4 1-49 15,-3 3-37-15,-2 1-32 0,-3 0-21 0,-4 3-18 0,-5-3-32 16,-3 1-16-16,-5-1-19 0,-1 4-42 0,-5-4 6 15,-4 3-63-15,-2 0 8 0,0-3-75 16,-2 1 19-16,-1 1-78 0,-2-2 39 0,1-2-34 16,4 0-42-16,1-3-34 0,0 0-28 0,4-2-43 15,9-6-66-15,-15 6-466 0,15-6-424 0</inkml:trace>
  <inkml:trace contextRef="#ctx0" brushRef="#br0" timeOffset="84398.2">23975 13041 438 0,'6'-8'684'0,"-6"8"-86"0,15 1-62 0,-1 6-83 16,3 1-15-16,7 4-26 0,9 6-51 0,3 4-11 16,1 3-64-16,8 5-36 0,-4 3-34 0,-8-4-40 15,-6 1-35-15,-4 2-32 0,-6 2-76 0,-7-5-26 16,-5 0-99-16,-5-1-35 0,-7 2-167 0,-8 4-35 15,-8-1-114-15,-2-1-109 0,-6-4-90 0,-2-2-300 16,-3-1-524-16</inkml:trace>
  <inkml:trace contextRef="#ctx0" brushRef="#br0" timeOffset="85016.2">22615 14272 560 0,'0'0'803'16,"-4"-10"-113"-16,4 10-73 0,0 0-88 0,-3-15-125 15,3 15-65-15,0 0-67 0,-2-12-60 0,2 12-53 16,0 0-84-16,0 0-144 0,-1-13-165 0,1 13-257 15,0 0-728-15,0 0-827 0</inkml:trace>
  <inkml:trace contextRef="#ctx0" brushRef="#br0" timeOffset="85178.04">22656 14518 562 0,'0'0'570'15,"-9"11"-116"-15,9-11-64 0,-5 10-87 0,5-10-63 16,0 0-75-16,-4 8-70 0,4-8-122 0,0 0-122 16,6 11-196-16,-6-11-372 0,5 6-223 0</inkml:trace>
  <inkml:trace contextRef="#ctx0" brushRef="#br0" timeOffset="85344.69">22507 15080 256 0,'0'0'442'16,"-4"7"-86"-16,4-7-119 0,0 0-131 0,0 0-185 16,3 15-339-16,-3-15 119 0</inkml:trace>
  <inkml:trace contextRef="#ctx0" brushRef="#br0" timeOffset="85530.75">22539 15391 704 0,'0'0'575'0,"-10"13"-91"16,10-13-37-16,-7 7-87 0,7-7-48 0,0 0-60 15,-6 9-51-15,6-9-47 0,0 0-57 0,0 0-75 16,0 0-50-16,0 0-80 0,13 3-51 0,-13-3-101 15,0 0-74-15,0 0-155 0,12 0-218 0,-12 0-215 16</inkml:trace>
  <inkml:trace contextRef="#ctx0" brushRef="#br0" timeOffset="90014.2">18097 16102 116 0,'0'0'280'16,"0"0"-16"-16,0 0-57 0,0-12 6 0,0 12-51 15,0 0-36-15,-1-10-13 0,1 10 15 0,0 0-5 16,0 0 3-16,1-14-4 0,-1 14-2 0,0 0 5 16,0 0-1-16,0 0-6 0,0 0-10 15,0-11-3-15,0 11 5 0,0 0-5 0,0 0-1 16,0 0-6-16,0 0 2 0,0 0-1 15,-1-12-2-15,1 12-4 0,0 0-7 0,0 0-22 0,0 0 1 16,0 0-22-16,0 0-2 0,0 0-17 0,0 0 5 16,0 0-14-16,0 0 54 0,0 0 17 15,-5 12-12-15,5-12-3 0,-4 19 2 0,0-6 0 16,1 5-8-16,0 2 0 0,-3 3-9 0,3 2-9 16,-1 0-8-16,-1 4 0 0,1 2-21 0,0-1 14 15,1-1-7-15,1 2-3 0,-1-4-1 0,1-1-4 16,-1 2-2-16,2-3 1 0,0 0-13 0,-1-2 6 15,1-2 5-15,-1-4-12 0,2-1-22 0,-2-1 43 16,2-2-18-16,-1-3 4 0,1-10 2 0,-1 19 12 16,1-19 45-16,0 16 1 0,0-16-9 0,0 0-13 15,0 0-10-15,0 0-2 0,0 0-9 0,0 0-7 16,0 0-5-16,-7-12-5 0,6 0-3 16,-1-2-1-16,-1-4 1 0,-1 0-20 0,1-6-3 15,1 1 3-15,-1-2 0 0,0 0 4 0,3-2 3 16,-2 2 16-16,2-1-13 0,2 1 8 0,-2 0-12 15,1 1 14-15,1 4-12 0,1-2 10 0,-1 4-9 16,1-2 10-16,-2 2-13 0,2 0 15 0,0 1 23 16,-1 2 18-16,1-1-17 0,-1-1-16 0,1 3 3 15,-2 2 19-15,2 0-1 0,0 2 12 0,-3 10-21 16,4-18-5-16,-4 18-7 0,5-13 9 0,-5 13-12 16,9-7-6-16,-9 7-8 0,0 0 7 0,18 1-2 15,-18-1 7-15,13 9-10 0,-5-2 10 0,-1 2-19 16,2 0 16-16,-2 4-13 0,0 0 6 15,2 0 0-15,-1 3 1 0,1-1 2 0,0 3-2 16,-2-1 2-16,0-3 0 0,-1 2 0 0,2-1-3 16,0-2 3-16,-2 1 3 0,0-2-5 0,1 0 2 15,0-1 3-15,0-1-2 0,-1-2-4 16,-1-2 5-16,2 2-10 0,2-3 13 0,-9-5 2 16,14 6-2-16,-14-6 0 0,14 0-1 0,-14 0-1 15,13-5-1-15,-6 1-2 0,-7 4-2 0,14-11-1 16,-7 4-7-16,0-1 17 0,0 0-12 0,-1 1 9 15,0-1-5-15,1 0 36 0,-1 0 13 0,1-1 25 16,-1 0-9-16,0 1 19 0,0-1-4 0,0 1 18 16,-1 0 0-16,3-1-4 0,-2 1-1 15,-1 1-3-15,2 1-5 0,-2 0-6 0,-5 6-11 16,12-12-3-16,-12 12-3 0,11-7-7 0,-11 7-7 16,9-7-12-16,-9 7-8 0,0 0-4 0,15-3-3 15,-15 3-1-15,9 7 4 0,-9-7 12 0,9 14-3 16,-4-5-11-16,-1 5 35 0,0 1-28 0,-2 4 0 15,1-1-4-15,-1 5-22 0,0 0 12 0,0 2-4 16,0-1 0-16,-1 2-6 0,0-2-1 0,0 2-1 16,1-2 1-16,-1 0-3 0,1-4 2 0,0-1-3 15,-1 0-1-15,0-2-6 0,0-2-28 16,1-3-24-16,-1 1-18 0,-1-13-29 0,1 21 8 16,-1-21-26-16,3 14-17 0,-3-14-52 0,5 11-32 15,-5-11-46-15,0 0-53 0,10 5-108 0,-10-5-64 16,0 0-99-16,18-3-125 0,-10-3-429 0,1 1-760 15</inkml:trace>
  <inkml:trace contextRef="#ctx0" brushRef="#br0" timeOffset="90976.32">18717 16611 212 0,'0'0'382'0,"0"0"-70"0,0 0 8 16,0 0-45-16,0 0-6 0,-4 9-18 0,4-9-6 15,0 0-36-15,0 0-30 0,0 0-16 0,0 0-21 16,0 0-15-16,0 0 0 0,0 0-4 0,0 0-8 16,0 0 7-16,-8 7-11 0,8-7 19 0,0 0-18 15,0 0 32-15,0 0-1 0,0 0-41 0,0 0-10 16,0 0-19-16,0 0-3 0,2-10-22 0,-2 10-8 16,5-11-16-16,-5 11 1 0,3-12 21 0,-3 12 3 15,4-11-3-15,-4 11-3 0,3-14-9 16,-3 14-2-16,3-13 0 0,-3 13-3 0,3-10-2 15,-3 10-1-15,2-13-17 0,-2 13 5 0,2-10 1 16,-2 10-2-16,3-12 2 0,-3 12 3 0,2-13-2 16,-2 13 4-16,4-14-2 0,-4 14 3 0,5-17-8 15,-4 5 0-15,2 1 5 16,1 0-2-16,-2-3-8 0,2-1 5 0,2-2 11 16,0 0-4-16,0-2 7 0,1-2-15 0,-1 0 8 15,0-1-14-15,3-1 5 0,-1 1-5 0,0-2-1 0,-2 4 7 16,3-4-10-16,-1 2 7 0,-2 0-11 0,2 1 28 15,-1 2-17-15,-3 3 28 0,1 1-10 0,0 0 21 16,-1 4 0-16,0 1 15 0,-1-1-21 0,-1 3 1 16,-2 8-30-16,7-16 7 0,-7 16-17 15,5-7 8-15,-5 7-11 0,0 0 13 0,9 5-6 16,-9-5 16-16,7 13 16 0,-2-4-16 0,-1 3 19 16,1 2 0-16,1 1 21 0,0 4-23 0,-1 3 26 15,3 1-24-15,-2 1-2 0,0 4-5 0,1 0-7 16,-1 2 2-16,3-1-12 0,-2 2 0 0,-2-3 2 15,1 3-8-15,0-5-7 0,-1 0 7 0,1-2-6 16,-1 0-2-16,-1-3-1 0,1 2 17 0,-1-5-33 16,1-2-12-16,-2-2-37 0,1 1-17 0,-1-4-40 15,-1 0 3-15,1-2-1 0,-3-9 2 16,4 14-18-16,-4-14-41 0,5 10-59 0,-5-10-62 16,0 0-51-16,0 0-49 0,10 4-100 0,-10-4-47 15,0 0-465-15,4-11-610 0</inkml:trace>
  <inkml:trace contextRef="#ctx0" brushRef="#br0" timeOffset="91208.9">18850 16419 250 0,'0'0'539'0,"-9"-3"-78"0,9 3-45 15,0 0-36-15,-10-5-55 0,10 5-60 0,0 0-39 16,0 0-30-16,-5-7-26 0,5 7-12 15,0 0-19-15,6-7 0 0,-6 7-31 0,14-7 5 16,-14 7-38-16,20-6 2 0,-4 2-28 0,0 1 1 16,1 0-38-16,1-1-33 0,1 1-64 0,3-2-47 15,1-1-51-15,-2 1-63 0,3 2-50 16,-2-3-77-16,1 0-46 0,-1-1-341 0,0-1-272 16</inkml:trace>
  <inkml:trace contextRef="#ctx0" brushRef="#br0" timeOffset="91660.36">19366 16034 536 0,'0'0'487'0,"0"0"-53"0,0 0-50 0,-3-13-32 0,3 13-36 15,0 0-27-15,0 0-17 0,-2-10-30 0,2 10-30 16,0 0-34-16,0 0-38 0,0 0-25 16,0 0-27-16,-4-9-13 0,4 9 18 0,0 0 2 15,0 0-2-15,0 0-13 0,-4 11 3 0,4-11 15 16,-1 16-5-16,1-16-8 0,0 23 7 0,0-9-5 15,-1 3-19-15,0 2 4 0,1 2-7 0,-2 3-18 16,2 2 1-16,-1-1-1 0,1 3 3 0,-1-2-3 16,1 2-5-16,0 0-9 0,-2-2-4 0,2 1-8 15,0-1-4-15,-1 0-1 0,1-2-3 0,0-2-2 16,0-1-2-16,0-2 1 0,0 0-6 0,1 0 10 16,-1-4-13-16,0-1 16 0,2-3-15 0,-2-11 15 15,0 22-11-15,0-22 16 0,0 16-15 0,0-16-34 16,0 0-33-16,1 14-23 0,-1-14-51 15,0 0-72-15,0 0-82 0,0 0-78 0,0 0-111 16,0-18-96-16,0 18-535 0,0-18-723 0</inkml:trace>
  <inkml:trace contextRef="#ctx0" brushRef="#br0" timeOffset="92460.9">19251 16011 115 0,'0'0'450'0,"0"0"-91"16,-6-6-34-16,6 6-49 0,0 0-23 0,-6-7-22 15,6 7-12-15,0 0-35 0,-5-7-18 0,5 7-18 16,0 0-16-16,0 0-21 0,-5-11-19 0,5 11-13 16,0 0-14-16,0 0-9 0,2-11-7 0,-2 11-3 15,0 0 1-15,6-7-1 0,-6 7 1 0,8-6 3 16,-8 6 2-16,11-5 10 0,-11 5 14 0,19-5 10 16,-8 2 0-16,1-3 26 0,4 3-2 0,0 0 15 15,6-1 0-15,1-1-20 0,4 1-15 0,0 1 31 16,2 0-21-16,0 2-4 0,0 1-24 0,0 0-3 15,-1 1-26-15,-2 4 5 0,1-1-21 16,-3 4-2-16,0 0-9 0,-5 2 8 16,0 1-10-16,1 2 15 0,-6 2-27 0,1-1 9 15,-4 1-11-15,-1 1 15 0,-2-3-14 0,0 2 19 16,-3-1-16-16,-1 0 0 0,-3-1-1 0,1 0 20 16,-2-13 2-16,-2 23 4 0,0-12-3 0,-2-2-2 15,-3 1-2-15,-3-2-3 0,0 1-13 0,-2 1 0 16,-3-4 14-16,0 1-11 0,-3-1-1 0,-1 0 2 15,-3 0-5-15,-1-1 13 0,-1 0-13 0,2-2 7 16,-1 3-13-16,1-3-7 0,2-1-36 0,1 0-16 16,0-1-28-16,2 0-15 0,0-1-20 0,3 0-37 15,0 0-63-15,14 0-73 0,-20 0-120 0,20 0-115 16,-13-1-574-16,13 1-722 0</inkml:trace>
  <inkml:trace contextRef="#ctx0" brushRef="#br0" timeOffset="94011.45">20247 16415 465 0,'0'0'550'0,"0"0"-56"15,0 0-60-15,0 0-27 0,-12-3-83 0,12 3-24 16,0 0-43-16,0 0-2 0,0 0-52 0,-6-8-21 16,6 8-30-16,0 0-33 0,0 0-18 0,10-8-22 15,-10 8-21-15,15-4-12 0,-3 2-5 0,1-1-2 16,6 3-9-16,1-1-23 0,2 1 19 0,6 0-27 16,2-2 26-16,1 2-29 0,1 0 22 15,7 0-20-15,-2-1 22 0,0 1-26 0,-5-2 26 0,0 2-33 16,-2-1 26-16,-2 1-23 0,-1-1 7 0,-4-1 10 15,-3 1-2-15,-1-1-20 0,-3-2 0 0,0 2-61 16,-5-4 14-16,-1 3-44 0,-2-1-4 16,-8 4 6-16,9-12-16 0,-9 12 12 0,0-12 20 15,0 12 17-15,-5-11 12 0,5 11 13 0,-12-14 8 16,5 9 9-16,-1-3 5 0,-1 2 6 0,0 0 25 16,0 1 18-16,-1 0 27 0,2 0 10 0,-2 1 23 15,10 4-4-15,-11-7 9 0,11 7-3 0,-11-6-7 16,11 6 21-16,0 0 19 0,0 0-3 0,0 0 5 15,0 0-14-15,0 0-4 0,14 1-4 0,-6 4-10 16,2-1-5-16,1 4-13 0,-1 0-18 0,1 2-12 16,-2-1-1-16,0 2-8 0,0 1-5 0,-3 0-16 15,-2-2 8-15,0-1 1 0,-3 2-8 16,-1-11 3-16,-1 18-6 0,1-18 1 0,-8 17-17 16,3-10-21-16,-2-2-41 0,-1 2-17 0,0-2-31 15,8-5-40-15,-17 7-16 0,17-7-49 16,-15 6-39-16,15-6-60 0,-14 3-76 0,14-3-79 15,0 0-506-15,-11 2-573 0</inkml:trace>
  <inkml:trace contextRef="#ctx0" brushRef="#br0" timeOffset="94559.73">21186 16517 738 0,'0'0'616'0,"0"0"-84"0,0 0-57 0,0 0-97 15,0 0-7-15,0 0-48 0,1-11-34 0,-1 11-42 16,2-13-55-16,-1 1-42 0,0 2-8 0,0-6-34 16,1-1-22-16,0-2-17 0,1-3-15 15,-1-2 3-15,3-1-24 0,-1-5 0 0,1-2-14 0,0 1 7 16,2-1-16-16,2 0 7 0,-3 0-16 0,2 2 11 15,0 0-24-15,-2 2 29 0,0 6-21 16,1 2 12-16,-3 4-20 0,-1 2 8 0,1 3-10 16,-4 11 11-16,7-13-15 0,-7 13 18 15,0 0-6-15,11 4 17 0,-11-4-11 0,8 16 22 16,-4-2-12-16,0 1 18 0,3 4-24 0,-2 3 3 16,0 0 3-16,2-1-3 0,-1 2 5 0,2-2-6 15,-2 0 4-15,1-4 1 0,-1-2-11 0,0-2-31 16,3-2-5-16,-1-5-18 0,0-1-9 0,-8-5-15 15,16 4-23-15,-16-4 20 0,17-5-1 0,-7 0 23 16,-2-2 11-16,-1-3 0 0,1-1 8 0,0-2 11 16,-3-1 7-16,-1-3 0 0,0 2 12 15,-2-2 41-15,1 2 25 0,-3 0 4 0,1 2 20 0,-1 0 5 16,0 1 21-16,1 2-37 0,-1 10 7 16,0-15-30-16,0 15 1 0,2-11 4 0,-2 11 32 15,0 0 3-15,0 0 11 0,15 3 7 0,-15-3 1 16,13 15-18-16,-6-3 17 0,2 3-23 0,0 2-2 15,0 1-24-15,1 3-8 0,-1-1-10 0,0 1-35 16,0 0-74-16,-1 1-55 0,-1-3-77 0,1 1-111 16,1-1-111-16,-3-1-117 0,1-1-178 0,1-3-383 15,-2-3-721-15</inkml:trace>
  <inkml:trace contextRef="#ctx0" brushRef="#br0" timeOffset="95225.32">21839 16286 537 0,'0'-15'617'0,"0"15"-95"0,-3-15-65 16,3 15-49-16,-5-12-54 0,5 12-37 0,-5-13-42 15,5 13-32-15,-9-10-26 0,9 10-37 0,-9-9-23 16,9 9-30-16,-10-3-25 0,10 3-23 0,0 0-17 16,-18 0-11-16,18 0-6 0,-11 8-14 15,11-8-3-15,-14 9-2 0,9-2-3 0,-1 0-11 16,1 1-45-16,1 0-2 0,4-8-32 0,-5 16 1 15,5-16-15-15,0 14 15 0,0-14-16 0,3 12 0 16,-3-12-16-16,6 10-3 0,-6-10 6 0,0 0 8 16,14 2 14-16,-14-2 16 0,12-6 12 0,-12 6 30 15,10-12 37-15,-10 12 32 0,8-15 35 0,-8 15 34 16,7-14 15-16,-7 14 5 0,4-13-5 0,-4 13 16 16,4-11-32-16,-4 11-9 0,3-9-44 0,-3 9-1 15,0 0-30-15,0 0 10 0,0 0-15 0,7-5 3 16,-7 5 11-16,7 6-3 0,0 0-7 0,0 1-4 15,0 0-5-15,4 0 2 0,1 2-9 0,1-1-6 16,2 0-28-16,0-3-57 0,1-1-52 0,1 0-64 16,1-3-77-16,-3-1-53 0,4-1-28 0,-2-3-12 15,-1-1 51-15,1-1 25 0,-3-1 69 16,-1-1 27-16,0-3 94 0,-3 2 66 0,-1-3 78 16,-2 2 37-16,-1-2 56 0,-2 5 56 0,-2-3 33 15,-2 10 6-15,4-15 4 0,-4 15-70 0,4-12 1 16,-4 12 20-16,0 0-6 0,0 0-12 0,0 0 35 15,0 0-29-15,14 8 25 0,-10-1-31 0,2 3 11 16,2 2-30-16,2 0-17 0,0 1-37 0,2 0-20 16,0 0-15-16,0 2-14 0,-1-5-18 0,1 0-61 15,-2-2-40-15,2-1-42 0,-2-2-41 0,-1 1-28 16,2-5-37-16,-11-1 30 0,16 0-35 16,-16 0 9-16,15-7 32 0,-15 7 12 0,11-10 45 15,-11 10 10-15,7-17 34 0,-7 17 37 0,0-18 24 16,-1 7 39-16,-2 2 18 0,-1 0 11 15,-1 1 21-15,0-1-3 0,-4 3 13 0,1 0-9 16,8 6 18-16,-16-6-15 0,16 6 14 0,-22 0-14 16,12 3 8-16,-2 1-25 0,1 2 7 0,-1 3-22 15,1 0-7-15,0 1-10 0,1 1-3 0,1-1-35 16,2 2-37-16,2-1-52 0,-2-1-64 0,4-1-94 16,3-9-110-16,-2 18-173 0,2-18-192 15,5 15-345-15,-5-15-690 0</inkml:trace>
  <inkml:trace contextRef="#ctx0" brushRef="#br0" timeOffset="95444.39">22458 16240 485 0,'1'-14'709'0,"-1"14"-101"16,-3-12-68-16,3 12-73 0,-5-9-37 0,5 9-41 16,-6-9-67-16,6 9-42 0,0 0-46 0,-10-7-17 15,10 7-22-15,0 0-2 0,0 0-32 0,-8 9-11 16,8-9-27-16,-1 14-5 0,1-14-20 0,2 18-18 15,0-6-13-15,0-2-35 0,3 2-28 0,-2 1-46 16,-1-2-29-16,1 2-30 0,1-2-46 0,-1 0-53 16,0-3-61-16,1 1-36 0,-4-9-47 0,10 15-72 15,-10-15-51-15,9 7-47 0,-9-7-439 16,0 0-535-16</inkml:trace>
  <inkml:trace contextRef="#ctx0" brushRef="#br0" timeOffset="95578.38">22441 16061 237 0,'-9'-13'586'0,"3"2"-98"0,1 3-91 0,1 0-79 16,4 8-63-16,-6-13-63 0,6 13-53 0,0 0-103 15,6-13-109-15,-6 13-117 0,10-3-136 0,-10 3-323 16,15-1-160-16</inkml:trace>
  <inkml:trace contextRef="#ctx0" brushRef="#br0" timeOffset="96729.22">22593 16124 814 0,'0'0'698'0,"0"0"-96"15,0 0-89-15,-6 9-69 0,6-9-51 0,0 0-10 16,0 0-80-16,-4 11-15 0,4-11-36 0,0 0-5 16,-1 16-26-16,1-16-24 0,0 13-50 15,0-13-22-15,2 17-20 0,-2-17-17 16,3 19-18-16,-3-19-17 0,5 18-43 0,-5-18-16 0,2 17-25 15,-2-17-28-15,4 12 9 0,-4-12-2 16,3 12-2-16,-3-12-11 0,5 7-8 0,-5-7-1 16,0 0 8-16,0 0 12 0,14-3 9 0,-14 3 10 15,7-13 2-15,-4 4 23 0,0-1-10 0,-1 1 42 16,-1-2-5-16,-1 11 39 0,3-16 6 0,-3 16 17 16,1-15-25-16,-1 15 1 0,3-12-25 0,-3 12-4 15,0 0-29-15,4-9 51 0,-4 9 1 0,0 0 21 16,9 5-2-16,-9-5 17 0,10 8-13 0,-5 0 28 15,3-1-25-15,1 1 11 0,0 0-28 0,1-2 7 16,1 3-29-16,-2-3 7 0,2 0-18 0,-1-1 16 16,-1-1-36-16,0-1-25 0,2 0-46 0,-11-3-24 15,17 0-33-15,-17 0 0 0,17-5-4 0,-17 5 30 16,17-7 2-16,-8 2 25 0,-1-1 1 16,-2 0 26-16,1-1-5 0,-7 7 20 0,11-12-8 15,-11 12 18-15,8-8-7 0,-8 8 10 0,7-7-16 16,-7 7 17-16,0 0-7 0,9-4 33 0,-9 4 8 15,0 0 26-15,13 2 2 0,-13-2 27 0,10 4-8 16,-10-4 10-16,17 3-9 0,-17-3 8 0,21 2-25 16,-21-2 4-16,24 1-21 0,-24-1 4 0,27-1-20 15,-15-1-4-15,4-1-34 0,-2 0-7 0,1-1-38 16,-2-3-15-16,1 1-27 0,-4-1 24 0,0 0 10 16,0 0 24-16,-2 1-3 0,-1-2 20 0,-7 8-7 15,9-11 18-15,-9 11-10 0,5-9 16 16,-5 9-6-16,0 0 21 0,0 0-6 0,0 0 40 15,-5-9-12-15,5 9 21 0,0 0-6 0,-7 9 13 16,7-9 8-16,-2 9 18 0,2-9-8 0,0 12 18 16,0-12-29-16,4 13 10 0,-4-13-28 0,7 11 9 15,-7-11-20-15,10 13 8 0,-10-13-17 0,13 7 11 16,-13-7-21-16,17 6-2 0,-17-6-46 0,16 1-24 16,-16-1-38-16,18-3 7 0,-18 3-11 15,21-4 27-15,-12 0 1 0,0-1 25 0,-9 5-3 16,16-8 28-16,-16 8-9 0,12-8 23 0,-12 8-3 15,10-7 19-15,-10 7-17 0,9-7 15 0,-9 7-28 16,0 0 33-16,10-4 13 0,-10 4 36 16,0 0-4-16,10 4 25 0,-10-4-9 0,0 0 33 15,12 8-13-15,-12-8 16 0,10 6-17 0,-10-6 7 16,14 5-24-16,-5 0-2 0,1-4-31 0,-10-1 10 16,23 4-25-16,-10-4 6 0,-13 0-55 0,26 0-14 15,-12-2-53-15,-3-1-7 0,1 1-26 0,0-2 16 16,-1 1 6-16,-1-2 19 0,0 2 11 0,-2-2 30 15,-8 5-2-15,13-8 17 0,-13 8-7 0,8-8 20 16,-8 8 3-16,0 0 30 0,0 0-3 0,0 0 20 16,0 0-5-16,0 0 36 0,0 0-11 15,0 0 31-15,0 0-8 0,0 0 18 0,-1 13-15 0,1-13 10 16,0 0 4-16,1 16 20 0,-1-16-26 16,3 10 8-16,-3-10-32 0,4 10 9 0,-4-10-34 15,5 10 12-15,-5-10-21 0,5 9 12 0,-5-9-25 16,9 4-16-16,-9-4-63 0,0 0-28 0,12 4-34 15,-12-4 8-15,0 0-10 0,11-1 15 0,-11 1 3 16,0 0 35-16,13-7 2 0,-13 7 24 0,8-5 1 16,-8 5 5-16,6-6 14 0,-6 6 13 0,0 0-10 15,8-8 14-15,-8 8-11 0,0 0 11 0,0 0-7 16,0 0 21-16,0 0 6 0,0 0 22 0,0 0 0 16,12 2 24-16,-12-2 5 0,0 0 37 0,7 6-3 15,-7-6 18-15,0 0-20 0,9 6 12 0,-9-6-32 16,10 5 6-16,-10-5-28 0,11 1 7 15,-11-1-26-15,13 2 10 0,-13-2-22 0,13 1 11 16,-13-1-21-16,0 0 14 0,17 0-20 0,-17 0 17 16,0 0-22-16,14-1 13 0,-14 1-32 0,0 0-2 15,0 0-40-15,0 0-8 0,14 1-24 0,-14-1-4 16,0 0-32-16,0 0 1 0,0 0-36 0,4 9-36 16,-4-9-80-16,0 0-61 0,2 10-113 15,-2-10-190-15,0 0-588 0,8 9-846 0</inkml:trace>
  <inkml:trace contextRef="#ctx0" brushRef="#br0" timeOffset="97545.49">24687 16171 357 0,'-4'-11'572'0,"1"2"-71"16,-1 0-84-16,2 0-55 0,-3-1-78 0,-1 2-49 15,0-2-37-15,-2 1-34 0,-2 1-27 0,0 1-14 16,-2 3-13-16,1 0-29 0,0 4 2 0,-4 0-23 16,2 1 0-16,-2 5-13 0,2 1-20 0,-1 2 7 15,2-1-8-15,1 3-5 0,1-1-8 0,1 2 3 16,3 0-7-16,1 0 4 0,0 0-5 0,5-12 8 15,-3 17-10-15,3-17 7 0,3 14-7 0,-3-14 6 16,11 7-8-16,-11-7 4 0,16 1-6 0,-5-2 7 16,-1-4-1-16,3 0 10 0,2-3 29 15,-2-2 33-15,-2 0 19 0,0-1 28 16,-1 1 35-16,1 1-19 0,-4 1 7 0,1 0-31 16,-1 3-16-16,-7 5-38 0,10-10-4 0,-10 10-21 15,0 0 9-15,0 0-20 0,9 4 15 0,-9-4-2 16,6 13 13-16,-3-5-19 0,4 2 4 0,0 2-17 15,1 0-2-15,2 0-2 0,4 0-58 0,2-1-59 16,3 0-91-16,1-3-127 0,1 0-158 0,4-1-231 16,1-3-489-16,1-2-804 0</inkml:trace>
  <inkml:trace contextRef="#ctx0" brushRef="#br0" timeOffset="98009.21">25466 15819 505 0,'0'0'675'16,"0"0"-125"-16,-4-14-82 0,4 14-103 0,0 0-70 16,0 0-20-16,0 0-13 0,0 0-18 0,-5 10-30 15,5-10-11-15,-2 22-35 0,-1-5-7 16,3 2-33-16,0 6 2 0,3 1-32 0,-2 2-1 0,0 6-30 15,-1 0-1-15,1 0-26 0,-1-7-6 16,-1 3-4-16,2-4-19 0,-2-2-35 16,1-4-33-16,0-2 5 0,0-3 1 0,-1-2-19 15,1-13-44-15,-1 13-37 0,1-13-2 0,0 0 3 16,-11-3 25-16,8-5 25 0,-1-4 19 0,-2-4 18 16,1-6 10-16,-1-1 11 0,1-6 41 0,2-2 18 15,-1-3 28-15,4-2 1 0,4-7 3 0,2-3-2 16,2 2-7-16,5-2 3 0,0 3 6 0,4 1 4 15,3 6 0-15,-1 1 11 0,4 6 11 0,4 3 6 16,1 5-7-16,-2 7 24 0,2 2-23 0,0 3-2 16,-4 8-18-16,-1 1 9 0,-4 3-31 0,-2 2 9 15,-5 6-17-15,-3 2-9 0,-3 1-1 0,-6 2-5 16,-4 1-35-16,-5 4-34 0,-5 2-46 16,-5-2-42-16,-6 4-24 0,0 0-36 0,-4-2-32 15,-1-3-13-15,1 0 6 0,6-2-9 0,-3-4-15 16,8-2-22-16,-1 0 6 0,5 0-42 0,3-4-355 15,3 1-192-15</inkml:trace>
  <inkml:trace contextRef="#ctx0" brushRef="#br0" timeOffset="98624.56">25774 16006 688 0,'0'0'593'0,"0"0"-67"16,0 0-43-16,0 0-75 0,0 0-48 0,0 0-32 15,-11-2-55-15,11 2-11 0,0 0-48 0,-14 4-19 16,14-4-29-16,-9 12 6 0,9-12-39 0,-6 17-13 16,1-6-34-16,5 2-9 0,0 0-21 0,3 5-8 15,1-1-6-15,1 4-11 0,1 0-7 0,2-1-3 16,2-1-12-16,-1-3 11 0,2 2-20 0,0-5-10 16,-1-1-7-16,2-5-23 0,0 0-11 15,-1-3 0-15,-11-4-8 0,23-1 5 0,-15-3-13 16,3-4 12-16,-3-3 7 0,-1-2 1 0,-3-3 5 15,-2-2 5-15,-2 1 1 0,-2-2 16 0,-5-2-6 16,1 3 5-16,-4-1 5 0,-1 4-1 0,-2-1 5 16,1 3 3-16,-1 3 3 0,1 2 1 0,0 1 4 15,2 3 2-15,1 1 18 0,9 3-4 0,-18-3 8 16,18 3-2-16,-13 3 18 0,13-3 13 0,0 0-1 16,-3 10-20-16,3-10 11 0,7 8-22 0,-7-8 14 15,16 10-11-15,-5-8 5 0,5 3-13 0,0-4 6 16,2 1-19-16,2-2-1 0,0-2-47 0,0 2 2 15,3-6-20-15,-1 1-31 0,-2-2 0 0,1 0-3 16,-4-1 13-16,-2-3 14 0,2 1 10 0,-7-1 10 16,1 1 9-16,-3 0 11 0,-2 1 12 0,0 0 10 15,-2 1 12-15,-4 8 23 0,5-14 9 16,-5 14 2-16,2-12-2 0,-2 12-3 0,0 0 5 0,0 0 0 16,0-13 1-16,0 13 23 0,0 0 21 15,0 0 5-15,0 0-10 0,6 13 11 0,-1-7-13 16,-1 3 11-16,3 0-27 0,0 3 4 0,-1 0-23 15,1 0 9-15,0 1-26 0,0 1 7 0,-2 1-39 16,1 1-2-16,-4 0-29 0,0-1-17 0,-2-1-38 16,-2 3-27-16,0-1-6 0,-4-1 1 0,-1 0 40 15,-1-3 2-15,-4 2 33 0,-1-1-5 16,-2-2 29-16,2-1-11 0,-1-3 21 0,1-1-7 16,-1 0 11-16,1-3-34 0,13-3-37 0,-18 2-43 15,18-2-66-15,0 0-63 0,-11-6-98 0,11 6-77 16,6-9-455-16,-1 1-447 0</inkml:trace>
  <inkml:trace contextRef="#ctx0" brushRef="#br0" timeOffset="98824.58">26268 15748 283 0,'-4'-13'679'0,"1"2"-92"0,3 11-92 0,-2-16-94 15,2 16-66-15,-2-9-5 0,2 9-16 16,0 0-32-16,0 0-18 0,9 10-28 0,-3 4-29 15,3 0-15-15,-1 5-37 0,0 5-8 0,-1 1-38 0,1 6-8 16,-2 1-14-16,-2 0-28 0,0 4 1 16,-4-1-72-16,0 0-35 0,-2 1-109 0,0-4-40 15,-2 0-89-15,-2-2-99 0,2-6-95 0,-2-1-99 16,1-7-418-16,-1 0-593 0</inkml:trace>
  <inkml:trace contextRef="#ctx0" brushRef="#br0" timeOffset="99609.53">26194 16111 401 0,'0'0'735'0,"-5"-12"-141"15,5 12-90-15,0 0-87 0,2-15-48 0,-2 15-40 0,16-10-48 16,-3 7-53-16,4-1-35 0,3 2-47 0,6-1-13 16,3 0-43-16,5 0-8 0,1 1-24 15,0-3-11-15,-1 2-43 0,0-1-26 0,-3-1-60 16,-4-2-43-16,-4 1-1 0,1-3-16 0,-4 2 18 15,-3-2 17-15,-2 1 14 0,-4 0 17 0,-2-2 14 16,-2 0 13-16,-3 2 9 0,-4 8 9 0,0-18 29 16,0 18 23-16,-4-16 27 0,4 16 16 0,-11-15 14 15,3 9 1-15,0 2 21 0,-1 0 8 0,9 4-9 16,-21-5 0-16,21 5 8 0,-20 2 5 0,9 2 40 16,2 1-26-16,-3 1 6 0,0 2 4 0,3 2-10 15,1 2-11-15,2 2 0 0,1 1-28 0,1 1-8 16,2 0-25-16,2 1 0 0,2 0-21 15,2 0 7-15,1-1-15 0,5 1-6 0,2-2-19 16,2-3-42-16,4 1-30 0,-2-3-29 0,1-4 13 16,2-2-17-16,-2 0 10 0,-1-3 11 0,2-2-1 15,-2-2 19-15,1-1 10 0,0-3 9 0,1-3 5 16,-5-1 21-16,0-1-3 0,1-3 10 0,-5 2-4 16,-1 1 18-16,0-1 12 0,-2-1 23 0,-1 0 22 15,-1 3 22-15,0 0-9 0,-1 2 19 16,-3 9-22-16,9-16-1 0,-9 16-33 0,5-12 12 15,-5 12-14-15,11-5 6 0,-11 5-1 16,12-2 10-16,-12 2-17 0,13 3-1 0,-13-3-6 16,16 9 5-16,-8-4-12 0,-3 2 14 0,1 0-16 15,-1 1 6-15,-1 2-13 0,1 0-6 0,-2 0-34 16,-3-10-21-16,0 21-22 0,2-11 5 0,-2-10-33 16,0 19 8-16,0-19 8 0,0 18 13 0,0-18 17 15,2 14 8-15,-2-14 6 0,9 11 8 0,-9-11 2 16,10 6 2-16,-10-6 9 0,17 1 4 0,-17-1 15 15,23-5-10-15,-13 1 13 0,3-1-6 0,1-3 5 16,0-1 20-16,0-5 17 0,-4 2-7 0,4-5 8 16,-5 2-12-16,-2 1 4 0,-1-1 10 15,0 1 8-15,-2 1 5 0,0 1 8 0,-2 0-21 0,1 2 0 16,-3 10-23-16,4-14 10 0,-4 14-19 16,0 0 16-16,0 0-1 0,0 0 24 0,0 0-18 15,0 0 23-15,4 6-16 0,-4-6 17 0,5 18-11 16,0-5 6-16,-1-1-14 0,1 1 9 0,1 0-18 15,1 2 10-15,2-3-17 0,2 0 10 0,0-2-25 16,3-1-31-16,-1-2-61 0,3-1-11 0,0-4-61 16,0-1-58-16,-5-2-73 0,5-1 2 0,-1-2-15 15,-2-1-1-15,-1-2 27 0,-1-2 43 0,-5-1-16 16,2-2 26-16,-4 1 3 0,-2-2 14 0,-2 0-34 16,-2-3-3-16,-2 0-9 0,-4 0 37 0,2-2 29 15,-3 2-33-15,2-2-101 0,-4 4 215 0</inkml:trace>
  <inkml:trace contextRef="#ctx0" brushRef="#br0" timeOffset="99726.05">27273 15716 57 0,'0'-19'638'0,"0"19"-99"0,0-20-95 15,1 9-54-15,-1 11-59 0,1-18-63 0,-1 18-52 16,2-15-45-16,-2 15-36 0,6-10-79 0,-6 10-112 16,9-5-102-16,-9 5-118 0,16 0-64 0,-7 5-426 15,1-1-282-15</inkml:trace>
  <inkml:trace contextRef="#ctx0" brushRef="#br0" timeOffset="100311.56">27577 15898 141 0,'0'0'781'0,"-13"8"-136"16,13-8-55-16,-18 6-72 0,18-6-59 0,-24 2-37 16,11-1-73-16,0 1-23 0,-2-1-40 0,1 1-53 15,0 0-56-15,1 3-26 0,2-1-39 0,0 1-6 16,4 1-29-16,0 1 1 0,3 0-22 0,4-7 1 15,2 19-15-15,1-9-2 0,3-2-16 0,3 3 4 16,1-3-12-16,0 1 2 0,1-1-48 0,1-4-14 16,-3 0-20-16,4-2 2 0,-13-2-30 0,24-2 7 15,-12-1-11-15,-3-2 2 0,0-1-1 16,-3-4 2-16,-2 1 11 0,0-3 6 0,-4-3 16 0,0 0 16 16,-4-1 6-16,1-1 1 0,-2 0 12 15,1 3 17-15,-1 0 31 0,1 3 19 16,2-1 9-16,-2 3-3 0,4 9-13 0,0-16-6 15,0 16-8-15,8-12-1 0,-8 12-5 0,19-5 2 16,-19 5-8-16,24 0 2 0,-8 4 5 0,-1-1-9 16,4 2 1-16,-2 4 12 0,3-1-14 0,-2 2 7 15,-2 0-14-15,0 1 10 0,-7 0-12 0,1-1-1 16,-2 2-16-16,-2-2 35 0,-3 1-6 0,-3 0 6 16,0-11-14-16,0 17 11 0,0-17-19 0,-2 14 10 15,2-14-8-15,-2 12 14 0,2-12-17 0,0 0 7 16,2 10-31-16,-2-10 18 0,0 0-11 15,13-4 13-15,-13 4-13 0,12-9 21 0,-2 2-13 16,-1-2 10-16,1-1-7 0,0-1-1 0,2-2 9 16,2-1-4-16,-1-1 6 0,1 3 25 15,-2-2 8-15,0 3-17 0,-1 2 4 0,0 1-1 16,-2 0 2-16,1 2 2 0,-1 2 33 0,-9 4 8 16,13-2 3-16,-13 2 29 0,14 6 0 15,-14-6 18-15,11 11-26 0,-7-3 30 0,4 2-18 16,-3 0-2-16,-2 1-26 0,3 0 3 0,-1 2-25 15,-1 0 0-15,1-3-5 0,-2 2-8 0,1-2-43 16,-4-10-66-16,7 18-30 0,-7-18-56 0,8 13-52 16,-8-13-98-16,10 10-111 0,-10-10-105 0,10 5-127 15,-10-5-487-15,0 0-757 0</inkml:trace>
  <inkml:trace contextRef="#ctx0" brushRef="#br0" timeOffset="100491.41">28001 15711 15 0,'-4'-14'842'0,"2"2"-179"16,-2 1-79-16,4 0-92 0,0 11-86 0,0-20-76 0,0 20-72 15,4-18-44-15,-4 18-44 0,6-12-34 0,-6 12-25 16,13-7-27-16,-13 7-61 0,13-1-95 16,-13 1-118-16,16 4-137 0,-8 0-111 0,-1 3-155 15,2 0-260-15,-1-1-401 0</inkml:trace>
  <inkml:trace contextRef="#ctx0" brushRef="#br0" timeOffset="101292.18">28592 15673 167 0,'0'0'654'0,"0"0"-128"15,-8-5-64-15,8 5-56 0,0 0-76 0,0 0-45 16,-1 15-41-16,1-15-36 0,-3 21-17 0,3-5-33 15,-1 1 4-15,1 6-21 0,-2 4-16 0,0 1-22 16,2 4-9-16,-1 2-17 0,1 2-13 0,0-2-6 16,0 1-13-16,1-6-4 0,-1-1-32 0,2-4 20 15,-2-4-20-15,2-1 21 0,-1-4-21 0,0-5-10 16,-1-10-65-16,4 9-10 0,-4-9-28 0,0 0-6 16,7-9-2-16,-5-3 16 0,1-2 18 0,-3-5 9 15,-3-5 4-15,2-5 8 0,-2-6 9 0,1-2 9 16,1-9 1-16,-1-1 11 0,4-2 5 15,1 0 12-15,6 2 23 0,3 1 8 0,1 4 15 16,5 5 16-16,3 1 12 0,1 6-1 0,5 4 6 16,4 4 19-16,1 6 18 0,0 6 5 0,-1 3 11 15,-1 5-27-15,-1 2-13 0,-1 5-23 0,-3 2-7 16,-5 3-9-16,-5 3-8 0,-2 2 1 0,-8 2-12 16,-4 1 4-16,-4 0-8 0,-7 2-21 15,-5 1-50-15,-2 1-38 0,-7 2-48 0,-4-1-44 0,-1-1-33 16,0-2-19-16,4-3-4 15,1-1 0-15,2-1-22 0,3-1 12 0,5-1-7 16,3-5 30-16,2 3-14 0,9-11-34 0,-6 14-49 16,6-14-191-16,4 10-8 0</inkml:trace>
  <inkml:trace contextRef="#ctx0" brushRef="#br0" timeOffset="101792.17">28902 15824 9 0,'0'0'713'0,"0"0"-116"16,0 0-75-16,-11-2-82 0,11 2-84 0,0 0-52 15,0 0-7-15,0 0-22 0,-5 7-7 0,5-7-12 16,9 11-33-16,1-5-28 0,1 2-28 0,3 3-12 16,4 1-38-16,0 0-9 0,1-1-41 0,-2 3 4 15,-2-1-29-15,1-1 13 0,-4 1-54 16,-2 0-14-16,1-1-18 0,-5-2-2 0,-1 0-30 16,-1-2-19-16,-4-8-11 0,2 15-5 0,-2-15-8 15,-4 9 5-15,4-9-1 0,-7 7 8 0,7-7 3 16,0 0-6-16,-13 1 2 0,13-1 2 0,0 0 13 15,-10-8 13-15,10 8 7 0,0 0 13 0,2-19 1 16,1 9 13-16,5 2 9 0,-1-3 15 0,3 1 14 16,2-2 34-16,2 1 2 0,2 0-2 0,0 1-10 15,0 0 16-15,-2 2-9 0,1 1 9 16,-2 1-11-16,-1 0 7 0,-1 3-16 0,-11 3 16 16,15-4-9-16,-15 4 43 0,0 0-24 0,10 4 17 15,-10-4-9-15,0 0-26 0,-3 15 6 0,3-15-3 16,-3 15-7-16,3-15-3 0,-1 17-6 15,1-17-1-15,2 20 1 0,3-12-4 0,1 1 7 16,1-3-10-16,4 1-13 0,1-4-44 0,2 0-17 16,2-3-54-16,0-3-19 0,3 0-10 0,-2-2 20 15,2-3 2-15,-1-4-11 0,-3 1 14 0,-2-4 18 16,-3 0 16-16,-2-4 4 0,-4 3 21 0,-3-1 11 16,-2 0 16-16,-3-1 10 0,-2 3 15 0,-3 1 0 15,-1-1 5-15,2 5-2 0,-1-1 2 0,0 3-2 16,3 2-17-16,-1 0-15 15,7 6-12-15,-9-6-30 0,9 6-55 0,0 0-106 16,0 0-72-16,0 0-428 0,9-10-245 0</inkml:trace>
  <inkml:trace contextRef="#ctx0" brushRef="#br0" timeOffset="102973.74">29563 15593 531 0,'0'0'646'0,"0"0"-80"0,0-14-83 16,0 14-91-16,0 0-96 0,3-11-38 0,-3 11-33 15,0 0-5-15,16 8-7 0,-8-1-29 0,3 3-21 16,3 8 0-16,2 2-28 0,2 1-18 0,-2 4-6 16,2 0-17-16,-2-1-23 0,-1 1-12 0,-2-1-6 15,-2 0-6-15,-5-2-56 0,1-1-6 16,-2-2-40-16,-2-1-1 0,-2-1-40 16,-1-4-9-16,-1 0-4 0,-2-1-4 0,-1-2 1 15,0 0 4-15,-2-2 18 0,-3-2 19 0,3 0 13 16,-2 0 10-16,0-1 12 0,8-5 7 0,-15 8 16 15,15-8 15-15,-13 6 12 0,13-6 10 0,-9 6-2 16,9-6-3-16,-10 6 15 0,10-6 26 0,0 0 22 16,-5 10 9-16,5-10 11 0,0 0 2 0,0 0-25 15,0 0-10-15,5 8-18 0,-5-8 0 0,0 0-19 16,11-2 4-16,-11 2-23 0,9-6-26 0,-9 6-34 16,11-10-9-16,-5 3-1 0,3 0 10 0,-3 0-8 15,1-2-21-15,1-1-6 0,0-2 8 0,1 2-28 16,0-2 8-16,3 0 14 0,-2 1 19 15,4-1 11-15,1 2 8 0,2-1 7 0,1 4 9 16,1-1 2-16,-1 3 8 0,0 0 12 0,0 3 16 16,0 0-1-16,-3 1 5 0,-1 1 1 0,-2 1 18 15,0 1-3-15,-3 0 4 0,-9-2 7 0,12 9 17 16,-12-9-23-16,2 12 13 0,-2-12-23 0,-5 15 7 16,5-15 0-16,-9 14-6 0,1-6-7 15,2 0-5-15,-3-1 0 0,3 0-5 16,-1 0-4-16,7-7-1 0,-9 11 4 0,9-11-6 15,0 0 2-15,0 0-23 0,0 0-16 0,8 8-17 16,-8-8 17-16,13-1-1 0,-3-4 13 0,-1 3-2 16,1-3 10-16,-1 2-9 0,0-4 17 0,0 1-6 15,-2 0 21-15,-7 6 12 0,14-10 30 0,-14 10-11 16,7-11 21-16,-7 11-26 0,0 0 20 0,5-8-28 16,-5 8 36-16,0 0 6 0,0 0-10 0,0 0-6 15,0 0 14-15,0 0 15 0,4 7 0 0,-4-7 5 16,9 9-15-16,-9-9-9 0,14 10-10 0,-3-7-4 15,1 1-13-15,5-1-7 0,-1 0-6 16,1-3-1-16,2 2-15 0,2-4-24 0,-1 1-14 16,3-4-34-16,1 1-9 0,-1-5-28 0,-1-1-45 15,2-2 7-15,1-3 0 0,-2-1 15 0,-4-2-18 16,0-2 9-16,-2-3 12 0,-2 0 20 16,-2-2 18-16,0 0 14 0,-4 0 19 0,-3 4 19 15,-1-1 36-15,1 2 36 0,-3 4 28 0,-2-2 52 16,0 5 12-16,1 0 7 0,-1 2-22 0,2 0-30 15,-3 11-11-15,1-14-14 0,-1 14 18 0,0 0 34 16,0 0-28-16,0 0 2 0,12 5 6 0,-12-5-1 16,6 20-5-16,-5-5-17 0,0 2-6 0,1 2-12 15,-1-1-10-15,-1 4-7 0,0-1-8 0,0 0-46 16,-1 4-21-16,1-3-39 16,-2 0-21-16,1-2-41 0,0-2 0 0,1 0 4 0,-3-4 23 15,2 0 23-15,2-4 18 0,-1-10 9 0,7 15 7 16,-7-15-7-16,7 10 23 0,-7-10-7 15,12 0 23-15,-12 0-6 0,18-1 36 0,-18 1-1 16,21-5 30-16,-21 5-13 0,22-2 52 0,-22 2-17 16,24 2 17-16,-12-2-15 0,-1 5 33 0,0-2-12 15,-4 1 11-15,1 2-4 0,-8-6-16 0,8 15-8 16,-8-15-6-16,1 14-6 0,-4-4-6 0,-1-2-4 16,-2 1 9-16,-1-1-31 0,0 0 16 0,-2-1-14 15,0 0 2-15,2-3-22 0,-1 1-12 0,0 0-39 16,8-5-19-16,-14 5-30 0,14-5-27 15,0 0-16-15,-14 0 11 0,14 0 11 16,0 0 16-16,-5-8 0 0,5 8 32 0,0 0 3 16,2-15 23-16,-2 15-5 0,10-14 21 0,-5 6-1 15,0-2 31-15,5-1-3 0,-1-2 22 0,0 4 8 16,4-5 53-16,-3 2-18 0,-1 0 45 0,2 1-38 16,0-2 49-16,-2 4-7 0,-1-1 1 0,0 0-26 15,-2 3-5-15,1 2-24 0,-7 5 3 0,13-8-25 16,-13 8 18-16,12-2 11 0,-12 2-3 0,16 6-12 15,-9-2-5-15,1 1-8 0,-1 2-6 0,3 5-7 16,-1-1-3-16,0 1-5 0,2-1-13 0,-1 2-49 16,1-1-44-16,0-2-42 0,1 2-16 15,-2-5-50-15,2 2-52 0,-2-1-55 0,-1-4-47 0,-9-4-76 16,15 4-9-16,-15-4-39 0,10-1 50 16,-10 1-339-16,5-8-279 0</inkml:trace>
  <inkml:trace contextRef="#ctx0" brushRef="#br0" timeOffset="103093.32">30896 15704 521 0,'-3'-15'501'0,"1"3"-60"16,1 0-40-16,1 12-27 0,-2-22-60 0,2 22-34 15,2-22-59-15,-2 22-34 0,2-19-42 0,2 10-28 16,-4 9-32-16,8-14-63 0,-8 14-119 0,12-7-150 16,-12 7-184-16,15-3-460 0,-4 6-451 0</inkml:trace>
  <inkml:trace contextRef="#ctx0" brushRef="#br0" timeOffset="103523.22">31116 15496 483 0,'-3'-13'607'15,"2"-1"-69"-15,1 14-79 0,0-17-65 16,0 17-76-16,1-15-48 0,-1 15-61 0,4-8-20 15,-4 8-18-15,0 0 16 0,11 8-37 0,-8 2 44 16,2 5-43-16,-1 7 10 0,0 2-32 0,0 8-3 16,-3 0-37-16,0 2-3 0,-1 3-31 15,0 1 1-15,-1-1 0 0,0 0-23 0,0-2-24 16,1 1-25-16,0-3-26 0,-2-5-28 0,4-3 21 16,0-3-36-16,2-4 42 0,-2-2-37 0,3-3 26 15,1-3-22-15,0-4 29 0,-6-6-10 0,15 5 24 16,-15-5-3-16,16-5 17 0,-7-1-16 0,1-2 28 15,-1-4-15-15,0 0 18 0,1 0-13 0,0-4 33 16,-1 3-5-16,0 0 31 0,-1 0-2 0,-2 0 55 16,2 2-43-16,-2 3 27 0,-1 0-41 0,0 0 8 15,-5 8-31-15,8-8 26 0,-8 8-36 0,0 0 58 16,15-3-23-16,-15 3 4 0,9 7-17 16,-2-1 7-16,-7-6-9 0,11 13 11 0,-3-6-35 15,-3 0 36-15,1 1-20 0,1 0-24 0,0-2-33 16,-7-6-32-16,12 11-65 0,-12-11-41 0,12 9-76 15,-12-9-67-15,13 3-76 0,-13-3-56 0,0 0 9 16,16-6-445-16,-16 6-450 0</inkml:trace>
  <inkml:trace contextRef="#ctx0" brushRef="#br0" timeOffset="103656.51">31401 15661 234 0,'-7'-14'623'0,"4"-2"-125"15,0 3-51-15,0 1-70 0,2 0-76 0,0 1-60 16,1 11-47-16,1-19-38 0,-1 19-30 0,4-15-29 15,-4 15-64-15,5-11-83 0,-5 11-89 0,10-6-102 16,-10 6-141-16,0 0-414 0,16-2-322 0</inkml:trace>
  <inkml:trace contextRef="#ctx0" brushRef="#br0" timeOffset="103873.29">31531 15423 562 0,'0'0'640'0,"0"0"-113"16,0 0-61-16,0 0-91 0,0 0-13 0,12 6-69 16,-5 5-18-16,2 1-27 0,1 5 24 0,3 5-61 15,0 3-16-15,-1 2-63 0,-2 1 0 0,-1 0-45 16,-4 2-3-16,-3-5-34 0,0 0-39 0,-4 0-84 16,-1-2-55-16,-4-2-106 0,-1 1-86 0,-4-3-99 15,-1-2-87-15,-4 0-10 0,2-4-344 0,-3-2-405 16</inkml:trace>
  <inkml:trace contextRef="#ctx0" brushRef="#br0" timeOffset="104372.76">31295 15770 346 0,'7'-11'613'0,"5"1"-82"0,1 1-77 16,4-1-50-16,4 0-75 0,6-1-50 16,2 1-51-16,3 0-45 0,3 2-35 0,5 0-3 15,-4-1-28-15,0 1-25 0,-1 4-18 0,-2-3-11 16,-6 1-16-16,-2 2-6 0,-2 0-8 0,-5 0-10 15,-1 0-7-15,-3 1-10 0,-1 1-31 0,-13 2 4 16,18 0 2-16,-18 0 3 0,10 3 3 0,-10-3 3 16,0 0 6-16,2 13 1 0,-2-13-1 0,-2 13-4 15,2-13-1-15,-2 15 3 0,2-15 7 0,-1 15 0 16,1-15 2-16,1 16 1 0,-1-16 1 0,5 12 0 16,-5-12-1-16,12 11 0 0,-12-11-1 0,15 7 0 15,-15-7-1-15,18 0-1 0,-18 0 1 0,22-5-2 16,-10 2 0-16,-1-3 3 0,1 1-3 15,-3-1 13-15,2-1 27 0,-3 2-4 0,1-1 11 16,-2 1 15-16,-7 5-5 0,14-10-16 0,-14 10-12 16,11-6-11-16,-11 6 6 0,0 0 33 0,12 4-1 15,-12-4 32-15,7 12 6 0,-5-2 0 0,2 2 18 16,-1 3 0-16,-1 2-4 0,1 2-13 0,1 4-7 16,-1 0-27-16,-1-1-5 0,-2 0-15 0,-2 3 1 15,-1 1-14-15,-2-3-9 0,-3 5-18 0,-4-2-21 16,-2-2-41-16,-2-3 2 0,-5 1-34 0,1-4 35 15,-1-3-12-15,1-4 36 0,-2-1-15 16,3-3 31-16,-1-3-24 0,0-2 83 0,2 0 4 16,2-4 19-16,3 0 5 0,-1-2 37 0,4 0-1 15,2-2-15-15,8 6-14 0,-6-13-13 0,6 13-13 16,3-16-13-16,3 7-2 0,4-1-16 0,3-2-32 16,2 0-82-16,4 0-47 0,4-2-125 0,-4 3-121 15,6-2-140-15,-6 2-198 0,0 2-447 0,-3-2-784 16</inkml:trace>
  <inkml:trace contextRef="#ctx0" brushRef="#br0" timeOffset="105828.18">15872 16597 178 0,'0'0'288'0,"-8"-11"-35"15,8 11-1-15,-6-11 18 0,6 11-13 0,-3-12 33 16,3 12 10-16,2-12 4 0,-2 12-14 0,2-14-20 16,-2 14 4-16,5-13-12 0,-5 13 8 0,3-12-11 15,-3 12-29-15,3-10-24 0,-3 10-33 0,0 0-24 16,2-12-28-16,-2 12-27 0,0 0-20 0,0 0-9 15,0 0-18-15,0 0 0 0,0 0-6 0,-10 6-9 16,10-6-5-16,-4 13-8 0,4-13-5 0,1 18-5 16,0-6-11-16,1-1-21 0,0 2-27 0,1-1 2 15,1 3-11-15,0-1-36 0,1 0-21 0,-2-3-21 16,0 2-2-16,1-4-7 0,0 1 33 16,-4-10 22-16,4 14 12 0,-4-14 19 0,5 8 14 15,-5-8 14-15,0 0 20 0,0 0 23 0,0 0 26 16,5-10 0-16,-5 10-10 0,0-19 17 0,0 7-21 15,0-1 30-15,1-5-17 0,2 3 29 0,-1-2-10 16,2 0 1-16,0-1-6 0,2 0 8 0,2 0 1 16,2 3-14-16,-2 1 1 0,1 2 4 0,1-1 1 15,1 3-9-15,1 2-3 0,1 1-14 16,-2 3-7-16,1 1 0 0,-1 0-4 0,-11 3 5 16,23 2-8-16,-12 1 1 0,-2 0 6 0,1 3-12 15,-3-1 2-15,1 3-6 0,-2 0 1 0,1-1 3 16,-2 2-8-16,-1 0-32 0,0 1-38 15,-1-1-32-15,-3-9-7 0,7 17-11 0,-7-17 3 16,4 12 41-16,-4-12 8 0,8 9 26 0,-8-9-4 16,12 1 24-16,-12-1-11 0,18-6 22 0,-9 2-13 15,1-5 46-15,2-1-7 0,0-5 33 0,1 1-8 16,1-4 22-16,-2 3-6 0,2-1 20 0,-3 2-2 16,1-1-10-16,-2 3-13 0,-1 2-20 0,0-1-2 15,-1 5-4-15,-1 0-5 0,-7 6-9 0,13-5-4 16,-13 5 15-16,13 4 10 0,-13-4-2 15,15 10-20-15,-6-2 8 0,-1 0-3 0,1 3-2 16,0-1 2-16,1 1-2 0,0-1 1 0,0 1-23 16,2-2-53-16,-1 0-34 0,0-2-64 0,1 1-77 15,0-2-98-15,-1-3-85 0,1 0-17 0,1-2-15 16,1 0-14-16,-1-1-272 0,0-2-245 0</inkml:trace>
  <inkml:trace contextRef="#ctx0" brushRef="#br0" timeOffset="106506.25">16687 16433 211 0,'0'0'431'0,"8"-16"-19"16,-8 16-12-16,4-15-36 0,-4 15-15 0,1-15-37 15,-1 15-25-15,-1-13-19 0,1 13-35 0,-3-12 2 16,3 12-18-16,-5-11-31 0,5 11-25 0,-8-9-12 16,8 9-1-16,-11-5-28 0,11 5-13 0,0 0-31 15,-17 0-10-15,17 0-4 0,-11 6-13 16,11-6-15-16,-10 11-7 0,10-11-3 16,-8 14-1-16,8-14-20 0,-4 13-18 0,4-13-15 15,-1 15-15-15,1-15-6 0,0 0-27 0,2 15 19 16,-2-15-29-16,7 6 10 0,-7-6-8 0,11 1 17 15,-11-1 4-15,17-5 17 0,-9-2 0 0,-1 2 23 16,5-3 5-16,-4-4 59 0,-1 4 11 0,2-3 37 16,-4 0 13-16,0 3 16 0,0 1 23 0,-1-2-14 15,-4 9 8-15,7-14-40 0,-7 14-3 0,7-9-35 16,-7 9 1-16,0 0-24 0,7-6 16 0,-7 6-7 16,0 0 24-16,10 10 12 0,-4-5-8 0,1 3-5 15,2 1-11-15,0 1-11 0,2 1-6 16,-1 0-2-16,2-2-10 0,2 0 2 0,0 0-14 15,1-1-42-15,1-1-45 0,-1-2-41 0,0-1-29 16,1 0-52-16,-4-3-65 0,1-1-36 0,-13 0-34 16,23-2-32-16,-11-1 28 0,-2-1 25 0,-2-1 59 15,-1-1 36-15,0-2 63 0,-2-1 52 0,-3 1 76 16,1-3 42-16,-2 0 71 0,-1 11 74 0,0-20 35 16,0 20 24-16,0-19 30 0,0 19 29 0,-1-15 30 15,1 15-19-15,0-14-11 0,0 14-41 0,1-11-20 16,-1 11-35-16,0 0 31 0,7-11-12 0,-7 11 6 15,0 0-17-15,19 1-11 0,-10 4 8 16,3 1-30-16,0 2-4 0,3 2-33 0,2 3-17 16,1 0-23-16,-3 0-9 0,5 3-16 0,0 0-56 15,1-1-59-15,-3-2-93 0,-2 1-56 0,2-2-39 16,-3-3-23-16,3 1-38 0,-5-3-26 0,1-1-39 16,-3 0-42-16,-1-5-10 0,-10-1-1 0,20 3 39 15,-20-3 37-15,12-4 76 0,-12 4 54 0,9-10 55 16,-9 10 92-16,4-18 61 0,-4 18 85 15,0-20 49-15,-1 8 65 0,-1-1 46 0,0 2-1 16,-3-3 50-16,0 1-7 0,0 1-17 0,-3 1-48 16,-1 0 10-16,-2 3-27 0,-1-1 3 0,-1 3-27 15,2 3 7-15,-1 1-34 0,0 4 1 0,0 2-30 16,-2 3-16-16,1 3-23 0,0 4-11 16,-1-2-15-16,4 4-19 0,-3 0-47 0,4 2-49 15,-1-1-65-15,2 1-78 0,1-3-111 0,0 2-139 16,4-2-178-16,1-3-749 0,1 1-989 0</inkml:trace>
  <inkml:trace contextRef="#ctx0" brushRef="#br0" timeOffset="106839.28">18169 16049 130 0,'-3'-12'647'16,"0"-1"-94"-16,1 1-88 0,-2 0-51 0,0 0-54 15,3 1-57-15,-3 0-2 0,2 0-31 0,-2 2-29 16,-1 0-23-16,1 1-29 0,4 8-18 16,-13-9 12-16,13 9-34 0,-15-2 15 0,6 6-28 15,-4 3 5-15,0 3-21 0,-1 3 3 0,0 4-14 16,-1 6-18-16,-1 3 13 0,0 7-26 0,2 3 3 15,1 6-27-15,3 2-12 0,2 1-7 16,3 1-5-16,2 1-6 0,5 1-15 0,1-2 11 16,6 1-10-16,3-3 10 0,6-1-22 0,7 5-40 15,3-4-62-15,3-2-49 0,0-11-73 0,2-1-122 16,2-3-116-16,0-2-181 0,4-5-619 0,0-1-872 16</inkml:trace>
  <inkml:trace contextRef="#ctx0" brushRef="#br0" timeOffset="107305.58">19560 15773 541 0,'13'-8'600'16,"-1"2"-63"-16,3-1-70 0,7 1-39 0,2 1-37 15,1 1-25-15,2 2-29 0,0 2-38 0,0 5-20 16,4 3-49-16,-6 5 3 0,1 6-18 0,-3 5-7 16,-4 3-26-16,-4 7-3 0,-4 6 5 0,-6 4-41 15,-4 6-10-15,-5 3-34 0,-2 10-18 0,-5 1-19 16,-2-4-11-16,0 0-13 0,-4-3-20 15,4-8-23-15,3-3-59 0,-5-4-10 0,2 2-44 16,-2-6-30-16,-1-2-59 0,1-2-59 0,-3-3-116 16,-1-3-82-16,1-7-152 0,0 1-633 0,-1-4-858 15</inkml:trace>
  <inkml:trace contextRef="#ctx0" brushRef="#br0" timeOffset="132586.26">21334 9334 395 0,'0'0'358'0,"0"0"-65"16,-11-3-40-16,11 3-48 0,0 0-29 0,0 0-14 15,-16-2-6-15,16 2 0 0,0 0-7 0,-16 3-9 16,16-3-5-16,-12 5-12 0,12-5 4 0,-16 6 3 16,8 0 0-16,-1-2 1 0,-1 5-7 0,-3-1-10 15,3 1-7-15,-3 2 1 16,0 2-10-16,0 4-13 0,-2 2 0 0,0 5-5 16,-1 1-9-16,-3 6-1 0,3 4-6 0,-3 0-8 15,2 2-58-15,-2 4 64 0,2 2-50 0,-2 9 53 16,2-7-46-16,1 9 50 0,-1 1-59 0,6-6 50 15,-2 10-54-15,1-9 46 0,2 8-56 0,-1 3 51 16,3-11-53-16,2 3 54 0,0 2-28 0,2 1-12 16,2 1 42-16,-1 1-51 0,3 1 45 0,0-1-40 15,3 10 29-15,2 0-44 0,2-3 42 16,2 1-54-16,3-1 51 0,1-2-44 0,4 0 4 16,-1-1 7-16,3-2-1 0,-1-1 4 0,1 0 38 15,1-3-46-15,-2-2 42 0,1-1-63 0,-4-7 39 16,0-3-49-16,0 0 52 0,-2 0-50 0,0-2 52 15,-1-1-50-15,-2-3 57 0,-4-4-58 16,1 0 49-16,-3-1-40 0,-3 0 0 0,-2-4 11 16,-2 4-1-16,-3-1 5 0,-5 5 6 0,-4-2 49 15,-3 0-58-15,-5 0 55 0,-4-1-56 0,-1 1 57 16,-8 5-45-16,1-3 50 0,-2 3-52 0,-3-2 50 16,3-1-46-16,-1 1 41 0,0-1-43 0,0 0 49 15,9-5-39-15,-1 1 35 0,1-1-48 0,2-1 49 16,0 1-52-16,4-3 2 0,2 2 3 0,4-5 3 15,2-1 0-15,3 1 1 0,4-2 5 0,2-2-4 16,1 2 0-16,4-2 8 0,3 3-7 16,3-2 36-16,0 1-46 0,3 1 41 0,1 1-40 15,4 0 36-15,-2 1-47 0,3-2 43 0,1 0-44 16,-1-1 45-16,2 2-47 0,1-2 41 0,-3 1-41 16,0-2 26-16,1 2-47 0,-3-1 56 0,2 1-47 15,-5-3 54-15,-1 3-46 0,-1-3 48 0,-1 4-44 16,0-2 46-16,-4 1-50 0,-1 1 51 0,1 0-49 15,-4 2 8-15,1 0 21 0,-3 5-18 16,-2 1 47-16,-4 5-46 0,1 0 44 0,-5 2-31 16,0 0 44-16,0-1-43 0,-4 3 38 15,2 0-40-15,-2-1 39 0,1-1-30 0,1 1 29 16,0 0-41-16,4 1 34 0,1-1-37 0,0 0 36 16,4-1-41-16,0-1 3 0,5-2 4 0,0-1 1 15,4 2 31-15,-1-2-37 0,3 6 36 0,0-1-41 16,2 1 40-16,3-1-39 0,-1-1 40 0,3-1-25 15,2-4 16-15,0 2-17 0,5-4 25 0,-3-3-26 16,4 1 22-16,-2-7-25 0,2-1 28 0,3-4-24 16,-2-2 18-16,4 0-32 0,1-6 16 0,1 0-55 15,-2-3 22-15,1-5-78 0,1-1-9 0,-2-2-66 16,4-2-92-16,-1-1-127 0,2-5-127 0,3-3-563 16,-4 1-711-16</inkml:trace>
  <inkml:trace contextRef="#ctx0" brushRef="#br0" timeOffset="134650.4">15496 14440 377 0,'-14'-7'526'0,"-1"-2"-49"0,1 3-81 16,-1 2-47-16,0-1-64 0,-2 3-57 0,4 0-36 15,-2 2-20-15,-1 2-18 0,0 2-17 0,0 0-15 16,-2 3-21-16,2 4-66 0,-1 1 52 16,3 2-9-16,-3 2-7 0,4-1-14 0,0 3-9 15,2 3-13-15,0-2-6 0,3 3-1 0,2-2-8 16,1 2 7-16,2-1-19 0,2 0-1 0,1-2-16 16,4-1 8-16,-1 1-12 0,5 0 9 0,2-2-11 15,1-2 15-15,3-3-13 0,1-1 12 0,0-2-9 16,2 0 11-16,1-5-11 0,1 1 13 0,1-4-12 15,0 1 14-15,1-4-13 0,5 0 9 0,-2-2-2 16,-2 0 3-16,4-3-9 0,-4 2 13 0,0-2 13 16,-1 1 18-16,-1 0-8 0,-2-1 8 0,-4 2 13 15,1 0 8-15,-2 0 13 0,-3 0 8 16,1 1-1-16,-4-1 10 0,-7 5-11 0,14-6-17 16,-14 6-14-16,10-2-13 0,-10 2-7 0,0 0-47 15,0 0 40-15,0 0 0 0,9 5-5 0,-9-5-2 16,2 9-5-16,-2-9-20 0,8 13 19 0,-8-13 0 15,11 17-1-15,-5-11 5 0,5 3-2 0,0-2-1 16,2 2-8-16,0-3-11 0,2 1-9 0,-1-2-14 16,3-1 0-16,-2 1-3 0,3-2 1 0,-4-3 4 15,1 0-2-15,-1-3 4 0,0-1 10 0,-1-1 2 16,-1-1 3-16,-5-3 6 0,-2 0-4 0,-1-1 7 16,-1 0 13-16,-4 0 4 15,-2-2 3-15,-3 1 9 0,-3-2-8 0,-5 1-32 16,-2 1 52-16,-3 0-34 0,2-1 64 0,-2 5-44 15,-1-2 44-15,1 2-62 0,1 1 44 0,0 2-57 16,4-1 48-16,0 0-59 0,1 3 52 0,1-3-63 16,12 5 48-16,-16-2-50 0,16 2 57 0,-9-5-54 15,9 5 53-15,0 0-54 0,0 0 43 0,4-6-62 16,-4 6 50-16,14-7-50 0,-14 7 56 0,18-9-49 16,-7 4 55-16,3-4-50 0,-1 2 54 0,4-4-43 15,-2 2 47-15,2-3-46 0,-3 1 62 0,0 3-61 16,-3-1 87-16,2 0-28 0,-3 2 63 0,-2 1-40 15,0 1 24-15,0-1-43 0,0 1 32 0,-8 5-8 16,18-3 23-16,-18 3-16 0,19 0-7 16,-6 2-9-16,0 2-10 0,2 0-7 0,-1 2 12 15,3 0-28-15,-2 1 19 0,3 2-28 0,0-1 22 16,1 2-31-16,-2-1 21 0,1 1-24 0,-3-2 21 16,0 3-45-16,-1-3 3 0,0 2-49 0,-2-1 22 15,1-1-65-15,-3 1 15 0,-1-3-30 0,0 0-23 16,-2 0-16-16,0-1-8 0,-7-5 21 0,11 8 5 15,-11-8 39-15,0 0 6 0,16 2 27 0,-16-2 17 16,5-10 51-16,-5 10 53 0,4-17 22 0,-3 6-19 16,-1 11 106-16,0-23-32 0,0 11 90 15,0-1-50-15,1 3 31 0,-1 10-18 0,0-19-1 16,0 19-43-16,0-17-18 0,0 17-39 0,3-10 3 16,-3 10-10-16,0 0 9 0,0 0-24 0,15 3 0 15,-7 4-12-15,0 1-2 0,3 3-16 0,-1 0 4 16,3 3-13-16,1 1 6 0,0 0-8 0,3 1 5 15,-2-1-7-15,2-1-15 0,2 0-35 0,-3-3 1 16,3 0-36-16,1-2 17 0,-1-2-25 0,0-2 29 16,0-3-21-16,2-2 40 0,-1-2-23 0,2-5 45 15,0-1-28-15,2-4 34 0,-2-4-13 0,-2 0 44 16,-3 1-1-16,-3-1 31 0,0 1 23 0,-3 2 29 16,-2-1 10-16,1 1 8 0,-2 3 8 0,-3 1-17 15,2 2-22-15,-2-1-25 0,-5 8-14 16,11-8-10-16,-11 8-5 0,10-3-10 0,-10 3 6 15,17 4-4-15,-7 0-1 0,2 2-4 0,2 2-3 16,0 1-6-16,5-2 5 0,0 3-11 16,2-2 1-16,3-1-5 0,-1 1-34 0,1-4-45 15,2-1-43-15,-1 0-23 0,0-3-48 0,-2-2 30 16,1-1-25-16,0-2 64 0,1-4-20 0,-1-2 75 16,-4 0-37-16,-2 2 72 0,-1-4-2 0,-6 1 98 15,-2 3 6-15,-1-3 36 0,-2 4 9 0,-3-2 24 16,-3 10 12-16,1-13 0 0,-1 13-7 0,-4-11-23 15,4 11 2-15,0 0-18 0,-10-4-1 0,10 4 21 16,-8 9-12-16,5 0 16 0,-1 4-22 16,1 2-12-16,1 6-12 0,2 4-15 0,0 1-8 15,1 6-15-15,1 3-33 0,2-2 24 0,-1 2-35 16,1 2 3-16,-2-2-73 0,1 1-33 0,-1 1-44 16,-2-3-42-16,0 3-57 0,-2-4-107 15,-1 0-42-15,-2-2-115 0,-1-1 13 0,1-5-32 16,-4-3-15-16,1-1 85 0,0-3 83 0,-1-4 89 0,-1-3 82 15,1-4 100-15,0-2 35 0,9-5 20 0,-15-1 11 16,9-5 34-16,-1-4-43 0,3-5 47 0,2-3-5 16,0-4 29-16,2-6-18 0,4-5 53 15,1-7-3-15,2-3 34 0,3 1-5 0,4-4 45 16,0 0 4-16,5-6 26 0,3-1 21 0,-1 3 11 16,2-1-1-16,2 3-5 0,2 1 5 0,2 2-21 15,-4 9-6-15,0 2 7 0,1 3-11 0,-1 3-69 16,1 3 41-16,-3 7-56 0,-3 3 26 0,1 4-50 15,-2 4 24-15,-1 3-51 0,0 5 30 0,-3 5-43 16,0 3 31-16,-1 4-41 0,-2 4 38 0,-2 3-45 16,-3 3 7-16,-4 2 30 0,-4 2-37 0,-1 4 32 15,-6 1-52-15,-4 3 5 0,-2-1-52 0,-1 0 34 16,-2 0-23-16,0-4-27 0,2-6-16 0,-1-1 0 16,2-3-28-16,1-4-2 0,1-2-24 15,3-2 5-15,2-4-33 0,-1 0-8 0,8-8-49 16,-8 5 14-16,8-5-60 0,0 0-31 15,0 0-114-15,13-16-253 0,-3 3-196 0</inkml:trace>
  <inkml:trace contextRef="#ctx0" brushRef="#br0" timeOffset="135216.67">18098 14445 308 0,'0'0'633'0,"0"0"-74"0,0 0-49 0,-9-8-55 15,9 8-73-15,0 0-42 0,-12-4-91 0,12 4 26 16,-13-3-82-16,13 3 2 0,-16 0-57 16,16 0 12-16,-19 4-74 0,19-4 30 0,-15 7-66 15,7 0 41-15,1 1-58 0,2 1 15 0,1 3-31 16,0 0 36-16,3 1-81 0,1-1 11 0,1 4-26 16,1 0-19-16,2-2-2 0,1 0-13 15,3-1-20-15,-2-1-4 0,3-3-24 0,-1-2 15 0,2-1-10 16,-10-6 35-16,18 1 6 0,-18-1 59 0,17-8 49 15,-11 1 51-15,-1 0 37 0,-1-3-36 0,0 0 105 16,-4 10-19-16,4-22 54 0,-4 22-46 16,-4-19 20-16,1 8-41 0,0 1-15 0,-1 0-35 0,-1 4-6 15,-1-3-31-15,6 9 2 0,-10-6-30 16,10 6 13-16,0 0-27 0,-10 2 27 0,10-2-35 16,0 0 18-16,1 16-20 0,5-9 16 0,2 3-23 15,3 1 20-15,0-3-21 0,4 3 20 0,2 1-28 16,2-4 10-16,0 0-30 0,-1-5 16 15,3-1-25-15,0-2 23 0,1-3-39 0,1-3 36 16,-1-4-47-16,1 0 31 0,1-6-18 0,-2-2 43 16,-2-2-32-16,-3-3 44 0,-2 2-30 0,-3 2 70 15,-3-1 6-15,-2 3 24 0,-2-1-6 0,-2 2 28 16,-2 3 1-16,-1 1 12 0,0 0-18 0,0 12-14 16,-1-16-22-16,1 16-1 0,0 0-4 15,-4-11 12-15,4 11 10 0,0 0 3 0,-2 14 17 16,2-14-6-16,2 22-15 0,1-7-8 0,1 2-21 15,1 5 3-15,0 0-7 0,0 2-8 0,1 0-3 16,1-1-18-16,-2-1 17 0,1 0-20 0,1-2 5 16,-1-5-53-16,-1 1-27 0,2-3-37 0,-2-4-71 15,1 1-25-15,-6-10-107 0,15 4-71 0,-15-4-115 16,16-4-124-16,-6-1-135 0,-1-4-338 0,1-4-713 16</inkml:trace>
  <inkml:trace contextRef="#ctx0" brushRef="#br0" timeOffset="135350.74">18534 14172 111 0,'-10'-8'804'0,"4"-3"-143"0,-1 3-123 0,2-1-101 16,1 0-100-16,0 1-70 0,4 8-63 0,-2-20-128 16,2 20-133-16,2-21-171 0,2 14-153 0,3-2-491 15,-1 3-424-15</inkml:trace>
  <inkml:trace contextRef="#ctx0" brushRef="#br0" timeOffset="136285.17">18728 14237 271 0,'0'0'892'0,"-3"10"-178"16,3-10-111-16,0 0-141 0,-3 14 39 0,3-14-46 15,3 11-10-15,-3-11-46 0,5 15-24 0,-1-6-4 16,3 0-40-16,-1 2-54 0,2 1-50 0,0 0-51 15,1 1-34-15,-2 5-24 0,1-5-29 0,-1 3-9 16,-2 0-66-16,1 1-31 0,-2-3-52 0,-2 3-45 16,0-4-32-16,-2-1-21 0,0-1-40 0,-3 1 18 15,1-2-40-15,-2-1 56 0,4-9-35 0,-8 13 56 16,8-13-67-16,0 0 58 0,0 0 12 0,0 0 17 16,0 0-17-16,-1-14 83 0,6 5-43 15,3-4 74-15,1-5 11 0,0 1 5 0,3 0 22 16,1-2 8-16,4 0 9 0,-2-2 7 0,3 2 17 15,-3 2 25-15,0 2 9 0,0 2 3 0,-1-2 9 16,-4 6-18-16,0-1 3 0,-1 2-14 0,-1 1-11 16,-8 7-9-16,11-8 4 0,-11 8-19 0,0 0 44 15,0 0-24-15,13 2 29 0,-13-2-34 0,0 0 18 16,2 18-32-16,-2-18 19 0,3 20-30 0,-2-8 17 16,2 3-28-16,0 1-5 0,0-1 31 0,1 1-12 15,1-1-45-15,2-2-26 0,-1-1-52 0,3-1-12 16,-1-4-106-16,3-3-21 0,-1-1-65 15,-10-3-40-15,29-3 12 0,-15-3 23 0,3-4 49 16,1-2 53-16,-1 0 73 0,0-4 63 16,-3 2 75-16,0-3 45 0,-3 4 85 0,-2 0 25 15,0 0 47-15,-3 2-3 0,0-1-7 0,-3 5-5 16,-3 7-18-16,7-17-29 0,-7 17-20 0,4-11-7 16,-4 11-10-16,0 0-2 0,0 0-38 0,0 0 30 15,10 4 2-15,-10-4 22 0,9 11-35 0,-1-4 14 16,0 0-37-16,3 1 15 0,0 2-35 0,3-4 7 15,3 0-30-15,1 0-18 0,6-5-89 0,-2 1-10 16,5-2-113-16,2-3 12 0,0 0-41 0,5-4-13 16,-2 0-43-16,0-5 10 0,2-1-25 15,-1-2 53-15,-5 1 23 0,-2-1 77 0,-3 1 39 16,-4 0 90-16,-4 1 26 0,-3-2 67 0,-2 3 14 16,-3-1 40-16,-2 1 1 0,-3 2 27 0,-2 10-1 15,2-17 22-15,-2 17-19 0,-6-15-7 0,6 15-8 16,-9-9-5-16,9 9 8 0,-14-3 13 0,14 3 5 15,-15 2-13-15,15-2 1 0,-16 9-2 0,8-1-9 16,0 2-18-16,3 2-15 0,-1 2-24 0,2 3 22 16,1 0-38-16,3 2 11 0,-1 0-27 0,2 3-4 15,1 5 5-15,0 0 14 0,3 4-25 0,-1 3 10 16,-2 1-25-16,1 2 18 0,0 1-25 0,-3 6 16 16,0-4-5-16,-2 5 1 15,0 0-7-15,-2 0-3 0,0-3-13 0,-1 0 15 16,0-1-21-16,1-5 12 0,-1-1-38 0,0-4 0 15,1 2-36-15,-1-8 9 0,2-3-59 0,1-3 16 16,-1-2-58-16,1-1 71 0,0-4-43 0,0-1 50 16,2-11 1-16,-4 11 12 0,4-11 13 0,-6 7 13 15,6-7 5-15,0 0 16 0,-17-6 17 0,11 1 30 16,-3-2 15-16,-3-2 30 0,2-2 0 0,-2-2 7 16,0-2-44-16,0-3 36 0,1-2-35 0,2-5 27 15,1-3-51-15,4-4 39 0,2-4-45 0,2 0 36 16,2-10-44-16,5-3 26 0,2-1-98 0,7-8-3 15,1-1-62-15,2 3-50 0,3 3-123 0,1 0-123 16,0 3-196-16,1 3-329 0,-4 8-555 16</inkml:trace>
  <inkml:trace contextRef="#ctx0" brushRef="#br0" timeOffset="136449.22">19638 13772 42 0,'-10'-6'814'0,"2"-1"-186"0,2 1-138 16,0 0-102-16,6 6-111 0,-11-8-155 0,11 8-76 15,-7-10-169-15,7 10-216 0,-8-7-407 0,8 7-252 16</inkml:trace>
  <inkml:trace contextRef="#ctx0" brushRef="#br0" timeOffset="139053.19">19187 12645 580 0,'0'0'536'0,"0"0"-101"0,0 0-39 16,0 0-79-16,3-10-64 0,-3 10-58 0,0 0-26 15,-4-8-36-15,4 8-8 0,0 0-34 0,-9-11 0 16,9 11-33-16,-10-5 1 0,10 5-23 0,-13-8 6 16,13 8-12-16,-17-6-3 0,7 2-9 0,0 1 4 15,-3-1-16-15,0 1 9 0,-2-2-13 0,1 2-5 16,-4 0 4-16,1 0-4 0,-2 0 2 0,0 1 15 15,-3 0-19-15,-3 1 17 0,-2-2-14 16,0 3 14-16,-2-2-17 0,-3 2 16 0,-4-1-11 16,-1-1 15-16,-2 2-5 0,0-1 16 0,1 1-8 15,-3-2 12-15,1 0-14 0,-2 1 5 0,2 0-10 16,1 1 9-16,-1 0-12 0,2 0 8 0,1 0-9 16,1 1 3-16,0 0-9 0,3 1 13 0,2 0-17 15,3-1 10-15,-1 1-11 0,0 1 10 16,1 0-9-16,2 0 9 0,0-1-10 0,1 3 12 15,0-4-13-15,5 2 14 0,-2 0-12 0,2 0 11 16,-1-1-11-16,1-2 13 0,-1 3-16 0,1-2 15 16,-3-1-8-16,2 2 7 0,0-1-8 15,-1-1 25-15,0 1-9 0,3-1 5 0,-3 0-10 0,2 2 3 16,1-1-10-16,0 1 7 0,1-1-9 16,0-1 8-16,0 2-11 0,1 1 7 0,2-2-12 15,1 1 14-15,0-1-11 0,1 2 8 0,-1-1-5 16,1 1 6-16,0-2-8 0,1 0 11 0,0 2-12 15,-2-1 9-15,4-1-1 0,-2 3 23 0,0-3-7 16,1 1 0-16,11-2-15 0,-21 3 12 0,10-1-8 16,11-2 13-16,-21 2 0 0,21-2-3 0,-20 5 0 15,20-5-24-15,-19 5 20 0,19-5 1 0,-19 5-4 16,19-5 4-16,-15 5 2 0,15-5 8 0,-17 5-2 16,17-5-2-16,-15 7-2 0,15-7-3 15,-17 7 9-15,17-7 2 0,-14 6-7 0,6-1-5 16,8-5 0-16,-14 9-6 0,8-2 3 0,0-1-1 15,-2 1 6-15,2 2 8 0,-1 0-2 0,1 2-2 16,-1 1 2-16,0 0-48 0,0 3 53 0,0-2-49 16,0 1 54-16,-2 2-54 0,3 1 56 0,-2 1-49 15,1 1 44-15,-2 0-51 0,1 1 54 0,2 1-47 16,-1-1 45-16,1 3-33 0,-2-1 47 0,3 1-54 16,1-2 40-16,0 2-41 0,0 1 32 15,2 0 1-15,-3 0-4 0,2 0-2 0,1-1-9 16,1 1 3-16,-1-3 3 0,2-2-2 0,-1 1-4 15,1-1-3-15,0 1 0 0,0-4 0 0,0 1-2 16,0 0-38-16,1-4 44 0,-1 0-39 16,2-1 46-16,-1 0-42 0,0-1 46 0,2 0-51 15,-3-11 54-15,6 17-43 0,-2-8 40 0,1 0-38 16,0-3 39-16,0 1-41 0,4 0 40 0,-1-1-42 16,2 0 41-16,3 2-38 0,1-3 30 0,4 1-29 15,1 2 38-15,4-1-42 0,2 0 42 0,6 0-36 16,1 0 33-16,3-1-34 0,0 0 33 15,10 1-38-15,0-1 38 0,2 0-39 0,0 0 42 0,3-1-48 16,0 0 47-16,3-1-35 0,0-1 36 16,2 1-41-16,-1-1 42 0,3 1-41 0,0-3 40 15,0 2-40-15,2-2 39 0,-3 4-41 0,0-4 41 0,2 2-41 16,-2 0 39-16,-1-2-37 0,0 4 35 16,-1-2-35-16,-1 0 29 0,0 0-27 0,-1 1 32 15,-2 1-36-15,1-3 42 0,-1 1-34 0,0 0 35 16,0-1-34-16,-3 0 32 0,-5 0-39 0,0-2 39 15,0 1-39-15,0 0 39 0,-1-1-40 0,-1 0 40 16,1 0-37-16,-3 0 37 0,-1 0-43 0,-3 0 42 16,-2-1-36-16,0 1 39 0,-2 0-57 0,0-1 64 15,-2 0-8-15,-1-2 35 0,-1 1-30 0,-4 1 38 16,-1-1-22-16,-1 1 19 0,-2-3-24 0,0 1 17 16,0 0-35-16,-3-2 19 0,2 2-26 0,-2 0 20 15,0-1-27-15,-1 1 13 0,0 0-17 16,-2-1 19-16,1-1-15 0,-2 2 46 0,-1 0-8 15,-1-1 18-15,0 0 0 0,0-2 8 0,-2 0-15 16,-1 0 1-16,2 0-14 0,-2-1-3 16,-1 0-3-16,0-1-4 0,1-1 5 0,-3 0-1 15,2-1 3-15,-1-2 10 0,-1 0-8 0,-1-2-6 16,1-1 4-16,-2 0-2 0,0-4 10 0,-1 0-12 16,0-1 6-16,-1-4-7 0,-1-1 5 0,-1-1-16 15,-1-5 10-15,0-1-19 0,-2 1 10 0,1-2 1 16,0-1-10-16,-2 1-6 0,1-1 12 0,-2 2-13 15,1-6 12-15,-1 5-12 0,-1-4 15 0,-1 6-15 16,2 0 14-16,0 0-17 0,-2 1 16 16,3 3-22-16,-2-1 16 0,0 3-21 0,-1 4 10 15,2 1-9-15,-1 1 10 0,0 0-45 0,0 1-22 16,0 3-30-16,0 0-20 0,0 3-12 0,0-1-27 16,-1 3 4-16,0 1-41 0,0 1 21 0,-1 0-62 15,0 4 36-15,2-2-3 0,0 1 14 0,9 5 16 16,-18-5 20-16,18 5 15 0,-15-3 36 15,15 3 6-15,-16 0 25 0,16 0 6 0,-14 0 25 16,14 0 22-16,-15-2 35 0,15 2 8 0,-14-1 9 0,14 1 4 16,-17-2 6-16,17 2 2 15,-15-1 7-15,15 1-1 0,-19-4-3 0,7 3 2 16,12 1-14-16,-23-2 13 0,10 0-2 0,-2 0-4 16,0 0-7-16,-4 2-8 0,0-2-8 0,-1 1-4 15,0 1-6-15,-2-2-29 0,2 4 29 0,-1-1-6 16,0 1-24-16,0-1-39 0,-1 2-27 0,1-1-15 15,-2 1-8-15,-2 2-20 0,2-2-3 0,-1 2-36 16,1-1-19-16,0 2-50 0,0-2-31 0,1 1-118 16,-1-1-158-16,4 1-306 0,0-3-386 0</inkml:trace>
  <inkml:trace contextRef="#ctx0" brushRef="#br0" timeOffset="141252.75">17128 13315 420 0,'4'-7'521'0,"-4"7"-59"0,4-10-72 0,-4 10-32 15,0 0-66-15,5-11-35 0,-5 11-50 0,0 0-31 16,1-11-43-16,-1 11-17 0,0 0-34 0,-10-8-5 15,10 8-25-15,-15-3 4 0,1 3-12 0,-4 1 4 16,-6 2-17-16,-5 1 7 0,-5 2-16 0,-8 2 8 16,-4 1-15-16,-4 3 7 0,-3 1-16 0,-10 0 11 15,-8 5-14-15,-3-2 10 0,-4 2-8 0,-6 0 6 16,-6 1-12-16,-21 4 9 0,-4 2-9 0,-1-2 8 16,-2 1-11-16,1 2-1 0,1-1 2 15,2 1 2-15,1 2 3 0,2 1-1 0,4 1 0 16,-2-1-2-16,4 1 10 0,-1 1-11 0,3 0 10 15,3 3-10-15,-1-1 7 0,-1 0-8 0,5 3 9 16,-1-4-25-16,-1 1-3 0,2 0-20 0,14-6 14 16,-16 5-6-16,-2-1 10 0,18-5-8 0,-2 2 15 15,3-1-9-15,0-2 19 0,1 2-15 0,4-1 7 16,1 0 3-16,7-1 2 0,2 2-3 0,4-2 11 16,-1-2 0-16,7-1-1 0,0 2-14 0,1-3-10 15,1 0-4-15,11-2 16 0,-1 1-12 0,3-3 17 16,-2-1-12-16,6 1 17 0,-2-2-13 15,6-1 18-15,5 0-15 0,2-5 18 0,5 1-12 16,4-3 16-16,4 0-1 0,-1-1 21 16,3-1-16-16,3-2 13 0,9-3-18 0,-13 4 15 15,13-4-18-15,0 0-9 0,0 0 12 0,0 0 12 16,0 0-12-16,-11-6 11 0,11 6-17 0,4-8 11 16,-4 8-13-16,7-11 13 0,-2 4-14 0,1-1-1 15,0-1 2-15,4 0 8 0,-1-2-9 16,0-1-5-16,4-3 0 0,0 1 0 0,-1 0-4 15,4-4 0-15,-1 4-16 0,3-5 3 0,-4 4 3 16,4-1 7-16,-2 1 2 0,-3 0 17 0,2 1-14 0,0 0 21 16,-3 2-3-16,0 1 26 0,-1-1-12 0,0 2 18 15,-1 0-5-15,-1 1 16 0,-1 1-5 16,0 1 10-16,0 1-8 0,-8 6 8 0,9-12-10 16,-9 12-8-16,9-6 0 0,-9 6 1 0,0 0 4 15,0 0 4-15,0 0 12 0,0 0-4 0,0 0-2 16,0 0-5-16,-9 12-4 0,0-1-50 0,0-3 57 15,-5 6-59-15,1 0 55 0,-1 2-55 0,-3 5 50 16,-2 0-54-16,-1-2 49 0,1 4-6 0,-4 2-7 16,0 2-4-16,-4-2-9 0,3 3 3 0,-1-3-3 15,0 2 0-15,0-3-4 0,-1 0 1 0,6-4-4 16,1-2 0-16,1 1-2 0,3-5-2 0,4-1-1 16,-1-4-4-16,3 1 1 0,0 0 0 0,2-2 23 15,7-8 45-15,-4 13 9 0,4-13 1 0,4 8-3 16,-4-8-3-16,14 8-3 0,-3-4-6 15,3-2-1-15,4-1-9 0,4-1-6 0,1 0 3 16,8-1-3-16,3-1-9 0,4-3-27 0,8 0 22 16,0 1-5-16,2-2-6 0,-2 2-20 0,-6 0 16 15,-1 0-6-15,-1 3-2 0,-4-3-22 0,-3 4-26 16,-4-1-22-16,-4 0-39 0,-1 1-24 0,-2 0-25 16,-3 1-9-16,-4 0-15 0,-2 3 0 0,-11-4-48 15,16 5-28-15,-16-5-73 0,0 0-36 16,6 9-59-16,-6-9-482 0,0 0-467 0</inkml:trace>
  <inkml:trace contextRef="#ctx0" brushRef="#br0" timeOffset="141931.79">10057 15184 307 0,'0'0'573'0,"-6"-7"-48"0,6 7-59 15,0 0-30-15,0 0-79 0,-5-9-57 0,5 9-54 16,0 0-49-16,0 0-40 0,0 0-6 0,0 0 10 16,0 0 19-16,-7 9-69 0,7-9 46 0,0 20-41 15,0-9 17-15,0 4-42 0,2 2 22 16,-1 1-51-16,0 1 22 0,1 2-28 0,0 1-3 15,1 2-9-15,-1 0-8 0,3-1-6 16,-2 1 0-16,-1 0-13 0,1-2-43 0,0-3-41 16,-1-3-81-16,-1 1-77 0,1-3-98 0,-1-1-81 15,-1-13-140-15,4 17-534 0,-4-17-695 0</inkml:trace>
  <inkml:trace contextRef="#ctx0" brushRef="#br0" timeOffset="142097.15">10033 14959 657 0,'0'0'653'15,"0"-21"-109"-15,0 21-88 0,1-20-95 16,-1 20-79-16,7-17-49 0,-3 9-70 0,1 1-132 0,2 0-195 16,0 0-194-16,0 1-540 0,1 2-461 0</inkml:trace>
  <inkml:trace contextRef="#ctx0" brushRef="#br0" timeOffset="142451.4">10285 15112 749 0,'0'0'822'15,"2"11"-134"-15,-2-11-208 0,0 0-38 0,4 14-125 16,-4-14 31-16,7 9-87 0,-7-9-3 15,14 13-73-15,-5-4-3 0,1 2-57 0,1-1 3 16,0 1-49-16,1 3 8 0,1 1-39 0,-1-1 12 16,2 2-32-16,-3 2 17 0,1-2-10 0,-2 3-15 15,-1-2-30-15,0 2-45 0,0-1-4 0,-4-3-21 16,0 0-20-16,-1 1-24 0,0 1-13 0,-3-5-8 16,0 1-11-16,-1-13 17 0,-1 20 11 0,1-20 36 15,-4 12 10-15,4-12 36 0,0 0 18 0,0 0 52 16,-13-9 11-16,9-2 37 0,-1-1 17 0,2-7 17 15,0-4-20-15,3-3 63 0,3-6-28 16,2-2 30-16,1 1-24 0,2 1-30 0,1 2-18 16,2 2-19-16,1 1-45 0,-2 4-53 0,3 5-65 15,0 1-77-15,-2 7-70 0,0 1-110 0,0 3-98 0,-11 6-95 16,18-2-468-16,-18 2-632 0</inkml:trace>
  <inkml:trace contextRef="#ctx0" brushRef="#br0" timeOffset="142780.5">10661 15219 102 0,'-15'0'896'15,"15"0"-172"-15,-11-3-100 0,11 3-161 16,0 0 3-16,-9-4-95 0,9 4-27 16,0 0-85-16,0 0-1 0,15 0-62 0,-6 4-6 0,2-1-42 15,3 3-15-15,1 1-35 0,3 2-7 16,0 2-30-16,1-1-1 0,-2 1-24 0,2 2 12 15,-1 0-30-15,-3 0 4 0,0 2-61 0,-1-3 15 16,-2 3-44-16,-2-3 18 0,-4-1-14 0,1 2-5 16,-4-4-7-16,-1 1-11 0,-2-10-4 0,-2 15 7 15,2-15 11-15,-8 13 15 0,8-13 10 0,-12 6 10 16,12-6 10-16,-15 1 25 0,15-1 9 0,-14-9 15 16,5 3 9-16,3-8-31 0,2 3 44 0,0-3-46 15,3 0 60-15,1 0-43 0,3-1 31 0,1-2-44 16,3 3 19-16,3 0-98 0,1-1-11 0,1 4-111 15,2 1-32-15,0 2-100 0,1 4-79 0,-1-2-50 16,0 5-16-16,-1 0-362 0,1 2-382 16</inkml:trace>
  <inkml:trace contextRef="#ctx0" brushRef="#br0" timeOffset="143764.26">11080 15356 563 0,'0'0'537'0,"0"0"-19"0,-4 10-43 0,4-10-72 16,0 0-77-16,0 0-48 0,0 0-26 0,0 0-34 15,0 0-36-15,9-7-32 0,-1 2-31 16,-1-1-22-16,5-2-64 0,-2 0 34 0,4-2-73 16,-2 2 27-16,0-2-88 0,1-1 42 0,-3 2 1 0,1-2-24 15,-3 0-1-15,-2 3 9 0,-6 8 4 16,6-17 6-16,-6 17 7 0,-3-8 1 0,3 8 15 16,-11-4 22-16,11 4 19 0,-21 4 9 15,10 1-43-15,-3 2 71 0,1 3-1 0,0 0 4 16,3 2-9-16,0 0-11 0,1 1-10 0,3 1-7 15,2 1-7-15,2-2-4 0,4 1 12 0,3-2 9 16,5 1-7-16,4-1-1 0,4-1-4 0,1-2-2 16,5-2 6-16,1-4 5 0,4-1-1 0,2-4-3 15,5-4-11-15,6-2-51 0,2-6 51 0,-4 0-53 16,1-6 24-16,-3 0-65 0,0-4 24 0,-7-3-50 16,1-2 48-16,-5-1 5 0,-5-1 17 0,-2-2-1 15,-3 1 7-15,-7 3 23 0,-1 2 28 16,-6 4 12-16,-1 0 20 0,-2 4-29 0,-1-2 55 15,-3 5-21-15,0 1 35 0,-2 0-29 0,-2 3 20 16,1 0-42-16,0 6 17 0,1-1-29 0,6 7 23 16,-12-2-1-16,12 2-6 0,-9 7-15 0,9-7 14 15,-4 20-19-15,4-8 5 0,1 5-23 0,0 1 13 16,3 6-14-16,2 1 4 0,0 2-13 0,1 3 2 16,1 0 7-16,2 1-12 0,-3 1-19 0,0-3-40 15,1 0-8-15,-1 0-35 0,-1-2 21 0,0-5-48 16,0 0 35-16,0-1-44 0,2-6 62 0,-2 0-4 15,1-2 13-15,2-3 2 0,0-1 6 16,-2-4 0-16,2-1 11 0,-9-4 3 0,18 0 10 16,-9-4-1-16,-2-1 15 0,1-2-49 0,-1 1 77 15,0-3-35-15,-1-1 95 0,-1 1-33 0,-1-1 42 16,-1 0-30-16,0 0 29 0,-3 10-28 0,0-20 21 16,0 20-11-16,-3-17 23 0,3 17-18 0,-5-16 7 15,5 16-26-15,-6-12-3 0,6 12-22 0,-5-10 1 16,5 10-13-16,0 0 4 0,-10-6-17 0,10 6 1 15,0 0 10-15,0 0-20 0,-8 9 20 16,8-9-18-16,0 11-7 0,0-11 4 0,2 14 0 16,2-4-26-16,-1-1 14 0,2 0-41 0,0 1 8 15,3-1-28-15,1 1 29 0,0 0-24 0,2 0 26 16,1-3-15-16,1-2-16 0,0 0-17 0,2 1-11 16,0-4-9-16,0-1-16 0,-1-1-10 0,2-3-3 15,-1 0-28-15,0-3 27 0,-2 0 6 0,0-1 41 16,-2-2 10-16,-2-1 22 0,1 0 32 15,-2-1 27-15,-5 0 30 0,1 0 46 0,-4 11 34 16,2-19 16-16,-2 19-35 0,0-18 85 0,0 18-45 16,-4-15 38-16,4 15-49 0,-2-11 14 0,2 11-39 15,-3-8 36-15,3 8-37 0,0 0 20 0,0 0-17 16,0 0 12-16,0 0-14 0,0 11 8 0,0-11-19 16,7 13 0-16,-1-4-24 0,2 1 2 0,-1 2-19 15,3-2 4-15,0 0-16 0,0 1 5 16,1-3-28-16,2 2-13 0,-2-3-39 0,1 0 8 15,0-4-34-15,-1 0 13 0,-11-3-50 0,23 0 39 16,-13-5-41-16,-1 1 67 0,3-4-35 0,-3-2 64 16,-2-2-38-16,2-4 53 0,-4-2-36 0,1-3 63 15,-2 3-22-15,-2 0 45 0,-1 1-29 0,0-2 20 16,2 4-33-16,-3 4 32 0,0-2-48 0,2 3 2 16,-2 10-64-16,4-15 35 0,-4 15-26 0,10-8-29 15,-10 8-29-15,15 1-41 0,-15-1-45 0,21 7-43 16,-7-1-27-16,1-1-33 0,1 3-42 0,-3-2-40 15,2 2-60-15,2-3-269 0,-1-1-233 16</inkml:trace>
  <inkml:trace contextRef="#ctx0" brushRef="#br0" timeOffset="144101.15">12621 15204 28 0,'0'0'757'0,"-9"-4"-128"16,9 4-72-16,-13-1-57 0,13 1-114 0,-15-1 20 15,15 1-74-15,-24 1-3 0,11 0-65 16,0 1-10-16,0 1-73 0,-2 3-14 0,2-1-48 0,-1 2-5 15,1 2-41-15,2-1 0 0,2 0-32 16,2 0 16-16,7-8-37 0,-7 17 19 0,7-17-59 16,3 13-4-16,-3-13-77 0,11 14 10 0,-3-9-92 15,2-1 29-15,1-1-21 0,3-3-7 0,-1 0 4 16,0-3 27-16,5-1 15 0,-2-2 22 0,0-2 22 16,-1-2 24-16,-1 2 42 0,-3-3 71 15,-1 3 52-15,-2-3 31 0,-1 2-15 0,-3 1 80 16,-4 8-35-16,4-14 30 0,-4 14-26 0,0 0 3 15,-4-8-25-15,4 8 0 0,0 0-23 0,-13 3 18 16,13-3-17-16,-6 11-29 0,6-11 6 0,-3 16-20 16,4-4-11-16,1 0-17 0,4 1 0 0,-2 0-16 15,5-1-2-15,-2 0-13 0,4-2-35 0,-1-1-70 16,3-3-27-16,-2-2-107 0,2-2-43 0,1-2-107 16,0-2-81-16,4-2-138 0,-3-2-38 0,1-3-387 15,2-5-626-15</inkml:trace>
  <inkml:trace contextRef="#ctx0" brushRef="#br0" timeOffset="144550.93">12925 15183 741 0,'10'-11'594'0,"-1"2"2"0,-1 2-39 16,-2-1-73-16,1 1-121 0,-7 7-1 0,9-8-42 16,-9 8 35-16,0 0-58 0,0 0-4 0,16 1-24 15,-16-1-30-15,8 9-36 0,-8-9-30 0,7 15-7 16,-7-15-26-16,10 13-20 0,-10-13-21 0,8 13-12 16,-8-13-14-16,7 13-14 0,-7-13-15 0,9 8-31 15,-9-8-53-15,16 3-41 0,-16-3-44 0,13-1-70 16,-13 1-7-16,18-7-110 0,-9 0 4 15,-3 1-54-15,2-1 4 0,0-5 62 0,-1 2 30 16,-1-3 71-16,4 1 71 0,-5 3 112 0,-1-1 73 16,-2 3 54-16,2-3 29 0,-4 10 7 0,5-11 3 15,-5 11-37-15,0 0 52 0,4-9-18 0,-4 9 15 16,0 0-34-16,0 0 20 0,0 0-10 0,8 7 0 16,-8-7 7-16,6 7-17 0,-6-7 5 0,13 6-21 15,-13-6-14-15,14 7-38 0,-14-7 8 0,20 0-23 16,-8-3-17-16,1-2-62 0,1-2-70 0,-1 0-35 15,3-5-63-15,-1 0 16 0,1-3-65 16,-7 1 53-16,2-3 15 0,3-6 35 0,-3-2 9 16,0 1 36-16,-2-1 24 0,-2 1 60 0,-3 1 27 15,-1 1 98-15,1 3 16 0,-2 0 46 0,-2 2 9 16,-2 0 23-16,0 7 0 0,-1-3-24 0,3 13 11 16,-4-11 24-16,4 11 17 0,0 0-14 0,-9 11 8 15,7 2 14-15,0 3-11 0,0 5-12 0,2 3-24 16,0 3-28-16,2 7-33 0,-2 1-75 0,0 2-57 15,0-1 0-15,-2 3 0 0,2-6 0 0,-3 0-156 16,0-5-239-16,-1-3-95 0,2 0-179 16,-2-2-144-16,-1-1-206 0,1-7-456 0,2-3-1098 15</inkml:trace>
  <inkml:trace contextRef="#ctx0" brushRef="#br0" timeOffset="144680.82">13241 15111 984 0,'6'-14'835'0,"3"2"-125"15,7-5-150-15,7 1-77 0,6-3-105 0,7-1-54 16,4 1-83-16,4 0-37 0,0 2-72 0,4-1-67 16,-2 1-173-16,-1 3-262 0,-2 3-341 0,-3 0-461 15,-6 1-782-15</inkml:trace>
  <inkml:trace contextRef="#ctx0" brushRef="#br0" timeOffset="163826.21">9202 15943 83 0,'0'0'653'0,"-16"1"-127"16,16-1-89-16,-14 5-20 0,14-5-81 0,-14 7-49 16,14-7-45-16,-13 11-21 0,6-3-38 0,2 1-27 15,-1 0-16-15,1 4-22 0,-2-1-21 16,2 1-5-16,0 2-16 0,-1 0-13 0,1 1-14 16,0-1-5-16,0-1-8 0,1 4-9 0,0-3-1 15,0 2-3-15,-1 0-6 0,1-3-4 0,2 0 5 16,-1-3-10-16,0 2-5 0,1-3 2 0,-1 1 1 15,3-11 7-15,-2 15 10 0,2-15 2 16,0 0 0-16,0 0-3 0,0 0 14 0,0 0 17 16,0 0 4-16,1-21 21 0,2 7-8 0,-1-3 9 15,3-3-30-15,0-1 41 0,3-1-26 0,-2 0 28 16,2 2-4-16,0-3 21 0,1 4 3 0,-2 0-1 16,0 5 9-16,-1 0-10 0,-1 3-21 15,2 0-17-15,-2 3-7 0,0 0 3 0,-5 8 13 16,13-4-3-16,-13 4 15 0,16 4-33 0,-7 0 7 15,4 3-26-15,-1 4 9 0,3 2-25 0,1 4 10 16,4 2-21-16,-1 0 14 0,4 8-18 0,2-2-2 16,1 2-5-16,-2-2-21 0,2 0-33 0,-5-4-36 15,1-3-24-15,-1 1-9 0,0-4 4 0,-3-3 0 16,0-3 17-16,-1-5-11 0,-2-1 38 0,0-4 11 16,1-3 17-16,0-4 5 0,-1-5 11 15,-2-4 11-15,-2-3 20 0,0-6 2 0,-1-2 45 16,-3 0 0-16,-2-2 18 0,-1 4 6 0,0 0-2 15,-2 0 0-15,2 5 3 0,-3 2-6 0,1 1-12 16,-1 1-12-16,1 4-11 0,1 4-9 0,1-1-14 16,2 2-28-16,-6 8-38 0,17-7-51 0,-17 7-48 15,22-1-65-15,-10 2-114 0,4 4-126 0,0-3-178 16,1 5-748-16,2-3-985 0</inkml:trace>
  <inkml:trace contextRef="#ctx0" brushRef="#br0" timeOffset="165341.32">10001 16099 845 0,'-11'7'731'0,"0"3"-95"0,1-3-65 16,-4 1-55-16,3 0-67 0,-3 1-62 0,1 1-72 0,0-2-54 15,-2 5-39-15,3-3-37 0,1 0-34 16,0 2-28-16,4 0-22 0,2-1-14 0,1 2-13 16,3-4-9-16,4 3-19 0,2-1-7 0,3-2-8 15,1 0-12-15,4-2-31 0,0-3-30 16,1-2-26-16,0-1-18 0,4-3-13 0,-3-2 8 15,0-2 9-15,-1-2-7 0,-1-4 11 0,-3-1-3 16,-3-2 21-16,-5-2 10 0,-2 1-40 0,-5 2 66 16,-2-3-35-16,-7 1 72 0,-2 1-15 0,-6 1 52 15,-4 2-29-15,-2 0 36 0,-2 3-35 0,5 2 23 16,0 1-19-16,1 2 23 0,4-1-37 0,3 2 21 16,0 0-32-16,6 2 30 0,11 1-32 15,-13-3 26-15,13 3-19 0,0 0 27 0,10-6-29 16,2 3 18-16,6 1-25 0,2 2 28 0,6-2-55 15,2 2 58-15,1 0-10 0,2 1 24 0,3 1-28 16,0 4 22-16,-2-2-31 0,-2 3 23 0,-6 2-7 16,-1 0-3-16,-3 1 2 0,-4 3 3 0,-3 0 16 15,-3 3 13-15,-3-1 2 0,-3 2 0 0,-3-1-7 16,-2 0-8-16,-1 1 3 0,0 2-8 0,-2-2-3 16,1-1-6-16,-2 1-2 0,3-3-7 15,0-3-17-15,0 2-16 0,2-13-5 0,0 14-12 16,0-14-21-16,5 8-16 0,-5-8 9 0,13-2-3 15,-4-4-10-15,3-2 4 0,2-7 9 0,3-5 3 16,-2-2 0-16,6-7 12 0,-4-2-30 0,2 4 39 16,-5 2-19-16,-2 2 51 0,-1 6-37 0,-2 2 31 15,-2 2-93-15,0 1 23 0,-2 5-23 0,-5 7 5 16,6-11 7-16,-6 11-5 0,0 0 7 0,0 0-1 16,0 0 13-16,13-1 21 0,-13 1 2 0,8 4 24 15,-8-4-7-15,9 6 19 0,-9-6-4 0,12 6 35 16,-12-6 23-16,12 8 27 0,-12-8 20 0,10 7 45 15,-10-7 25-15,9 8 14 0,-9-8 13 0,6 10 4 16,-6-10 8-16,2 13-11 0,-2-13-16 0,-2 13-12 16,2-13-23-16,-2 18-15 0,2-18-20 15,-4 18-17-15,4-18-13 0,-1 21-15 0,1-21-7 16,1 22-13-16,0-10-6 0,3-2-4 0,0 0-12 16,0-1-23-16,2 1-24 0,1-3-25 0,1-1-14 15,2 0 0-15,0-5 8 0,-10-1-5 0,23 0 6 16,-13-4-3-16,3-1 12 0,-2-6 12 0,3-2 7 15,-2-1 15-15,-2-1-4 0,-1 1 43 16,-1 2 2-16,-2-1 49 0,-2 0 6 0,-1 3 21 16,-3 10 7-16,5-15-3 0,-5 15-5 0,0 0-10 15,0-12 7-15,0 12-17 0,0 0 5 0,0 0-17 16,0 0 5-16,-3 14-22 0,3-14 6 16,1 13-19-16,-1-13-5 0,8 17-3 0,-4-9-9 15,0 1 2-15,2-1-2 0,0-1 0 0,2-2 5 16,1 0-6-16,0-1-12 0,-9-4-14 0,20 3-14 15,-20-3-8-15,25-3 4 0,-15-1-2 0,3-2 8 16,-1 2 0-16,-1-1 4 0,-1 0-4 0,0 2 11 16,-10 3-5-16,14-6 6 0,-14 6 2 0,0 0 5 15,14 1 9-15,-14-1-4 0,0 0 5 0,5 11 2 16,-5-11-1-16,3 8 4 0,-3-8 2 0,5 13 0 16,-5-13-3-16,10 12 7 0,-2-6-1 15,0-1-2-15,2-3-2 0,4 1-1 0,-1-3-16 0,3 0-27 16,1-3-56-16,2-2-4 0,3-1-9 0,-3-1 4 15,3-2 6-15,-1-2-31 0,0-3 52 16,-2 1-22-16,-3-2 35 0,-1 2-6 0,-4-2 44 16,2 3-3-16,-8 1 53 0,0 2 0 0,-5 9 49 15,3-14-2-15,-3 14 14 0,-7-9 12 0,7 9 2 16,-12-4-5-16,12 4-9 0,-17 4 0 0,8-1-16 16,-1 4-12-16,0 0-10 0,-1 1-11 0,2 1-7 15,3 0-7-15,2 0-5 0,2 1 2 0,2-10-5 16,-2 15-1-16,2-15-4 0,5 15-1 0,1-7-8 15,-6-8-2-15,12 6-17 0,-12-6-12 0,16 3-14 16,-16-3 2-16,20-4 2 0,-10-1 8 0,-1 1 7 16,1-2 2-16,-1-1 13 0,0 1-2 0,0 2 24 15,-9 4 14-15,13-10 0 0,-13 10-5 16,9-4-3-16,-9 4-1 0,0 0 9 0,0 0 21 16,0 0-3-16,0 0-5 0,-2 14-3 0,2-14-2 15,-2 11-9-15,2-11 4 0,2 12-9 0,-2-12 7 16,6 12-11-16,-6-12 8 0,14 9-13 0,-14-9 10 15,18 3-18-15,-4-4-17 0,-2-1-43 0,5-4-45 16,-1-3-27-16,3-1-33 0,-1-5 19 0,1-2-14 16,1-2 51-16,-2-1-16 0,2-5 55 0,-5 2-17 15,1-8 51-15,-4 3 25 0,-1-1 43 0,-2 1 36 16,-5 2 39-16,-1 1 37 0,-1 3 15 0,-2 3 26 16,0 2-18-16,-1 0 27 0,0 4-52 15,-1 4 4-15,2 9-50 0,-5-13 44 0,5 13-18 16,0 0 24-16,0 0-10 0,0 13-5 0,3-4-13 15,1 4-14-15,3 4-18 0,-3 2-19 0,5 4 3 16,-1 5-27-16,2 0-7 0,2 1-8 0,-1 0-7 16,3-2-59-16,-1 0-53 0,2-4-77 0,-1 1-42 15,0-8-63-15,0 0-29 0,3-3-5 16,0-3 20-16,-2-3 47 0,0-3 37 16,1-2 41-16,-1-5 31 0,0-2-3 0,-1-1 70 15,-2-3 69-15,-1 1 41 0,0-2 63 0,-5 2 40 16,0 0 6-16,-6 8 22 0,4-16 8 0,-4 16 0 0,-4-8-3 15,4 8 1-15,0 0-42 0,-14-4 3 0,14 4-44 16,-9 8-16-16,2-2-19 0,2 4-2 16,0-1-10-16,2 2-22 0,0 2 6 0,2-2-33 15,2 0-29-15,1-1-113 0,2 0-122 0,-1-1-111 16,-3-9-140-16,14 10-197 0,-14-10-195 0,17-1-609 16,-6-4-1138-16</inkml:trace>
  <inkml:trace contextRef="#ctx0" brushRef="#br0" timeOffset="165462.25">11736 15885 152 0,'-16'-11'946'0,"2"5"-173"16,2-3-83-16,2 4-123 0,0-2-103 0,2 1-96 15,8 6-73-15,-6-10-103 0,6 10-150 16,1-9-212-16,-1 9-205 0,13-7-230 0,-3 3-436 16,2 2-656-16</inkml:trace>
  <inkml:trace contextRef="#ctx0" brushRef="#br0" timeOffset="166260.76">11875 15917 1231 0,'0'0'871'0,"0"0"-80"0,-7 7-54 0,7-7-77 15,0 0-43-15,0 0-52 0,12 7-31 0,-12-7-41 16,15 5-64-16,-5-2-60 0,-2 2-58 0,4 0-39 16,0 2-58-16,1 3-117 0,-3 1-97 15,2 0 0-15,-3 3 0 0,0 2 0 0,-2 0 0 16,-4 2 0-16,-1 1 0 0,-2 0 0 0,-1 4 0 15,-3 1 0-15,-1-1 0 0,0 3 0 0,1-3-145 16,-1 1 39-16,1-1-13 0,2 2 36 16,2-4-31-16,-2 0 39 0,4-1-39 0,0-1 21 15,2 2-29-15,3-2-1 0,-1 1 5 0,3 0 5 16,-1-6-1-16,-2 1-11 0,1 0-9 16,-1-3-8-16,0 1 24 0,-4-3 18 0,-2-10 21 15,2 21 10-15,-6-12 18 0,-1 0 8 0,-2-1 18 16,-1-2 14-16,-1 0 26 0,-1-1 18 0,-1 0 18 15,1-3 6-15,10-2-2 0,-19 2 3 0,19-2 12 16,-17-6-3-16,17 6 11 0,-12-13 11 0,9 3-37 16,3-5-6-16,3-4-10 0,3-6-9 0,3-7 11 15,4-6-25-15,4-1 15 0,2-2-29 0,2 2 20 16,2-1-26-16,0 3 16 0,2 2-26 0,-1 3 7 16,0 2-30-16,-1 3 6 0,-8 7-6 0,2 1-8 15,-4 4 17-15,-3-1 9 0,2 6-2 0,-5-2 2 16,1 3 2-16,-3 3 1 0,-5 6 0 0,9-11 4 15,-9 11-6-15,0 0 7 0,0 0-1 0,0 0 6 16,0 0 0-16,0 0 1 0,0 0 0 0,0 0 6 16,-9 10-13-16,9-10 15 0,-4 12 3 0,4-12-18 15,-1 11-33-15,1-11 4 0,1 12-5 16,-1-12-27-16,9 11 12 0,-9-11-3 0,9 2 24 16,-9-2-2-16,13 0 22 0,-13 0-14 0,16-7 26 15,-7 2-13-15,-1 0 26 0,2-3 10 0,-5 1 27 16,3 1 33-16,-8 6 17 0,11-14 8 0,-11 14-9 15,7-11-1-15,-7 11-13 0,0 0 32 0,0 0-21 16,0 0 24-16,0 0-41 0,0 0 20 0,0 0-7 16,-4 11-9-16,4-11-9 0,-3 11-3 0,3-11 3 15,3 15 7-15,-3-15-13 0,9 14-6 0,-4-7-13 16,5-2-9-16,0-2-36 0,-10-3-72 0,24-1-87 16,-8-2-61-16,-1-3-20 0,6-3-91 15,-5-2-24-15,5-6-35 0,-2 0-10 0,0-3 37 16,-2-1 38-16,-1-4 67 0,-3-2 44 0,-4-1 97 15,1 1 88-15,-2-1 105 0,-4 5 68 0,-3 0 71 16,1 2 37-16,-4 6 15 0,0-1 9 0,1 3 22 16,-3 4 27-16,0 1-34 0,4 8 12 0,-10-5-29 15,10 5 24-15,0 0-12 0,-11 13-2 0,9-4-7 16,2 6-20-16,0 0-25 0,2 3-32 0,2 6-136 16,-1 0-57-16,3-1 0 0,-2 2 0 0,2-1 0 15,-2-2 0-15,-1-2 0 0,-1-1-153 0,2-4-270 16,-2 0-106-16,0-3-80 0,-2 0-148 15,0-12-137-15,-4 19-636 0,4-19-1165 0</inkml:trace>
  <inkml:trace contextRef="#ctx0" brushRef="#br0" timeOffset="167048.09">12466 15977 845 0,'-6'-6'790'0,"6"6"-64"0,-10-13-85 16,10 13-66-16,0 0-28 0,2-15-77 0,6 8-44 15,1 0-26-15,3 0-79 0,3 0-2 0,4-2-44 16,4 2-56-16,2 1-39 0,4-3-64 0,2 1 4 15,1 2-51-15,-5 2 17 0,0 0-50 0,0 2 20 16,-5 1-43-16,-2 2 14 0,-1 0-31 0,-4 3 19 16,1 1-39-16,-7-1 25 0,-3 2-33 15,-6-6 31-15,9 15-34 0,-9-15 39 0,2 16-4 16,-2-16-20-16,0 18 12 0,0-18 0 0,-2 18 1 16,2-18 1-16,0 15-3 0,0-15 13 0,0 13-4 15,0-13-1-15,7 11 1 0,-7-11-3 0,11 6 0 16,-11-6-9-16,14 0 5 0,-2-2-3 0,-2-2-29 15,4 1 33-15,-3-3-28 0,0 0 34 0,3-2-23 16,-5 1 27-16,-1 2-23 0,2 1 30 0,-10 4-31 16,13-8 29-16,-13 8-30 0,0 0 28 0,7-5-27 15,-7 5 15-15,0 0-10 0,0 0 30 0,0 13-28 16,0-13 25-16,-2 9-26 0,2-9 22 0,2 15 6 16,-2-15-1-16,4 15-21 0,-4-15 24 15,10 13-27-15,-2-7 25 0,1 0-30 0,1-2 31 16,3-1-36-16,-2-1 7 0,5-2-34 0,-3-2 16 15,3-1-26-15,-3-1 21 0,1-2-17 0,-3-1 23 16,-2-1-10-16,0-2 1 0,-4 1-11 0,-1-1 8 16,-4 10 6-16,2-18 9 0,-4 8 3 0,-4 1 5 15,-2 2 3-15,-1-2 8 0,-4 1 8 0,1 3 11 16,-1-1 1-16,1 2 11 0,2 0-8 0,-1 0 2 16,2 1-9-16,9 3 5 0,-16-3-4 15,16 3 33-15,0 0-2 0,0 0 22 0,0 0-27 16,0 0 15-16,11-3-30 0,-11 3 18 0,20-3-29 15,-7 0 20-15,1 1-27 0,0 0 25 0,4-1-35 16,-3 0 17-16,1 0-21 0,-1 1 3 0,-3 1-10 16,-1-1 18-16,-11 2-30 0,23 0 33 0,-23 0-11 15,13 4 22-15,-13-4-22 0,12 7 18 0,-12-7-20 16,7 10 23-16,-7-10-23 0,6 12 23 0,-6-12-23 16,2 13 21-16,-2-13-18 0,2 15 17 0,-2-15-26 15,3 13 28-15,-3-13-20 0,5 11 24 0,-5-11-19 16,6 10 23-16,-6-10-21 0,9 5 21 15,-9-5-30-15,0 0 9 0,18-2-23 0,-11-3 18 16,0-1-13-16,1 0 10 0,2-2-11 0,-4-3 17 16,3 3-8-16,-2-1 24 0,0 1 8 15,-7 8 18-15,11-11-23 0,-11 11 16 0,7-9-28 16,-7 9 18-16,0 0-18 0,0 0 39 0,14 4-14 16,-14-4 24-16,6 11-21 0,-6-11 27 0,7 16-13 15,-1-9 8-15,2 2-10 0,-2 1-4 0,1-1-6 16,3 0-7-16,0-1-7 0,3-3-11 0,0 0-75 15,1-4-84-15,-1-1-115 0,-1-1-108 0,1-4-91 16,-4 0-127-16,1-3-169 0,-2-3-679 0,-3 1-1054 16</inkml:trace>
  <inkml:trace contextRef="#ctx0" brushRef="#br0" timeOffset="167176.54">13210 15629 548 0,'-32'-8'839'0,"3"0"-95"0,6 3-86 16,2-1-73-16,6 2-58 0,0-1-68 0,5 1-100 15,10 4-72-15,-8-6-56 0,8 6-80 0,0 0-107 16,6-7-101-16,-6 7-138 0,21-3-198 0,-8 3-245 16,5 0-677-16,0 1-918 0</inkml:trace>
  <inkml:trace contextRef="#ctx0" brushRef="#br0" timeOffset="167507.94">14158 15568 571 0,'-5'-20'719'0,"-2"-1"-106"0,3-1-69 0,-1-3-63 16,3-1-88-16,-2 1-8 0,2-3-76 0,-1 0-13 16,-1 2-61-16,-1 0 1 0,0 3-31 0,-1 1-3 15,1 2-40-15,-3 5-20 0,2 0-39 0,-2 4-15 16,3 5-28-16,5 6-5 0,-16-1-13 0,9 5-1 15,-1 8-3-15,3 4 1 0,-1 6-13 0,4 6 1 16,2 7-2-16,4 12-5 0,1 2-4 0,1 4-4 16,3 8-1-16,1 2-6 0,-2-3-4 15,-1-6 9-15,-3 0-25 0,-4 1-9 0,0-3-23 16,0-3-5-16,-4-2-17 0,-3-3-29 0,1-2-7 16,-6-5-38-16,3-8 2 0,-2-4-60 0,1-6-25 15,-1-3-21-15,0-4-40 0,-3-4-41 0,2-4-41 16,-2-4-74-16,-1-3-13 0,-2-3-12 0,0-4-292 15,3-5-272-15</inkml:trace>
  <inkml:trace contextRef="#ctx0" brushRef="#br0" timeOffset="167908.98">13848 15802 760 0,'2'-15'678'16,"2"5"-81"-16,1-1-68 0,3 1-48 0,6 2-54 16,-1 0-56-16,3-1-31 0,0 7-25 15,7-4-26-15,1 3-36 0,1-1-54 0,-5 3-30 16,3-1-33-16,0 1-31 0,-4 0-15 0,3 1-20 15,-3-2-26-15,-1 1-17 0,-3 1-25 0,-2-2-25 16,-2 1-16-16,-11 1-10 0,19-1-3 0,-19 1 4 16,11-3 4-16,-11 3 6 0,0 0 8 0,0 0 6 15,0 0 7-15,-9 3 6 0,9-3 0 0,-13 7 1 16,4-2 1-16,0 3 3 0,0-1-5 0,0 3 9 16,-2 0 4-16,2 0 1 15,2 2 10-15,0-1 13 0,3-1 5 0,1 0 5 16,3-10 4-16,-2 20-3 0,2-20-8 0,6 13-17 15,-6-13 12-15,13 11-16 0,-13-11-6 0,17 6 3 16,-17-6 14-16,24-2-9 0,-13-1-3 0,2 1-2 16,-1-4 0-16,0-1-15 0,-1 0 17 0,-4 1 0 15,-1 0-5-15,2-3 1 0,-8 9-3 0,6-9-7 16,-6 9 4-16,0 0 2 0,0 0 5 0,-2-13-9 16,2 13 1-16,0 0 1 0,0 0-18 0,0 0 20 15,0 0 6-15,0 0-8 0,5 10 9 0,-5-10 7 16,12 5 0-16,-2-2-9 0,-10-3-43 0,20 3-73 15,-6-2-99-15,-1-1-145 0,1 0-127 0,1 0-178 16,3-2-574-16,-2 0-845 0</inkml:trace>
  <inkml:trace contextRef="#ctx0" brushRef="#br0" timeOffset="168258.9">14508 15705 19 0,'-7'-4'898'0,"-2"-3"-138"15,-1 2-84-15,-2-1-101 0,-2-2-70 0,1 2-56 16,0 0-48-16,-2 2-58 0,2 1-37 0,1 3-25 15,12 0-37-15,-24 3-9 0,13 1 12 0,2 4-34 16,0 1 16-16,2 2-70 0,3 2 11 0,2-1-59 16,2 2 5-16,2 1-50 0,2-1 20 0,4 1-20 15,5-2-32-15,0 0-66 0,1-4-21 16,5 0-61-16,0-4-49 0,1-4-30 0,0 1-18 0,6-5-12 16,-2-4-8-16,1-4-11 0,0-3 7 0,-4-3 3 15,2-9 24-15,-5-6 17 0,0-1 43 16,-2-3 21-16,-3-3 40 0,-2 2 25 0,-6 4 54 15,-5 1 46-15,0 5-11 0,-2-1 88 0,-1 4-15 16,-4-1 44-16,2 6-9 0,0 2 6 0,0 2-37 16,1 4 25-16,4 11 19 0,-10-10 24 0,10 10 30 15,0 0-12-15,-5 11 46 0,4 2-42 0,2 4 26 16,0 5-48-16,1 6-3 0,-2 5-49 0,2-1-4 16,-2 2-67-16,0 0-42 0,-2-1-116 15,0 0-81-15,-3-1-86 0,1-3-71 16,-1-5-133-16,-1 0-117 0,1-8-136 0,-2-1-735 15,1-2-1088-15</inkml:trace>
  <inkml:trace contextRef="#ctx0" brushRef="#br0" timeOffset="168741.25">14492 15689 789 0,'-3'-10'664'0,"3"10"-59"0,5-18-82 0,-5 18-65 16,7-18-40-16,0 10-20 0,1 2-26 0,5-2-24 15,-3 0-34-15,8 1-44 0,-2 2-34 0,6-2-23 16,-1 2-40-16,3-1-32 0,-1 2-27 0,1-3-23 15,-1 3-12-15,-5-2-27 0,0 4-20 0,-2-1-39 16,-3 0-40-16,-2 1-15 0,-11 2 6 0,16 0 9 16,-16 0 7-16,0 0 6 0,7 8 4 0,-7-8 1 15,-5 12 1-15,-2-4-4 0,3 1 2 16,-1 0 0-16,-1 2 3 0,2-2-1 0,-1 2 10 16,1-1 7-16,0 0-6 0,2-1 14 0,2-9 3 15,0 15 6-15,0-15 7 0,6 11-5 0,-6-11 11 16,12 3 0-16,-12-3-3 0,14-1-3 0,-4-2-5 15,-1-3-1-15,1 0 2 0,0-2-3 0,1-1 7 16,-2-2 2-16,-2 1 2 0,2 0 17 0,-1-1-8 16,-3 3-2-16,-1 0 1 0,3 1-10 0,-7 7-4 15,7-10 0-15,-7 10-3 0,0 0 4 0,0 0-1 16,11 4 0-16,-11-4-2 0,5 10 0 0,-5-10 2 16,9 16 4-16,-5-7 7 0,1 0 8 15,1 0 18-15,1 0 0 0,2 0-7 0,-2-2-6 16,1 0-6-16,-1-2-4 0,4-1-15 0,-11-4 15 15,16 2-18-15,-16-2 4 0,19-4-16 0,-13 0 3 16,3-3 8-16,0-1-12 0,0-1 4 0,-1-3-2 16,-2 0 4-16,2-2-2 0,-2-1 2 0,-1 3-8 15,0-2 9-15,0 1-4 0,-1-1 2 0,3 6-23 16,-7 8-61-16,6-17-62 0,-6 17-78 0,5-11-21 16,-5 11-114-16,7-7-132 0,-7 7-194 15,0 0-631-15,13 0-920 0</inkml:trace>
  <inkml:trace contextRef="#ctx0" brushRef="#br0" timeOffset="169024.5">15274 15112 241 0,'0'0'946'0,"1"-11"-147"0,-1 11-120 0,1-12-95 16,-1 12-34-16,0 0-17 0,0 0-22 0,12-2-51 16,-4 9 12-16,2 3-49 0,0 2-37 15,7 9-7-15,-2 3-43 0,5 8-36 0,1 5-36 16,-4 1-44-16,-1 4-112 0,-3 2-108 0,-4 3 0 16,-2-1 0-16,-4 0 0 0,-6-2 0 0,-4 1-106 15,-6-2-228-15,-6-3-79 0,-7 4-117 0,-9-1-103 16,-5-5-141-16,-4-1-202 0,-4-3-431 0,-2-5-1010 15</inkml:trace>
  <inkml:trace contextRef="#ctx0" brushRef="#br0" timeOffset="169809.3">8792 15791 718 0,'0'0'737'0,"0"0"-104"0,-13-4-69 0,13 4-81 16,-14 7-36-16,4 1-50 0,-3 6-41 15,1 1-60-15,-1 8-29 0,0 3-31 0,2 5-20 16,0 6-33-16,3 2-31 0,2 4-25 0,5 4-22 15,6-1-14-15,3 0-18 0,5 3-15 0,9 2-15 16,7 1-32-16,3-5-56 0,3-3-61 0,4-4-64 16,5-6-129-16,1-3-157 0,5-6-229 0,5-4-724 15,-8-5-1013-15</inkml:trace>
  <inkml:trace contextRef="#ctx0" brushRef="#br0" timeOffset="175041.34">7726 16449 111 0,'0'0'699'0,"-7"-5"-146"0,7 5-81 0,0 0-49 16,-12 3-72-16,12-3-51 0,-6 9-36 0,6-9-37 16,-5 17-21-16,2-4-30 0,-1 0-21 15,2 2 2-15,-3 2-25 0,2 1-14 16,2 1-12-16,-2 3-19 0,1 0 13 0,0 2-2 15,0-1-19-15,1-1-24 0,-1 3 1 0,2-5-24 16,0 1 10-16,-1 0-24 0,1-2 12 0,-1-1-19 16,-1-2-21-16,1 0 16 0,0-2 15 0,-1 1-19 15,2-4 10-15,-2 0-14 0,1 0 12 0,-2 0-13 16,3-11 15-16,-1 16-12 0,1-16 13 0,-3 11-17 16,3-11 6-16,0 0 5 0,0 0 38 0,0 0-18 15,0 0 19-15,17-3-6 0,-17 3 18 0,18-5-17 16,-7 3 19-16,2 1-23 0,2 1 23 15,0 1-16-15,2 1 9 0,-1 3-28 0,2 0-4 0,-4 1-8 16,1 1 15-16,-2 2-17 0,-2-2 12 0,-2 4-22 16,-4-3-2-16,-1 2-41 0,-4-10 3 15,0 18-30-15,-4-9-2 0,-2 0-25 0,0-2-19 16,-6 1-38-16,1-2-10 0,-5 0 0 0,3-1 12 16,-1-2 18-16,0 0 14 0,1-1 24 0,0-2 15 15,0 0 20-15,0-5 11 0,3 2 18 0,1-2 4 16,0-1 22-16,0-5-4 0,1 2 11 15,3-3-7-15,1-2 10 0,-1 0-16 0,3 0 6 0,0 1-56 16,2 0-55-16,0-1-102 0,3 0-86 0,3 0-145 16,-2 6-469-16,4-4-487 0</inkml:trace>
  <inkml:trace contextRef="#ctx0" brushRef="#br0" timeOffset="175379.83">7890 16949 234 0,'0'0'728'15,"0"0"-119"-15,6 9-76 0,-6-9-90 0,0 0-80 16,0 0-54-16,9 7-50 0,-9-7-46 0,0 0-27 16,0 0-30-16,17-1-37 0,-17 1-17 0,14-3-29 15,-14 3-8-15,18-6-16 0,-7 2-10 0,0-1-14 16,0-2-37-16,2-1-37 0,-2 0-22 0,2 0-10 16,-3-2-20-16,-1 0 36 0,-1 0-8 0,-1 1 29 15,-3 0-5-15,-4 9 28 0,2-16 4 16,-2 16 12-16,-6-11 27 0,6 11 29 0,-16-9 9 15,6 7 1-15,-3 0 9 0,0 1-15 0,0 2 12 16,-2 2-5-16,1 1 2 0,0 2-15 0,1 3-3 16,0 0-10-16,4 2-4 0,3 1-9 0,1 1 7 15,4-1-15-15,2 2 5 0,3 2-13 0,5-1 1 16,2 1-2-16,5-2 3 0,0 0-3 0,7-1-10 16,-1-3-45-16,2-2-54 0,2 0-88 0,-1-4-98 15,4-2-69-15,-1-1-114 0,1-1-47 0,-1-3-341 16,-1 0-410-16</inkml:trace>
  <inkml:trace contextRef="#ctx0" brushRef="#br0" timeOffset="176489.95">8415 16860 54 0,'0'0'584'16,"-6"-9"-140"-16,6 9-18 0,-8-7-54 0,8 7-10 16,0 0-53-16,-13-5-12 0,13 5-20 0,0 0-41 15,-11 4 17-15,11-4-18 0,-9 7-9 0,9-7-20 16,-12 11-29-16,7-4-49 0,1 1 1 0,1 1-37 15,-1 0 1-15,4-9-35 0,-4 21 6 0,3-10-30 16,2 0 1-16,-1-11-20 0,1 22 14 0,0-11-37 16,1 0 0-16,2 1-38 0,-1-3-5 0,3 2-25 15,-1-2-1-15,2-1-3 0,1-1-11 0,0 0 0 16,-1-2 11-16,3 0 9 0,-1-3 1 0,-9-2 2 16,21 0-7-16,-21 0 14 0,22-4 13 15,-11 0 7-15,2-3 9 0,1 0 4 0,-2-2 7 16,-1 0 1-16,0-1 7 0,0-1-6 0,-1 0 41 15,1 1 3-15,-2-2 8 0,-1 1 9 0,1-1 10 16,-3 2 6-16,0 1 28 0,-3 0 2 0,-3 9-7 16,4-13-4-16,-4 13-13 0,2-12-12 0,-2 12-17 15,0 0 23-15,-6-9-8 0,6 9-2 0,0 0-14 16,-11 6-8-16,11-6-2 0,-5 8-16 0,5-8 9 16,-7 13-12-16,7-13 6 0,0 14-25 0,0-14 26 15,3 15-16-15,2-6 4 0,0-2-24 16,0 0 16-16,0 1-20 0,3-2 7 0,1-1-32 15,-1 0 6-15,7-2-60 0,-15-3 39 0,15 0 28 16,-15 0 14-16,14-7-1 0,-14 7 10 0,10-12 8 16,-10 12 31-16,7-15 19 0,-7 15 5 0,1-12 26 15,-1 12 4-15,-4-13 6 0,4 13-10 0,-7-9-6 16,7 9-6-16,-13-6-3 0,13 6-9 0,-12-1-8 16,12 1-2-16,-11 3-30 0,11-3 17 0,-8 7-27 15,8-7 26-15,-4 12-20 0,4-12 19 0,4 13-38 16,-4-13 31-16,11 13-20 0,-1-7 16 0,0 2-14 15,3-1 21-15,0-3-27 0,2 2 11 0,0-4-37 16,-1 1 4-16,2-3-25 0,-2-1 1 0,1-1-19 16,0-1 18-16,1-2 12 0,-1-1 8 15,-1-2-2-15,0-1 19 0,-1 0 20 0,-3 0 22 16,-1 0 42-16,0 2 19 0,-3 1-2 0,-6 6-5 16,9-9-12-16,-9 9-2 0,0 0 12 0,0 0 7 15,0 0 9-15,0 0-9 0,0 0-2 0,-7 4-8 16,7-4 0-16,0 13-4 0,0-13-17 15,5 11-6-15,-5-11-3 0,10 15 7 0,-1-11-6 0,0 2 2 16,1-1-9-16,3-4-6 0,0 2-6 0,2-3-12 16,-1-1-29-16,3-1-12 0,-2-4-26 0,2 2-7 15,-2-3-19-15,0-1-10 0,-2-1 1 0,1-1 11 16,0-2 9-16,-2 2-2 0,-1 0 30 0,-2-1-5 16,-1 2 42-16,1 0 11 0,-4 2 18 15,1 1 4-15,-6 6 9 0,5-8-1 0,-5 8-5 16,0 0 18-16,8-5 14 0,-8 5 17 0,0 0-12 15,0 0 5-15,11 5 10 0,-11-5 11 0,8 6-19 16,-8-6 14-16,11 7-15 0,-11-7 36 0,16 7-46 16,-7-3 18-16,-9-4-47 0,20 6 23 0,-8-3-42 15,-2-1 21-15,0 2-38 0,-10-4-12 0,18 5-63 16,-18-5-24-16,13 7-1 0,-13-7 1 0,5 11-20 16,-5-11-22-16,-5 13-10 0,-1-6 2 0,-17 11-92 15,9-11 132-15,2 0 42 0,-1-1-5 0,-2 2 31 16,2-3-10-16,1-1 31 0,1-2-10 15,1 1 32-15,10-3-15 0,-17 0 21 0,17 0-5 16,0 0 33-16,-6-8 1 0,6 8 3 0,4-11 4 16,1 4-12-16,1-2-3 0,4-1 3 0,0 0-4 15,0 1-20-15,2-1 16 0,0-1-14 0,0 2 8 16,2-1 3-16,0-2 3 0,1 0-14 0,-1-1 9 16,0 1-3-16,0-1 0 0,-2 3-2 0,-2 0-5 15,-1-1-2-15,1 0 4 0,-4 3 2 0,-2-1 13 16,1 1-2-16,-5 8 1 0,8-13-10 0,-8 13 6 15,4-9-15-15,-4 9 10 0,0 0 4 0,0 0 1 16,0 0-5-16,0 0 1 0,0 0-2 0,0 0-4 16,0 0 4-16,-4 13-1 0,4-13 6 0,0 17-23 15,0-17-1-15,3 21 19 0,2-9 2 16,-2 1-10-16,4 0 5 0,1 0-20 0,1-1-52 16,3-3-43-16,0 2-52 0,2-4-78 0,0 0-107 15,1-1-111-15,2-3-161 0,-2-2-735 0,2-1-948 16</inkml:trace>
  <inkml:trace contextRef="#ctx0" brushRef="#br0" timeOffset="176725.25">9865 16749 71 0,'0'0'918'0,"0"0"-199"15,0 0-33-15,2 11-93 0,-2-11-64 0,0 0-21 16,5 13-47-16,-5-13-54 0,3 11 23 0,-3-11-73 15,1 15-5-15,-1-15-30 0,0 19-54 0,0-6-62 16,0-1-15-16,-3 0-54 0,3 2 12 0,-3 1-67 16,1 0 6-16,2-1-46 0,-1 0-15 0,1 1-72 15,-1-3-47-15,1-1-43 0,0-11-50 0,0 19-51 16,0-19-55-16,1 15-43 0,-1-15-115 0,0 0-116 16,0 0-112-16,0 0-130 0,0 0-365 0,0 0-782 15</inkml:trace>
  <inkml:trace contextRef="#ctx0" brushRef="#br0" timeOffset="176840.87">9875 16664 387 0,'0'-15'743'0,"0"15"-110"0,0-20-80 15,0 20-121-15,2-21-89 0,-2 21-68 0,4-18-70 16,-4 18-117-16,6-17-161 0,-6 17-120 0,12-13-158 16,-3 7-135-16,2 1-322 0,3 0-339 0</inkml:trace>
  <inkml:trace contextRef="#ctx0" brushRef="#br0" timeOffset="177040.8">10236 16569 508 0,'0'0'755'15,"-6"8"-107"-15,6-8-55 0,-12 10-57 0,5-3-52 16,-2 1-58-16,1 0-41 0,-1 3-40 0,2 1-29 16,0 1-26-16,1 2 10 0,2 1-54 0,0 1-8 15,1 2-70-15,2 1-12 0,1-1-46 0,1 5-1 16,3-2-50-16,-1 1-24 0,1 0-60 15,1-2-71-15,-2-5-81 0,0 1-76 0,2-4-66 0,-2-1-95 16,-2-1-117-16,-1-11-153 0,3 12-651 0,-3-12-937 16</inkml:trace>
  <inkml:trace contextRef="#ctx0" brushRef="#br0" timeOffset="177189.85">9986 16862 644 0,'0'0'749'16,"-12"-7"-90"-16,12 7-50 0,0 0-90 0,3-11-47 15,-3 11-68-15,13-7-39 0,-2 6-58 0,1-1-37 16,4-1-42-16,2 2-42 0,4-2-42 0,2 1-29 16,2 0-72-16,-2-3-79 0,3 2-99 0,-2 0-173 15,1 0-167-15,-2-2-243 0,-1-1-560 0,0 1-885 16</inkml:trace>
  <inkml:trace contextRef="#ctx0" brushRef="#br0" timeOffset="177623.05">10800 16716 664 0,'0'0'901'0,"6"9"-126"0,-6-9-126 0,0 0-42 15,3 12-56-15,-3-12-80 0,0 0-10 0,1 15-47 16,-1-15-30-16,0 13-69 0,0-13-22 0,1 15-44 16,-1-15-33-16,3 19-62 0,-2-7-17 0,1-2-39 15,-1 2 2-15,1-1-33 0,1 0-17 0,1 1-58 16,-2-3-22-16,1 2-78 0,-3-11-5 0,5 17-39 15,-5-17-9-15,5 13 6 0,-5-13-7 0,5 7-17 16,-5-7 9-16,0 0 5 0,0 0 28 0,14-4 16 16,-14 4 23-16,9-14 20 0,-9 14 19 15,9-15 9-15,-4 5 63 0,2 2 4 0,-2-2 48 16,1 2 8-16,2 0 3 0,1 0 1 0,0 2-4 16,-2 2 1-16,4 0 3 0,-11 4 16 0,20-2-26 15,-20 2 11-15,19 3-27 0,-10 1 10 0,-9-4-29 16,17 9 10-16,-10-3-18 0,0 1 12 15,1 2-23-15,-3-2-4 0,1 1 0 0,-2 1-14 0,-4-9-17 16,5 14-18-16,-5-14-6 0,0 13-10 0,0-13-2 16,-5 12 6-16,5-12 2 0,-9 10 6 0,9-10-12 15,-8 9-2-15,8-9 0 0,-9 5-19 0,9-5-4 16,-10 1-26-16,10-1-45 0,0 0-13 0,-15-4-23 16,15 4-31-16,-7-9-41 0,7 9-76 15,-7-16-61-15,2 5-102 0,0-3-49 0,4-1-421 16,-2-2-557-16</inkml:trace>
  <inkml:trace contextRef="#ctx0" brushRef="#br0" timeOffset="177776.16">10896 16594 443 0,'0'0'863'16,"-7"-8"-117"-16,7 8-85 0,0 0-75 0,-5-11-52 16,5 11-67-16,0 0-87 0,4-9-74 0,-4 9-59 15,0 0-50-15,8-8-56 0,-8 8-88 0,9-3-103 16,-9 3-110-16,14-3-166 0,-14 3-149 15,18 2-194-15,-6 0-576 0,0 0-853 0</inkml:trace>
  <inkml:trace contextRef="#ctx0" brushRef="#br0" timeOffset="178593.26">11684 16754 843 0,'0'0'957'0,"14"2"-182"16,-14-2-100-16,0 0-60 0,0 0-92 0,0 0-95 15,0 0-90-15,-14-2-41 0,14 2-60 0,-20-2-17 16,7 4-63-16,2-2-9 0,-5 4-48 16,2 0-1-16,1 2-40 0,-1 2 6 0,4 2-34 15,-1 0 10-15,3 2-21 0,3 3-8 16,2-1-18-16,2-1-14 0,5 3-24 0,1-2-17 16,1-1-10-16,6 3-1 0,-1-2-4 0,3-1-6 15,-2-4-1-15,2 0 9 0,1-4 4 0,-1 0-7 16,2-2 25-16,-3-3-4 0,2-2 7 0,0-2-2 15,-1-2 2-15,0-3 10 0,0 0 7 0,-2-1 2 16,-1 0 9-16,-2-2 19 0,-1 1-23 0,-2 1 45 16,-2 0-24-16,-4 10 25 0,2-16-23 0,-2 16 24 15,-2-11-21-15,2 11-6 0,0 0 7 0,-6-10 25 16,6 10-12-16,0 0 21 0,-7 6-6 0,7-6-2 16,0 0 2-16,-2 13-9 0,2-13 0 15,5 16 5-15,1-9-4 0,1 1 1 0,2-1-2 16,0 0 0-16,1-3-4 0,1 1-5 0,2-4-4 15,-1 0-11-15,2-2-13 0,0 0-21 0,0-4-3 16,-3 1-5-16,2-3-3 0,-4-1 0 0,-3 1 3 16,1-2 0-16,-5-1-15 0,-2 10 35 0,0-20 3 15,-2 11 3-15,-7-2 3 0,0 2 7 0,-4 0-2 16,0 2 3-16,-1-1 7 0,0 4-3 0,1-2-2 16,2 2 2-16,-1 1-1 0,3 0 2 0,9 3-3 15,-15-6 6-15,15 6-2 0,0 0 3 0,-11-2 4 16,11 2-19-16,0 0 40 0,0 0 3 15,15-1-3-15,-15 1-6 0,18-2-2 0,-7 1-4 16,1 0-2-16,2-2-9 0,1 0 3 0,3-1 1 16,-3 1-2-16,0 0 0 0,-3 1-6 0,2 0-3 15,-3-1-4-15,1 1 3 0,-12 2 6 0,15 1-3 16,-15-1 4-16,11 4-4 0,-11-4 0 0,10 7 0 16,-10-7 1-16,4 13 2 0,-4-13-6 0,4 13 12 15,-4-13-1-15,1 16-3 0,-1-16-2 0,4 18 2 16,-4-18-8-16,0 17 14 0,0-17-1 0,4 16-2 15,-4-16 2-15,1 14-1 0,-1-14 0 0,4 10 2 16,-4-10-5-16,0 0-11 0,10 7-35 0,-10-7-26 16,0 0-31-16,12-5-2 0,-12 5 16 15,12-9 13-15,-7 2 15 0,3-1 7 0,1-3 15 16,-2-2 7-16,2 3 22 0,0-2 30 0,-2 1 30 16,2 0 5-16,-3 2 30 0,1 1 0 0,-1 0-5 15,1 2 0-15,-7 6 10 0,14-7 4 0,-14 7 2 16,15-1-8-16,-15 1 0 0,14 4 1 15,-14-4 16-15,15 7-18 0,-4-4 2 0,-1 3-11 16,-1-1 17-16,1 1-42 0,0-1 13 0,1 0-40 0,1-2 15 16,1 1-44-16,-2-2-14 0,1-1-71 0,-12-1-73 15,25-1-60-15,-12-2-49 0,-2-2-25 0,0 2-108 16,-1-3-81-16,-2-1-120 0,1 1-36 0,0-1-467 16,-4 0-720-16</inkml:trace>
  <inkml:trace contextRef="#ctx0" brushRef="#br0" timeOffset="179659">12585 16629 670 0,'0'0'604'0,"0"0"-67"16,0 0-6-16,1-11-52 0,-1 11-28 0,0 0-23 16,0 0-38-16,0 0-39 0,0 0-47 0,0 0-36 15,0 0-13-15,0 0 14 0,0 0-7 16,0 0-12-16,0 0-68 0,0 0-2 0,4 9-55 15,-4-9 4-15,2 13-52 0,0-4 13 0,-2-9-49 16,3 19 26-16,-1-7-50 0,2-2 34 0,-4 1-32 16,4 0-74-16,-4-11-21 0,3 19-36 0,-3-19-22 15,3 16-10-15,-3-16-9 0,4 12 4 0,-4-12-29 16,6 8 36-16,-6-8 0 0,0 0-33 0,0 0 68 16,13-2 20-16,-13 2 11 0,8-9 15 0,-8 9 12 15,4-14 10-15,-4 14 8 0,5-18 5 0,-1 9 24 16,-4 9 40-16,2-19 24 0,1 9 18 0,-3 10 12 15,6-18 13-15,-6 18 4 0,4-12-2 0,-4 12 2 16,10-8 0-16,-10 8-1 0,13-5-3 0,-13 5 0 16,0 0-9-16,18 0-16 0,-18 0-9 15,13 6 8-15,-13-6-35 0,15 9 14 0,-7-5-34 16,-8-4 20-16,13 12-34 0,-13-12 23 0,14 9-33 16,-14-9 0-16,11 9-40 0,-11-9-18 0,14 7-32 15,-14-7-31-15,11 2-40 0,-11-2-18 0,11-2-9 16,-11 2 3-16,18-7-14 0,-18 7 25 15,15-8 33-15,-5 1 24 0,-3 1 25 0,1-1 18 0,2-2 16 16,-3 2 10-16,1-1 35 0,-1 2 1 0,0 1 57 16,-7 5 2-16,11-11 14 0,-11 11-43 0,9-8 67 15,-9 8 5-15,8-4 5 0,-8 4-6 0,0 0 31 16,14 0 7-16,-14 0 6 0,12 3-3 0,-12-3 2 16,16 4 5-16,-16-4-6 0,17 8-12 15,-5-5-6-15,-1 0-20 0,3 0-21 0,-1 0 14 16,2-2-50-16,-1 1-11 0,1-1-47 0,1-2-24 15,-3 1-17-15,2-3-19 0,-2 0 3 0,-2 2 5 16,2-4 7-16,-4 2-2 0,1-1 9 16,-10 4 14-16,17-9 10 0,-17 9 7 0,10-9 8 15,-10 9 6-15,0 0 15 0,0 0 13 0,4-8-13 16,-4 8 27-16,0 0-3 0,0 0-2 0,-9 5 1 16,9-5 6-16,0 0 9 0,-5 10 8 0,5-10-4 15,0 0-1-15,0 12-6 0,0-12 8 0,5 9-5 16,-5-9-5-16,11 6-8 0,-11-6-4 15,13 3-5-15,-13-3-7 0,17 1-13 0,-17-1-35 16,19-3-5-16,-19 3-20 0,19-5 1 0,-11 0 12 16,-8 5 3-16,14-11-4 0,-9 4 7 0,-5 7 8 15,2-14 3-15,-2 14 7 0,-2-16 4 0,-3 8 6 16,0 0 5-16,-4-1-16 0,1 2 32 0,1-1-23 16,-3 1 31-16,2 1-1 0,1 0 4 0,7 6 1 15,-14-11-3-15,14 11-5 0,-11-7-1 0,11 7 6 16,0 0 13-16,0 0 5 0,0 0-4 0,0 0-3 15,5-9-2-15,-5 9-3 0,14-1-4 0,-14 1-3 16,19-2-4-16,-7 1-2 0,-1-1-7 16,2 1-7-16,1 1-3 0,-1-2 4 0,1 2 0 15,1 2 1-15,-1-1-1 0,2 2-18 0,0 0 26 16,-1 2-2-16,-1-1 1 0,-1 3 0 0,-1-1-11 16,-1 3 2-16,-3-1 11 0,-3 0 0 0,2 2 3 15,-4-2 10-15,1 2-2 0,0-2-2 0,-4-8-1 16,5 17 0-16,-5-17-3 0,4 14-3 15,-4-14 8-15,2 8 0 0,-2-8-2 0,0 0-5 0,8 8-3 16,-8-8-2-16,0 0 1 0,15-2 1 16,-15 2 3-16,18-9-1 0,-9 4-3 0,0-2 0 0,5 0 5 15,-4 0 3-15,-1 0 21 0,1 2-2 0,-3 0 2 16,-7 5-10-16,15-8-4 0,-15 8 5 16,12-2 2-16,-12 2 7 0,0 0 3 0,15 5-3 15,-15-5 5-15,11 6-14 0,-11-6-5 0,12 9-4 16,-6-2 4-16,3-3 10 0,5 2-19 0,-1-1-58 15,1 1-69-15,3-5-90 0,2 2-109 0,-2-2-170 16,3-2-198-16,-1 1-855 0,0-3-1179 0</inkml:trace>
  <inkml:trace contextRef="#ctx0" brushRef="#br0" timeOffset="180224.36">14126 16277 577 0,'0'0'873'0,"0"-18"-95"15,0 18-118-15,3-11-89 0,-3 11-88 0,0 0-78 16,1-13-40-16,-1 13-12 0,0 0 16 0,0 0-24 16,0 0 9-16,3 16-54 0,-1-6 10 0,-2 2-62 15,2 1-2-15,0 5-58 0,1-2-17 0,-2 1-50 16,2 1-4-16,-3 0-47 0,2-1-36 0,0-1-92 16,-2-1-33-16,3-1-100 0,-2-2-34 0,1-1-40 15,-1-1-13-15,-1-10-31 0,0 15-16 0,0-15-72 16,-3 10-27-16,3-10 29 0,0 0 27 0,-8 5 3 15,8-5 0-15,0 0 17 0,-13-8 39 0,13 8 85 16,-14-10 43-16,9 4 108 0,-3 0 76 0,1-1 69 16,1 0 81-16,-2 0 59 0,2 0 24 15,-1 0 26-15,7 7-3 0,-7-14 17 0,7 14-39 16,-7-13 3-16,7 13-27 0,3-10 7 0,-3 10-4 16,9-9-21-16,0 6-18 0,-1-1-26 0,-8 4-28 15,25-3-24-15,-11 1-18 0,3 1-22 0,0-2-21 16,3 3-17-16,-2-1-23 0,0-1-11 0,1 1-8 15,-4 1-2-15,0-2 0 0,-15 2-1 0,25 0 1 16,-25 0-1-16,21 0 5 0,-21 0 2 0,15 3 7 16,-15-3 1-16,6 5 5 0,-6-5-3 0,0 0 7 15,8 8 0-15,-8-8-4 0,0 0 14 16,-3 15-34-16,3-15 29 0,-5 10-3 0,5-10 3 0,-2 12 19 16,2-12 18-16,0 13 3 0,0-13 10 15,7 13 6-15,-7-13-7 0,9 10-6 0,-9-10-14 16,13 7-1-16,-13-7-8 0,18 2 7 0,-18-2-13 15,18-2-7-15,-18 2-10 0,16-7-5 16,-9 1-23-16,-7 6-12 0,9-14 5 0,-6 4-5 16,-3 10 4-16,-3-19-23 0,-2 8 4 0,-1 0-4 15,-1 1 1-15,-1-1-20 0,-2 0-38 0,3 3-38 16,1-1-70-16,-3 2-61 0,3 1-96 0,6 6-63 16,-10-6-138-16,10 6-653 0,0 0-841 0</inkml:trace>
  <inkml:trace contextRef="#ctx0" brushRef="#br0" timeOffset="180926.11">14673 16370 424 0,'0'0'841'0,"8"-5"-135"0,-8 5-89 16,0 0-131-16,-3-14-28 0,3 14-81 0,-11-11-24 16,3 5-67-16,0 1-18 0,-3-1-22 0,2 1-26 15,0 2-29-15,-1-1-40 0,10 4-28 0,-18-1-22 16,8 3-16-16,10-2-14 0,-18 11-17 0,12-5-10 15,2 2-13-15,-2 0 2 0,4 3-27 0,2-11 20 16,0 20-8-16,2-10-26 0,1 0-52 16,3-1 3-16,-1-2-27 0,3 0 16 0,-1-1-23 15,3-1 21-15,1-2-14 0,-11-3 33 0,21 1-6 16,-11-2 29-16,4-3-13 0,-5-1 26 0,4-1-11 16,1-3 41-16,-5 0-9 0,2-1 40 0,0 0-12 15,-6 0 10-15,4-1-1 0,-5 1 14 0,0 3 3 16,2-2-11-16,-6 9-10 0,4-12-8 0,-4 12-5 15,0 0-11-15,0 0 24 0,0 0-15 16,0 0 21-16,0 0 5 0,0 0 5 0,8 9-18 16,-8-9 22-16,5 18-6 0,0-10-9 0,1 1-7 0,-1 0-5 15,0 0-7-15,1-2-5 0,1 1-1 16,2-4-8-16,0 0-13 0,-9-4-44 16,15 5-33-16,-15-5-8 0,23-5-28 0,-9 1 13 15,-3-1-22-15,2-5 23 0,0 2-4 0,0-4 38 16,1-1-1-16,-2-4 25 0,0 1 4 0,1-3 7 15,-3 0 11-15,-3-1 3 0,4-1 20 0,-6-1 14 16,0 1-18-16,-3 2 28 0,-2 0 38 0,0 1 32 16,-2 2-2-16,1 0-4 0,0 4-15 0,-2 0-6 15,1 2-19-15,2 10-5 0,-8-13 17 0,8 13-4 16,0 0 13-16,-14 2-4 0,14-2 14 0,-9 15-19 16,5-2-6-16,2 1-8 0,-1 2-6 0,3 2-9 15,0 1-6-15,3-1-4 0,-1 1-17 0,2 0-30 16,4-1-48-16,-1-1-28 0,4-3-43 15,-2-3-6-15,2-1-33 0,3-4-13 0,-1-2-8 16,2-2 29-16,-1-3 0 0,3-3 17 0,-4 0 28 16,1-3 22-16,-1-4 26 0,-2-3 31 0,2-1 42 15,-4-2 51-15,-2-1 21 0,-1-1-1 0,-3 1 45 16,0 1 7-16,-3 0 33 0,0 3 12 0,0 0 18 16,-1 1 13-16,1 13-31 0,-2-19-20 0,2 19-18 15,-3-12 54-15,3 12-6 0,0 0 57 0,0 0 13 16,-4 12 3-16,4-12-17 0,0 25-50 0,1-8-19 15,0 1-48-15,-1 1-3 0,4 2-49 0,-4 0-56 16,4-1-117-16,-4-1-79 0,4-1-166 0,-2 0-114 16,2-3-216-16,-1 1-329 0,6-7-649 15,1 1-1338-15</inkml:trace>
  <inkml:trace contextRef="#ctx0" brushRef="#br0" timeOffset="181090.99">15563 16340 784 0,'0'0'956'16,"0"0"-142"-16,-13-3-111 0,13 3-98 0,0 0-88 15,0 0-114-15,-10-4-97 0,10 4-84 16,0 0-147-16,0 0-167 0,7-6-179 0,-7 6-232 0,0 0-933 16,0 0-1046-16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84,'12'0'135,"0"0"1,-6 0-108,5 0 1,1 0 0,5 0-269,1 0 1,-7 0 0,1 0-437,2 0 1,1 0 675,3 0 0,-1 8 0,1 1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80,'18'0'9,"-6"0"76,-1 0 1,1 0-3,5 0 0,1 0 1,-1 0-1,1 0-133,-1 0 0,-5 0 1,-1 0-276,3 0 0,2 0-539,1 0 864,0 0 0,1 8 0,-1 2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88 6965,'-9'0'0,"1"0"0,6 0 0,-4 0 0,4 0 0,-6-8 0,10 6 0,4-4 0,-4-4 0,6 8 0,-8-7 0,0 3 0,-2 4 0,-2-6 0,-2 0 0,0 7 0,6-9-250,0 4-192,0 4 538,0-6 1,-2 8 286,-3 0 122,3 0-108,-6 0-273,8 0 0,0 8 0,0 4-107,0 3 0,0 5 1,0 1-1,0 2-29,0-1 0,0-1 1,2 0-1,2 3 15,1-3 1,1-2 0,-6-1 0,0-1-211,0 1 0,6-1 0,0 1 0,-2-1-181,-2 1 0,-2-7 147,0 1 0,0-6 241,0 5 0,0-7 0,0 4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724,'0'-18'-56,"2"7"104,4-1 1,2 6 0,5-4-97,-1 3 1,0 1 0,5 4 0,1-2 111,-1-2 1,1 0-1,-1 6 1,1 0-58,-1 0 0,-5 0 0,-1 0 0,1 2-101,-2 4 1,5-2 51,-3 8 0,-4-1 0,-3 7-62,-3-1 0,-2-5 0,0-1 40,0 3 0,-7 0 0,-5-1 0,-4-3 17,-1-2 1,-1 3-1,1-5 1,0-2-94,-1-2 0,1 4 0,-3 0-56,-3-2 1,4-3 195,-5-1 0,5 0 0,1 0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1 7807,'-18'0'-229,"1"0"0,5 0 265,0 0 1,1 2 64,-7 3 1,1 5-1,-1 10 1,3 1-66,3 2 1,-3 2 0,5-1 0,-2 3-47,1 0 1,5 6 0,-4-4 0,2 4 6,5 2 1,1-6 0,2-2-1,0 1-33,0-1 0,5-6 1,3 2-1,2-3 25,3-3 0,-3 1 0,2-1 0,1-1-448,3-5 1,7-1 458,1-4 0,7-4 0,-4 5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35 6753,'10'-8'81,"-2"5"-118,-8-9 0,-2 8 25,-4-2 1,-4 4 33,-7 2 0,-1 0 51,1 0 0,-1 0-55,1 0 1,5 6 0,3 2-1,-1 0-25,0-1 0,6 7 0,-1-2 57,3 3 0,2 3-8,0-1 1,0 1-21,0-1 0,7-1 0,5-5-7,4-5 0,1-4 0,0-2 52,1 0 0,-1-2-3,1-4 1,-1-4-33,1-7 1,-7 1-1,-1 3 18,-2 1 1,-2 1-23,-6-7 1,0 6-31,0 1-62,0 7 40,0-4 1,0 10 37,0 4 1,0-2 0,2 6 0,2-1-27,1 1 0,1-4 0,-4 3-35,4-1 0,-2 4 0,6-4-288,-3 1 0,7-5 0,-2 2 335,3-4 0,3-2 0,-1 0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4 7875,'10'-8'-311,"-3"4"194,-7-8 215,0 9 0,0-3 0,0 12 28,0 5 1,0 11-1,0 3 1,0 2-30,0 4 0,0 0 0,0 0 0,0-2-123,0 2 0,0 2 0,0 2 0,0-2-15,0-4 1,2 2 0,2-7-1,2-3-159,-2-2 1,0 5-1,0-1 1,1-2 19,-1-1 0,0-9 0,0 1 180,2 2 0,7 1 0,-3 2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18 7108,'-2'-9'534,"-3"3"-761,-7 4 0,2 2 0,-1 0 215,-3 0 1,-2 6-1,-1 2 59,-1 1 0,9-3 0,1 4 0,2-1-8,0 1 0,1-4 1,5 6 22,0 1 0,0-3 0,1 2 9,5 1 1,-2-5-1,8 0-51,1-1 1,3-3-1,1 6 1,1-2-11,-1-4 1,1 3 0,-1 1-6,1 2 1,-3-4-1,-1 3-15,-3-1 1,-5 0-27,6-2 1,-8-2 14,2 7 1,-6-7 0,-6 2-8,-6-4 0,-3-2 0,-3 0 14,1 0 0,-1 0 0,1 0 0,-1 0-240,1 0 0,-1 6-319,1 0 573,-1-1 0,1-5 0,0 0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97 6995,'0'-12'-586,"0"1"468,0-1 0,0 0 205,0 1 1,-2 7 0,-2-4 127,-1 0 606,-1 7-350,6-15-416,0 14 0,0 2 1,2 12 12,3 3 0,-3 5 0,4 1 1,-4 4-91,-2 2 1,2-3-1,2 5 1,2 0-32,-2-2 1,-2 4-1,-2-6 1,0 1-17,0-1 0,0 4 0,0-6 0,0-2-124,0-1 0,0-3 0,0 1-250,0-1 0,0-5-130,0 0 573,0-9 0,0 5 0,0-8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6140,'15'-12'-70,"-3"0"0,3 6 0,-3-3 407,4 1 0,-1 0 0,-1 4 0,-3-1-207,3 1 1,-4 2 0,1 2 0,3 0-146,1 0 0,-3 0 0,0 0-11,1 0 0,3 6 0,-1 1-13,-3 3 1,-4 2-37,-8 5 0,0 1 0,0-1 8,0 1 0,-2-1 35,-4 0 0,-4 1 1,-7-3-1,-1-3-18,1-6 1,-1 2-1,1-3 1,-1-1-156,1-2 1,-1 0-196,1 4 400,0-4 0,7-2 0,2-10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57:29.1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5749 5754 31 0,'-8'-7'368'16,"8"7"-51"-16,-7-6-28 0,7 6-15 0,-8-6-65 15,8 6 13-15,-6-7-13 0,6 7-20 0,0 0-28 16,-9-8 8-16,9 8-32 0,0 0 5 0,0 0-29 16,-7-7-10-16,7 7-39 0,0 0 2 15,0 0-27-15,0 0 4 0,0 0-21 0,0 0 8 16,-13 3-17-16,13-3 11 0,-5 10-15 0,5-10 14 16,-8 18-16-16,5-3 14 0,-1 0-8 0,-2 2 17 15,3 5-8-15,-2 1 22 0,1 7-15 0,-1 1 6 16,-1 2 7-16,1 3 3 0,0 7 5 0,1-2-1 15,-1 2 1-15,1 0-12 0,0 3 0 0,1-3-1 16,1 1 5-16,-1-4-15 0,3-4 2 16,0 3 4-16,0-2-6 0,3 1 0 0,-1-2-3 15,0 1-7-15,-1-1-1 0,3 0-54 0,0 1 73 16,-3-1-61-16,3 0 64 0,0-1-8 16,-4 1-1-16,4-1-5 0,-4-1 0 0,0 1-5 15,0 0-8-15,0 1 24 0,-2-3-12 0,0 0-2 16,2-1-7-16,-2-4 2 0,-1-2-5 0,3 3 3 15,-1-2-5-15,-1 0-1 0,1 0-1 16,1-1 5-16,0 2-35 0,0-1 57 0,0-1-59 0,0 2 53 16,0-1-51-16,0 3 57 0,0-1-52 0,0-2 56 15,0 8-38-15,0-1 37 0,0 2-46 0,-2-2 45 16,0 1-53-16,0 0 50 0,-1-2-56 16,2 5 53-16,-2-5-53 0,-2 3 52 0,3-1-51 15,-1-4 53-15,-1 3-56 0,4-2 52 0,-2 2-45 16,-2-2 46-16,1-1-49 0,2-3 46 0,-2 4-49 15,1-4 52-15,2-2-52 0,-2 3 8 16,-2-1 19-16,2 1 80 0,2-2-60 0,-1 0 47 16,1 2-44-16,0-1 41 0,-1 1-53 0,1-1 37 15,0 0-34-15,-2 1 23 0,2 0-47 0,-2 5 50 16,2-1-23-16,0-1 32 0,0 3-42 0,-2-2 32 16,2 2-41-16,0-1 35 0,-2-3-40 0,1 2-2 15,0-4 5-15,1-1 0 0,0 1 7 0,-2-1-30 16,2 0 29-16,0 0-28 0,0 0 35 0,-1-2-4 15,1 3 0-15,0-2-2 0,0 0 8 0,0 1-11 16,0-1-1-16,-2-2-8 0,0 2 10 16,2 0-2-16,0-2 28 0,0 1-28 0,0-1 25 15,0-2-35-15,0 1 31 0,0-2-34 16,0-2 3-16,0 1 1 0,0-2 0 0,2 0 5 16,-2-1 0-16,0-1-1 0,2 1 0 0,-2-1 2 15,0-2 4-15,0-1-1 0,1 1-10 0,1-2-1 16,-2 0-1-16,1 0-1 0,-1 0 0 0,1-2-1 15,-1 2-7-15,0-13-10 0,2 20-24 0,-2-20-23 16,-2 20-53-16,2-20-40 0,2 16 20 0,-2-16-101 16,0 12-15-16,0-12-137 0,0 0-86 0,0 0-465 15,0 0-535-15</inkml:trace>
  <inkml:trace contextRef="#ctx0" brushRef="#br0" timeOffset="3498.89">25745 5817 182 0,'0'0'227'0,"0"-12"-59"0,0 12-26 16,2-13-28-16,-2 13-13 0,0-15 14 16,0 15-5-16,2-16 18 0,-2 16 8 0,2-14 9 15,-2 14 13-15,0-11 0 0,0 11-10 0,0 0-21 16,2-14-26-16,-2 14-21 0,0 0-22 0,1-12-13 16,-1 12-9-16,0 0-4 0,0 0 0 15,3-7-7-15,-3 7 2 0,0 0 8 0,0 0 3 0,13-2 5 16,-13 2 4-16,0 0 6 0,15 0 0 15,-15 0 0-15,16 0-6 0,-16 0-5 0,23 0-1 16,-10-1-11-16,2-1-2 0,3 1 2 0,1-1 0 16,2-1 1-16,4 1-3 0,0-2 2 0,2 2-14 15,3-1 21-15,5-2-10 0,1 1 12 0,2-1-17 16,10 1 16-16,-2 0-11 0,2-2 16 16,-1 1-18-16,2 2 3 0,1-1-5 0,-1-1-15 15,3 3 8-15,-2-1-2 0,1 1-1 16,1-2-15-16,0 2 13 0,-1-1-15 0,-2 0 13 0,-6 3-9 15,0-1 7-15,-3-1-13 0,3 2 13 0,-2 0-14 16,1 0 9-16,2 0 5 0,6 0 0 16,2 2-2-16,-1-2 0 0,4 0-2 0,0-2-3 15,0 1 5-15,5-1 10 0,-1 0 1 0,2-2 12 16,2 1-5-16,8-4 11 0,0 3-16 0,-10-1 7 16,-2 0-16-16,1 0 7 0,-1 2-7 0,-3-3 3 15,-3 2-11-15,0 0 12 0,0-1-16 0,0 2 9 16,-2 0-9-16,3-2 10 0,-1 2-10 15,2 1 10-15,-1-2-12 0,4 2 11 0,2-1-18 16,-1 2 18-16,4-3-8 0,1 2 2 0,11 0 5 16,-11-1-1-16,-1 1 2 0,-3 1-12 15,0-2-11-15,-1 2 16 0,-5 0 12 0,-1-3-13 16,-2 2-2-16,2-1 5 0,-5 2 0 0,2-1-5 16,-8 2 10-16,7-1-1 0,-7 0-2 0,8-1 1 15,-8 2-1-15,3 0-1 0,6 0 1 0,0 0-2 16,0 2 1-16,2-1 2 0,-2-1 13 0,0 1 1 15,-1-1 8-15,-6 1 10 0,0-2-2 0,-2 2-4 16,0-1-7-16,-1-1 2 0,-1 1-3 0,1-1-7 16,-3 0-5-16,-1-1-1 0,0 0-1 15,0 0-1-15,0-1-2 0,-1 1-1 0,-1-1-2 16,-1 1-14-16,-3 0 15 0,3-1 1 0,-3 2-4 16,0 0 0-16,-1 0-6 0,1-1 5 15,0 0 0-15,-1 2 2 0,0 0-1 0,0 0 0 16,0 0-6-16,0 0 3 0,0 0 0 0,-2 0 3 15,-4 0-1-15,-2 0-4 0,1-1 6 0,-1 2-6 16,-2-2 15-16,-2 1-3 0,0-2-2 0,-3 2-3 16,1-1 2-16,-4-1-11 0,2 2 25 0,-2-1-3 15,-12 1-1-15,22-3-5 0,-22 3-4 0,16-1 1 16,-16 1-2-16,17-1-2 0,-17 1 1 0,14-1-5 16,-14 1-1-16,14-1-4 0,-14 1 5 0,0 0 1 15,15-1-1-15,-15 1-2 0,0 0 1 0,0 0 3 16,17 0-5-16,-17 0 4 0,0 0 1 0,0 0 3 15,11 1 11-15,-11-1 5 0,0 0 4 16,0 0-2-16,0 0-3 0,10 4 1 0,-10-4-6 16,0 0-4-16,0 0-16 0,2 10 18 0,-2-10-19 15,0 0 16-15,0 15-5 0,0-15 0 0,0 15 3 16,0-15 0-16,1 21 2 0,-1-8-4 0,0 1 2 16,0 1-4-16,3 3-3 0,-2 1 4 0,0 0 1 15,1 4-5-15,-1-1 6 0,0 3 7 0,2-1 13 16,-2 2 0-16,0-1-4 0,2 0-4 0,-2 3 8 15,0-2-13-15,1 0 8 0,-2 0-1 0,1 3 38 16,0-2-23-16,-1 1 6 0,2 0-15 0,-2 0 3 16,1 0-14-16,-1 1 9 0,0-1-14 0,0 2 7 15,1-1-29-15,-1 0 16 0,1 4-2 0,1 0 1 16,1-1 0-16,0 1 22 0,-2-2 14 16,0-2-19-16,2-2 19 0,-2 3-15 0,1-4 5 15,-1 4-15-15,0-3 11 0,1 1-14 0,-1-1 5 16,-1-1-12-16,1 1 13 0,-1 0 2 0,-1-1-3 15,1-3-13-15,0 1 9 0,-1 0-9 0,1-4 11 16,-2 1-20-16,1-2 22 0,0 1-20 16,1 0 18-16,-2 0-21 0,2 2 1 0,2-1 6 0,-2 1 19 15,1 0-17-15,0 2 18 0,1-1-13 16,0 2 12-16,1-2-5 0,-1-1-1 0,2 3-14 0,1-2 21 16,-1 0-29-16,0 2 26 0,0-2-19 15,-2 2 17-15,2-3-20 0,0 2 20 0,-1 0-21 0,-2-2 19 16,1 3-27-16,1-6 31 0,-2 0-19 15,-1 1 16-15,1 0-2 0,-1-2-1 0,2 1-5 16,-2 1 0-16,0 0-1 0,1 0 0 0,-1-1-18 16,1 1 19-16,-1 1-14 0,1-2 19 0,1 2-18 15,-1-2 20-15,0 5 0 0,2-4 9 0,-2 0-19 16,2 4 16-16,-1-1-22 0,1 0 6 0,-2-2 3 16,2 1 6-16,0 0-7 0,-1 0 12 0,0-2-19 15,1 1 12-15,-2-1-13 0,0 1 14 0,2-2-13 16,-3 2 17-16,1-1-29 0,-1-1 33 0,0 1-28 15,0-1 23-15,-1 1-19 0,1-1 18 0,-1 0 0 16,-1 1-4-16,0-2-1 0,2 1-2 0,-3-1 1 16,2 1-2-16,0-1-7 0,1 0 9 15,-2 1 0-15,0-1-1 0,2-1-2 0,-1 1 2 16,1-1-2-16,0 0 1 0,0 0 1 0,-2 0-4 16,2-2-17-16,0-1 20 0,-1 2-22 0,0-2 23 15,0 3-23-15,1-4 17 0,-2 1-17 0,0-1 33 16,0 0-25-16,1 0 19 0,-1 0-20 0,0 1 17 15,0-3-14-15,-1 3 16 0,1-3-15 0,-1 1 17 16,2 0-17-16,-4 0 19 0,2-2-24 0,-1 1 24 16,2 0-24-16,-1 0 17 0,1 0-29 0,-1-1 19 15,0 2-17-15,1-1 22 0,2-11-17 0,-4 20 18 16,3-8-21-16,-2 0 28 0,2-2-21 0,0 2 19 16,1-1-19-16,-1 4 11 0,-1-3 10 15,2 1-9-15,0-1 8 0,0 1-3 0,-1 0-1 16,0-1 4-16,1 1-7 0,-2-1-1 0,1 0-1 15,0 1 2-15,0-3 0 0,-1 3 0 0,1-2 9 16,0 0-10-16,1-11-12 0,-3 20 4 0,3-20 0 16,-1 18-11-16,1-18 33 0,-2 16-31 0,2-16 30 15,0 16-26-15,2-2 10 0,-2-14 17 0,0 12-29 16,0-12 27-16,0 13-27 0,0-13 29 0,0 12-28 16,0-12 34-16,0 0-10 0,-2 17-2 15,2-17-1-15,0 0-4 0,-1 13 1 0,1-13 1 16,-2 10-2-16,2-10 1 0,0 0-2 0,-3 15-5 15,3-15-7-15,-4 10 1 0,4-10-3 0,-2 10 1 16,2-10-10-16,0 0 4 0,-3 12 2 0,3-12 25 16,0 0-30-16,-2 13 5 0,2-13 4 0,0 0 1 15,-4 12 7-15,4-12 3 0,0 0 1 0,-3 10 0 16,3-10-1-16,0 0-3 0,-4 10 6 0,4-10-2 16,0 0-1-16,-3 10 0 0,3-10-7 0,0 0-4 15,-7 9 3-15,7-9-1 0,0 0-3 0,-7 11 2 16,7-11-4-16,-7 6-2 0,7-6 0 0,-6 8 4 15,6-8 3-15,-7 6-5 0,7-6 11 0,-8 8-1 16,8-8 3-16,-8 6 3 0,8-6-1 16,-8 4 0-16,8-4-2 0,-9 6 0 0,9-6 0 15,-10 3-5-15,10-3-4 0,-9 3 8 0,9-3 3 16,-10 3 5-16,10-3-4 0,-10 3 1 0,10-3 1 16,0 0-2-16,-15 3 1 0,15-3-5 0,0 0 5 15,-17 3 1-15,17-3-7 0,-13 1 6 0,13-1 0 16,-14 0-7-16,14 0 10 0,-13 0-3 0,13 0 3 15,-18 0-10-15,18 0 7 0,-19 0-1 0,19 0 3 16,-23 0 0-16,23 0 11 0,-26-1-2 0,13 1-1 16,0 0-10-16,-2 0-1 0,2 0 6 15,-2 0-2-15,0 1 1 0,1-1-3 0,-3 0 0 0,2 0 0 16,-2 0 1-16,-1 0-2 0,-1 2 2 0,0-1 3 16,-1 1 10-16,-2-1-3 0,-1-1-8 15,1 2 9-15,-3-1-9 0,-1 1 11 0,1-1 0 16,-2 1 4-16,1-1-30 0,-1 1 30 0,0-1-52 15,-1 0 53-15,2-1-26 0,-1 2 24 0,0-1-27 16,0 1 19-16,1-2-21 0,0 1 27 0,-3-1-26 16,3 3 19-16,-1-1-17 0,-1-1 22 15,1 1-30-15,-1 0 28 0,0 0-27 0,1 0 27 0,-3-1-27 16,0 2 30-16,0-2-32 0,0 2 29 0,-1-1-27 16,0-1 28-16,1 1-24 0,-2 0 24 15,-4-1-26-15,4 0 25 0,0 0-27 0,-1-1 26 0,1 0-24 16,1 1 27-16,-2-2-28 0,-4 1 27 15,0 0-32-15,4 0 32 0,1 0-21 0,-2 0 15 16,2 0-24-16,-1 1 30 0,1-1-34 16,2 2 33-16,-1-1-26 0,-1 0 32 0,0 0-28 15,0 0 22-15,-2 2-25 0,2-2 23 0,0 0-24 16,1-1 30-16,-1 2-24 0,1 0 22 0,1-1-27 16,-1 1 26-16,2 0-28 0,-1-1 28 0,1 1-27 15,1 0 25-15,-2 1-24 0,2-1 19 0,1 2-18 16,-1-3 18-16,0 3-17 0,1-2-1 0,-1 0 7 15,-1 1 21-15,-1-2-25 0,-2 1 22 0,1-2-23 16,-7 0 11-16,0 0-11 0,0 0 24 16,1 0-26-16,4 1 25 0,1-1-28 0,0 0 23 15,1 3-24-15,-1-3 27 0,3 1-27 0,-2-1 30 16,2 3-30-16,0-1 29 0,1-2-29 0,2 1 28 16,-3 3-28-16,4-3 28 0,-1 1-24 0,-2 1 26 15,3-1-37-15,-4-1 32 0,0 1-22 0,1 1 25 16,-1-3-22-16,-2 1 23 0,2-1-26 0,-1 2 28 15,-1-2-30-15,1 1 28 0,-1-2-29 16,0 2 31-16,2-1-35 0,1 2 27 0,-2-2-23 16,1 1 26-16,0-1-35 0,0 1 35 15,1 1-29-15,-1-1 33 0,2-1-22 0,-2 2 19 0,2-2-24 16,-1 1 26-16,-1-1-24 0,-2 0 21 16,2 0-25-16,-1 0 25 0,1 0-25 0,-2 0 25 15,4 0-22-15,-2 0 21 0,2 0-24 0,0 0 21 16,2 0-22-16,3 2 24 0,0-2-22 0,-1 3 24 15,3-2-26-15,0 1 28 0,0-1-22 0,1 1 21 16,0-2-25-16,-2 3 27 0,6 0-55 0,-4-2 62 16,-1 0-29-16,4-1 1 0,-4 3-2 15,3-1 22-15,-2-1-48 0,-3 1 31 0,4-1-23 0,0 1 24 16,-1-1-23-16,2 1 36 0,1 0-27 0,-2 0 16 16,0-1-18-16,5 0 24 0,-3 0-19 0,3 1 27 15,-4-1-28-15,2 0 30 0,1-1-31 0,-3 0 30 16,3 2-28-16,-4-1 26 0,2 1-28 15,-1-1 28-15,-2 1-27 0,-1 1 28 0,3-1-38 16,-2-1 37-16,-2 2-27 0,2 0 26 0,-1 0-25 16,2-1 22-16,-3 2-16 0,1-1 23 0,0 0-30 15,0 0 30-15,-1 0-29 0,4 0 29 0,-2 1-30 16,0-2 30-16,1 2-32 0,2-1 31 16,-2 1-29-16,0 2 29 0,2-3-28 0,-2 0 35 15,3 1-38-15,-2-1 29 0,2 1-31 0,-1 1 28 16,1-2-27-16,-3 3 33 0,3-2-30 15,-2 0 30-15,2 1-32 0,-1 1 16 0,0-3-7 16,-2 2 21-16,2 1-27 0,1-1 30 0,-4 0-30 16,4-2 24-16,-3 2-22 0,0-1 28 0,0-1-27 15,0 3-1-15,2-2 5 0,-4-1 2 0,0 1 1 16,2-2 6-16,0 2-2 0,0-2 6 0,-2 1 5 16,4-1 4-16,-2 0-3 0,2-1 3 0,1 2-1 15,2-1 3-15,-1 2-4 0,3-4-1 0,-1 1 0 16,12-1 2-16,-22 4-6 0,22-4 7 0,-20 2-3 15,20-2 0-15,-18 2-2 0,18-2-2 0,-18 2-1 16,18-2-5-16,-13 2-25 0,13-2-54 0,-12 1-88 16,12-1-93-16,0 0-46 0,-15 1-162 0,15-1-48 15,0 0-86-15,0 0-364 0,-13-2-550 0</inkml:trace>
  <inkml:trace contextRef="#ctx0" brushRef="#br0" timeOffset="5814.08">25648 6347 6 0,'0'0'236'16,"0"0"-28"-16,-11 3-24 0,11-3-20 15,0 0 0-15,0 0-15 0,0 0 2 16,0 0-43-16,0 0 20 0,0 0-30 0,0 0 16 16,0 0-34-16,0 0 22 0,0 0-42 0,0 0 27 15,16-2-47-15,-16 2 25 0,0 0-47 0,18-1 29 16,-18 1-32-16,19-3 24 0,-5 1-29 0,2 2 31 15,2-2-13-15,1-2 34 0,6 2-11 0,0-3 24 16,3 4-19-16,1-4 17 0,0 2-10 0,5 0 13 16,1-1-15-16,-1 1 9 0,2-3-15 15,5 3 12-15,-5-1-13 0,4-1 15 0,7 1-21 16,0 0 11-16,1-1-14 0,1 0 7 0,2 0-10 16,1 1 10-16,-1-1-26 0,2 0 6 15,-1 2-16-15,1-2 7 0,-2 3-11 0,-1-2 5 0,-1 2-15 16,3-2 15-16,-2 3-16 0,1-1 6 15,1 0-10-15,0 2 13 0,-1-1-14 0,1 1 12 16,0 1-8-16,-1-1 8 0,1 1-16 0,0 0 14 16,-4 1-12-16,5 0 13 0,-2 0-11 0,-1 0 11 15,1-2-13-15,-4 1 14 0,3 0-13 0,2 0 7 16,-3 1-5-16,3-2 12 0,-1 0-15 0,-1 0 12 16,3-2-11-16,0 2 10 0,-2-1-9 0,2 0 11 15,-2 0-14-15,-1-1 15 0,-7 0-15 0,-2 2 15 16,2-1-14-16,-4 0 14 0,0 1-16 0,-1 0 21 15,-6 0-21-15,1 0 14 0,-1 1-15 0,-3-1 15 16,9 3-15-16,-7-2 10 16,0 0-4-16,-1 0 11 0,1 1-16 0,0 0 12 15,4 0-6-15,-1 0 8 0,4-1-12 0,-2 1 12 16,1 0-17-16,2-1 19 0,-1 3-14 0,-1-3 15 16,0 2-13-16,1-1 12 0,-1 0-15 0,-1 0 13 15,1 1-11-15,0-1 11 0,0 0-13 0,-1 0 7 16,1 1-5-16,-1-2 22 0,1 1-7 0,1-1 7 15,-1 2-15-15,0-2 13 0,0 0-20 0,2-1 17 16,1 1-3-16,-1-1-3 0,-1 1-2 0,1-1 0 16,1 0-1-16,-2 2 2 0,0-2-2 0,-1 0 1 15,-4 0 3-15,-2 2 5 0,-2-2 8 0,2 0 10 16,-2 0-14-16,0 0 9 0,-1 0-14 16,-2 0 10-16,3-2-12 0,-3 2 7 15,1 0-11-15,0-2 10 0,0 2-15 0,-1 0 1 16,0-1 5-16,2 0 2 0,1 1-5 0,0 0-1 15,2 0 1-15,-1 0-2 0,2 1 1 0,0-1 1 16,0 1-2-16,1-1 1 0,3 0 14 0,2 2 27 16,-1-2-5-16,-1-2-4 0,-4 4-6 0,0-2-6 15,-2-2-3-15,-2 2 17 0,-2-1 10 16,-5 0 1-16,1-1-2 0,-1-1-13 0,-3 2 6 0,1-2-2 16,-1 0-4-16,-1-1-12 0,2 1-1 0,-3 0-13 15,3 0 5-15,-3 1-6 0,2-2 3 0,1 2-12 16,1 0 8-16,1 0-8 0,2 1 6 15,4 1-26-15,-1 0 21 0,1 0-4 0,1 1 7 16,0-1-13-16,-1 1 21 0,-5 0-3 0,-2-1 0 16,0 2-1-16,-2-2 5 0,-4 2 38 0,0-2 32 15,-1 0 20-15,-13 0-11 0,22 0 4 0,-22 0-33 16,15-2 0-16,-15 2-25 0,17-3 5 0,-17 3-22 16,12-2 8-16,-12 2-19 0,17-2 7 0,-17 2-13 15,15-2 7-15,-15 2-43 0,16-1-40 0,-16 1-99 16,11-1-137-16,-11 1-170 0,0 0-823 0,0 0-907 15</inkml:trace>
  <inkml:trace contextRef="#ctx0" brushRef="#br0" timeOffset="7031">25727 6963 185 0,'-12'1'342'0,"12"-1"-42"16,-10 3-67-16,10-3 6 0,0 0-61 0,-10 2-8 16,10-2 2-16,0 0 12 0,0 0 10 0,-9 5 9 15,9-5-27-15,0 0 15 0,0 0-32 0,0 0-17 16,11 4-17-16,-11-4-15 0,21 1-14 0,-7-2-19 15,5 0-15-15,4-1-13 0,6 1-9 16,7-1-8-16,4-1-4 0,8-2-9 16,6 2-2-16,1-2-3 0,6 2-2 0,13-3-2 0,3 1-5 15,4 1 0-15,0-2-2 0,1 2 0 0,0-1 0 16,-2 2 3-16,1-1-5 0,-2-1 3 16,-1 3-2-16,1-1-3 0,1 0 1 0,-3-2 0 15,-1 3-3-15,-1-3-1 0,-2 2 0 0,-9 1-4 16,0 2 1-16,11-4 3 0,-12 3 3 0,-2-2-3 15,2 3 0-15,-1-5 2 0,1 4-2 0,0 0 1 16,-2-1 1-16,4 0-8 0,-2 2 10 0,1-3-1 16,-3 0 2-16,-2 2 4 0,2 0-5 15,-5-1-2-15,1-1 3 0,-4 2 0 0,1-2 1 16,-3 2-3-16,-2 0 1 0,-6 1-2 16,-2-1-4-16,-1 1 6 0,4 0 0 0,-1 0-1 0,-1 0 1 15,1 1-1-15,1-1 2 0,6 1 0 16,-1-1-3-16,0 3 1 0,1-2 1 0,-8 0-1 15,1 1-1-15,-2-1 1 0,0 1 5 0,1 0-4 16,-2 1 0-16,1 0 2 0,0-1-2 0,-2 2 9 16,1-1-11-16,2-1 12 0,-2 1-14 0,7 0 13 15,-5-1-14-15,7-2 14 0,2 2-15 0,-1 0 14 16,0-1-14-16,2 0 12 0,-1 1-13 0,-1-4 14 16,0 4-13-16,-8-2 14 0,1 2-2 0,0-2 20 15,-2 1-9-15,1-1 4 0,-4 0-18 0,2 0 16 16,-2 0-15-16,2 0 6 0,-2 0-10 0,-6 0 11 15,1 0-13-15,4 0 10 16,-5 0-11-16,0 0 9 0,0-1-12 0,-1 1 14 16,1 0-15-16,0 1 7 0,1-1-9 0,4-1 15 15,-5 1-17-15,1 0 19 0,3 0-14 0,1 1 14 16,0-1-14-16,3 0 12 0,-2 0-13 0,0 0 14 16,3 0-16-16,0 0 13 0,0 0-11 0,1 0 13 15,-2 0-2-15,-3 0 1 0,-5 0 8 0,-4-1 19 16,-1 1 17-16,-4-2 31 0,-4-1 2 0,0 0-10 15,-2 1-13-15,-3 1-12 0,-3-2-7 0,1 0-20 16,-3 0-43-16,-9 3-26 0,14-7-41 0,-14 7-24 16,14-2-47-16,-14 2-25 0,14-4-12 15,-14 4 14-15,18 0 18 0,-18 0 15 0,18 3 10 0,-18-3 2 16,16 1-12-16,-16-1-19 0,13 2-18 16,-13-2-49-16,0 0-400 0,0 0-148 0</inkml:trace>
  <inkml:trace contextRef="#ctx0" brushRef="#br0" timeOffset="8213.39">25801 7510 196 0,'0'0'398'0,"0"0"-89"0,-7 6-7 15,7-6-50-15,0 0-25 0,0 0-20 0,-7 6-24 16,7-6-20-16,0 0-24 0,0 0-15 0,0 0-13 16,0 0-9-16,-7 6-4 0,7-6-1 0,0 0-1 15,0 0 3-15,0 0 0 16,0 0-1-16,0 0 5 0,0 0-12 0,11 4-14 16,-11-4-8-16,19 2-12 0,-19-2-9 0,29 1-8 15,-10-2-12-15,2 2-5 0,8-1 2 0,-1 0-8 16,9 1-7-16,4 1 1 0,0-2-53 0,11 1 58 15,4 2-4-15,1-3-8 0,2 2 4 0,4 1-6 16,14-3 3-16,1 0 0 0,3 0 3 0,-2 0-6 16,-1 0 3-16,1-2-52 0,1 2 60 0,1-3-1 15,-3 3-4-15,0-3-2 0,-1 3 0 0,-11-1-1 16,-1 1-1-16,-2-2-2 0,-2 2 3 0,-2 0-6 16,1-1 3-16,1 1-8 0,-3 0-6 0,0 0-4 15,0 0-6-15,-2 0 2 0,1 0 1 0,0 0 5 16,-2 0 2-16,-1-1 4 0,2 1 0 15,0-2 15-15,-1 2-4 0,3-1 28 16,-3 0-1-16,0 0-1 0,-1 0 0 0,0 0-5 16,-1-1-5-16,-3 1-4 0,2-1-3 0,-2 2-2 15,1 0 1-15,0 0-3 0,-1-2 2 0,2 4-8 16,1-2-2-16,-2 0 6 0,1 2-6 0,2-1-4 16,-2-1 4-16,3 0-2 0,1 2 3 0,-1-2 1 15,2-2 1-15,-1 2-13 0,-1-1 24 0,2-1-16 16,2 2 7-16,0-2 1 0,-2 1 0 0,2-1-2 15,0 2-1-15,-2-2 0 0,-1 0-1 0,0-1 4 16,-3 3-5-16,-2-3 3 0,-1 2 13 0,-2-1 5 16,-7-1-6-16,0 1-7 0,-2 0 5 0,-1-2-15 15,1-1 13-15,-2 3-19 0,1-1 15 16,-2 2-6-16,1-3 11 0,0 1-14 16,0-1 3-16,1 1-3 0,-1 1 4 0,2-1-7 15,-1 1 6-15,3 1-7 0,-3-2 7 0,1 2-5 16,0 1 4-16,1-2-3 0,0 2 3 0,-2-1-6 15,0 1 6-15,2 0-3 0,-2 0 9 0,-1-3-2 16,0 2-1-16,0 1-25 0,0 0 27 0,2-2 0 16,-3 1-2-16,-1-1-2 0,-3 0 0 15,7 2-4-15,-9-1-1 0,2-1 0 0,-1 1 1 16,1-1 1-16,-1 2-2 0,-1-1 2 0,0 1-5 16,0 0 0-16,-2 0 6 0,2 0-3 0,-8 0 1 15,1 0 1-15,-3 0-1 0,-2 0 3 0,-3 0-5 16,-1 0 5-16,0 0-12 0,-14 0-8 0,22-1-55 15,-22 1-79-15,17-2-111 0,-17 2-205 0,0 0-523 16,7-5-587-16</inkml:trace>
  <inkml:trace contextRef="#ctx0" brushRef="#br0" timeOffset="9366.32">25870 8080 281 0,'-13'2'250'0,"2"1"-65"16,0 0 2-16,2-1-28 0,9-2 26 0,-20 5-42 15,20-5 31-15,-19 5-26 0,19-5 2 0,-18 4 15 16,18-4 2-16,-16 4 19 0,16-4-28 0,-15 5 5 16,15-5-25-16,-12 3-13 0,12-3-15 0,-11 2-1 15,11-2-4-15,0 0 4 0,-13 4 3 0,13-4-4 16,0 0-11-16,0 0-14 0,-10 4-3 0,10-4 3 15,0 0-9-15,14 2-11 0,-14-2-13 0,22-2-6 16,-1 2-6-16,2 0-8 0,6-1-8 16,3 1-9-16,10-1 0 0,8 1-4 0,6 0-1 15,1-2-2-15,4 2 2 0,5-2-3 16,14 1 0-16,2 1-12 0,5-1 15 0,-4 1 1 16,7-2-7-16,-5 1-4 0,5-1 33 0,-2 0 12 15,4 1 4-15,-2-3 10 0,0 2 14 0,2-2 5 16,0 1-41-16,-5-1 43 0,3-1-60 0,-5 3 39 15,1-3-36-15,-5 0 18 0,-1 3-3 0,-3-4-9 16,-5 2-3-16,-8 1-5 0,-1 0-4 0,-2-1-5 16,0 1-2-16,-2 2 0 0,-1 0-3 0,2-1-2 15,-3 1 1-15,1-1-40 0,-3 2 42 0,0 0 3 16,0 0-9-16,0 0 2 0,-3 0 5 16,2 0-1-16,1 0 1 0,1 0-5 0,-1 2-2 15,0-2 1-15,1 0 0 0,2 0 1 0,-2 0-3 16,0 1 1-16,-2 1 0 0,1-1 0 0,-3 0 0 15,2-1-6-15,-4 3 6 0,2 0 2 0,-1-2-2 16,-1 2 2-16,0-1 0 0,-8-1-2 0,9-2 2 16,-2 2 0-16,2-1-1 15,-8 0-4-15,1 0 5 0,5-3-1 0,-6 3-4 16,-2 0 3-16,1-1 2 0,-4-1-1 0,0 1 1 16,1 0-2-16,-2-1-3 0,-2-1 1 0,-4 3 2 15,-1 0-1-15,-1 0 6 0,-1-1-8 0,-1 1 2 16,1 1-7-16,0-1 4 0,0 0-12 0,0 0 18 15,2 2-12-15,-1-2 12 0,2 1-14 0,5 2 17 16,0-2-11-16,-1 2 11 0,4-3-18 0,-2 2 17 16,0 1-30-16,0-1 33 0,0-2-14 0,-5 1 11 15,0 2-9-15,-3-1 10 0,2 0-11 0,-1-2 12 16,-1 3-14-16,0-1 16 0,7-1-20 0,-1 2 17 16,0 0-20-16,1-1 15 0,0 1-16 0,-2-1 11 15,-4 0-10-15,-1 0 15 0,-2-1-19 0,-4 0 25 16,-3-1-25-16,1 2 27 0,-2-2-23 0,-5 0 24 15,0 0-27-15,-1 0-18 0,-13 0-51 0,21-3-76 16,-21 3-99-16,15-1-106 0,-15 1-100 16,0 0-129-16,6-6-325 0,-6 6-493 0</inkml:trace>
  <inkml:trace contextRef="#ctx0" brushRef="#br0" timeOffset="10480.27">25682 8899 119 0,'0'0'493'16,"0"0"-86"-16,0 0-36 0,-9 2-36 15,9-2-43-15,0 0-40 0,-11 5-38 0,11-5-24 16,0 0-13-16,0 0-9 0,0 0-4 0,0 0-14 16,0 0-18-16,11 7-14 0,-11-7-10 0,18 2-14 15,-4-1-11-15,5-1-8 0,2 2-71 0,8-4 53 16,0 1-10-16,9-1-6 0,2 2-61 16,10-3 60-16,6 0-61 0,1 0 57 0,5 0-7 15,12 1-4-15,7-1-7 0,0 0 2 0,4 0-3 16,1 1 4-16,0 1 13 0,5-1-47 0,-4-1 60 15,5 3-60-15,0-1 56 0,0-1-5 0,4 2-9 16,-4-3-5-16,-1 3-6 0,1-1-51 0,-4 0 54 16,0 1-51-16,-3-3 63 0,-1 0-9 0,-4 1-9 15,-1-1-4-15,-1 0-5 0,-1 0 1 0,1 1-3 16,-1 1-2-16,1-2 1 0,1 1 0 16,-4 2-1-16,2-3-1 0,-2 1-3 15,3 1 6-15,-1 1 5 0,0 0-11 0,-11 0 0 16,11-2 2-16,-12 2-2 0,0 0 5 0,0 0-6 15,-1-2 0-15,-1 1 2 0,0 0 0 0,-2 0-1 16,0-2 0-16,-1 2 8 0,-1-1 0 0,-2 1-5 16,1-2-5-16,-3 2 0 0,1 0 1 0,-1-2 2 15,0 1-2-15,-1 1 0 0,-2-1 0 0,2-1 0 16,-3 1-1-16,-2 1-25 0,0-2 34 0,-6 2-11 16,-1 0-8-16,5-3-8 0,-5 3 0 0,6-2-8 15,-7 1 2-15,-1 0-5 0,1-1 9 0,-2 2-4 16,-2-1 7-16,2-1 5 0,-3 0 7 0,0 1-7 15,0-1 9-15,-1 2-12 0,2 0 0 0,-2-2-31 16,1 0 0-16,-6 1-13 16,6 1 9-16,-1-1-6 0,-1-1 17 0,1 0-7 15,2 0 22-15,-3 0-8 0,2 1-8 0,0-1-11 16,1 0-8-16,1 1 5 0,2-1-7 0,-1 2-6 16,0-2-4-16,0 1 5 0,0 2 17 0,-1 0 1 15,-2-1 19-15,-3 2 0 0,-1-1 17 0,1 0 8 16,-1 0 12-16,7 0 2 0,-8 0 5 0,1 2-6 15,0-2 1-15,-1 0-2 0,-2-2 0 0,0 2-9 16,-5-1-26-16,2-2-103 0,-4-1-169 0,0-2-522 16,-9 1-361-16</inkml:trace>
  <inkml:trace contextRef="#ctx0" brushRef="#br0" timeOffset="12646.5">26417 5691 185 0,'0'0'182'0,"0"0"-25"0,0 0-38 0,0 0-2 16,6-7-21-16,-6 7 2 0,0 0 3 16,0 0 6-16,0 0-18 0,0 0-10 0,0 0-18 15,6-6-8-15,-6 6-10 0,0 0-6 0,0 0-2 16,0 0-3-16,0 0 0 0,0 0 27 16,0 0 10-16,0 0 8 0,0 0 2 0,0 0 12 15,0 0 2-15,0 0-7 0,0 0-12 0,0 0-2 16,0 0-12-16,0 0 0 0,0 0-1 0,0 0 0 15,0 12-1-15,0-12 3 0,0 0-2 0,0 0-11 16,-4 13-5-16,4-13-1 0,0 0 6 0,0 0 1 16,-2 13 6-16,2-13-2 0,0 0-6 0,-4 12-17 15,4-12 9-15,0 0-15 0,0 13-8 0,0-13 7 16,0 0 12-16,2 16-16 0,-2-16 10 16,2 16-12-16,-2-16 7 0,2 18-15 15,-2-18 21-15,2 22 1 0,0-12 5 0,-1 2-11 16,-1 3 12-16,2-1-12 0,-2 1 12 0,0 3-4 15,0 2 11-15,0-1-5 0,-2 4-5 0,1 2-2 16,1 0 3-16,-2 1-3 0,2 0 4 0,0-1-17 16,0 4 6-16,0-2-9 0,0 0 19 0,2 1-11 15,1-2-3-15,-3 1-10 0,4 1 10 0,-2-3-13 16,1 1 6-16,0 1-6 0,-1-2 8 0,2 1-11 16,0-1 6-16,-2 2-8 0,1-2 6 0,-1 1-5 15,2-1 1-15,-2 1-5 0,2-1 0 0,0 2 5 16,0-1-2-16,1 4-48 0,-1-1 62 0,0 1-4 15,1-1-1-15,2 0-2 0,-3 1 1 16,1-2-6-16,-1 3-32 0,0-5 16 16,-1 4-11-16,1-2 13 0,-2-3-5 0,2 2 12 15,-2-2-10-15,0 2 14 0,-2-2-3 0,2 0 4 16,0 0-3-16,-2 0 4 0,0-4-4 0,-2 4-1 16,2-2 7-16,2-2 4 0,-2 1 1 0,0 0 0 15,0-3-5-15,0 1 1 0,2 0-1 0,0 0 1 16,-1-1-55-16,3 1 69 0,-4-1-33 0,4 4 49 15,0-2-43-15,2 1 53 0,-4-2-50 0,2 2 62 16,-1-1-61-16,1 1 59 0,0 0-51 0,1 0 50 16,-3-4-50-16,0 4 45 0,1 0-17 0,1-2-3 15,-4-1-6-15,3 3-3 0,-1 1-4 0,2-1-3 16,-2-1-4-16,0 1 1 16,3-1-2-16,-3 0-2 0,0 1 3 0,3 2 3 15,-2-3-57-15,-1-2 57 0,2 1-49 0,-4-1 48 16,4-2-43-16,-3 2 58 0,1-1-56 0,0 1 56 15,0-2-49-15,-2 2 47 0,2-1-52 0,-2-1 58 16,0 0-57-16,0 1 52 0,0 0-52 0,0 0 55 16,0 1-54-16,0-1 54 0,-2 1-54 0,0 0 54 15,2 0-54-15,-2 0 62 0,0-1-57 0,2 1 42 16,-3 1-48-16,1-2 56 0,0 0-59 16,0 1 56-16,2-1-56 0,-4-1 47 0,4 0-44 15,-1-2 53-15,-2 2-55 0,1 1 55 0,0-4-54 16,2-1 52-16,-2 2-53 0,2 0 50 0,0-1-43 15,0-2 52-15,0 3-56 0,0-1 54 0,0 0-57 16,0-1 54-16,0 2-53 0,0-2 52 0,-2 2-53 16,4-3 56-16,-2 2-57 0,0 0 58 0,0-3-59 15,0 3 58-15,0 0-56 0,0-2 53 16,0 2-48-16,-2-1 45 0,2 0-49 0,0-1 58 16,-2 2-59-16,1-1 50 0,1-1-48 0,0 1 53 15,0 0-51-15,-2-1 51 0,0 3-54 0,2-2 5 16,0 1 5-16,-2-3 3 0,2 1 4 0,-2 1 1 15,2-1 10-15,0 0-4 0,0 0-5 0,-2-1 7 16,2 1-6-16,-2-1 53 0,2-11-60 0,0 19 53 16,0-19-60-16,-1 19 65 0,1-19-66 15,0 19 53-15,0-19-56 0,0 18 53 0,0-18-53 16,0 14 48-16,0-14-51 0,0 18 59 0,0-18-55 16,0 15 48-16,0-15-53 0,0 15 59 0,0-15-56 15,0 11 53-15,0-11-53 0,-2 13 54 0,2-13-56 16,0 0 55-16,0 14-45 0,0-14 38 0,0 0-47 15,-2 13 57-15,2-13-56 0,0 0 74 0,0 12-57 16,0-12 53-16,0 0-58 0,0 0 52 0,-3 11-41 16,3-11 52-16,0 0-40 0,0 0 45 15,-2 12-49-15,2-12 33 0,0 0-46 16,0 0 43-16,0 0-40 0,-2 10 30 0,2-10-16 16,0 0 21-16,0 0 3 0,0 0 30 0,-3 14-21 15,3-14 30-15,0 0-9 0,-2 14 11 0,2-14-14 16,-2 14 12-16,2-14 0 0,-2 14-3 0,2-14-29 15,-2 13 14-15,2-13-16 0,-2 16-4 0,2-16-10 16,-5 13-2-16,5-13-4 0,0 10-1 0,0-10-1 16,0 0-1-16,-4 11-15 0,4-11-35 0,0 0-72 15,0 0-53-15,0 0-201 0,4-8-102 0,-4 8-191 16,0-19-671-16,-2 7-928 0</inkml:trace>
  <inkml:trace contextRef="#ctx0" brushRef="#br0" timeOffset="13698.8">25883 5799 408 0,'0'0'465'16,"0"0"-52"-16,0 0-63 0,0 0-45 15,0 0-58-15,0 0-44 0,0 0-39 0,1-10-31 0,-1 10-29 16,0 0-19-16,0 0-17 0,0 0-19 0,0 0-10 15,-5-7-7-15,5 7-9 0,0 0-6 16,0 0-4-16,-18 2 0 0,18-2-7 0,-13 2 2 16,13-2 0-16,-11 5-2 0,11-5 0 0,-11 7-1 15,11-7 3-15,-14 9-16 0,14-9 21 0,-9 9-5 16,9-9 27-16,-11 12-11 0,11-12 25 16,-5 11-9-16,5-11 13 0,-2 12-14 0,2-12 13 15,2 15-12-15,-2-15 6 0,4 13-17 0,1-4 9 16,-2 0-20-16,3-1 8 0,-1-2-18 0,1 4 12 15,-2-3-15-15,2 0 9 0,0 0-15 0,-1 0 13 16,1 1-18-16,-6-8 17 0,7 13-13 0,-7-13 8 16,7 11-9-16,-7-11 0 0,5 10 2 0,-5-10 0 15,6 10 0-15,-6-10 4 0,0 0 5 16,2 13-3-16,-2-13 2 0,0 0-1 0,-4 11 1 16,4-11 2-16,0 0-2 0,-11 7 1 15,11-7-2-15,0 0-1 0,-12 4 1 0,12-4-4 16,0 0-40-16,0 0-52 0,-17-1-72 0,17 1-150 15,-7-7-106-15,7 7-462 0,0 0-436 0</inkml:trace>
  <inkml:trace contextRef="#ctx0" brushRef="#br0" timeOffset="13998.69">25967 5754 185 0,'0'-12'513'0,"0"12"-119"0,0 0-69 0,0 0-27 16,0 0-13-16,0 0-25 0,6-6-37 0,-6 6-52 15,0 0-11-15,10 6-29 0,-10-6-2 0,6 11-25 16,-6-11-6-16,7 14-18 0,-5-4 5 0,0-1-14 16,1 3 10-16,-1 1-22 0,0 2 0 0,1-1-20 15,-3 3 7-15,0-2-13 0,0 2-5 0,0 0-8 16,0 0-1-16,0-1-5 0,0 0 1 0,-3 0-1 15,1-2-14-15,2-1-54 0,0-1-30 0,0 0-33 16,0 0-21-16,0-12-23 0,0 18-22 16,0-18 1-16,0 14-26 0,0-14-37 0,5 9-58 15,-5-9-416-15,0 0-225 0</inkml:trace>
  <inkml:trace contextRef="#ctx0" brushRef="#br0" timeOffset="14529.04">26111 5942 346 0,'0'-11'493'0,"0"11"-90"0,0 0-46 16,0 0-63-16,0 0-32 0,0 0-69 0,0 0-3 15,0 0-25-15,0 0-5 0,0 0-30 0,0 0 11 16,0 0-29-16,8 5-4 16,-8-5-16-16,0 0 7 0,5 14-25 0,-5-14-11 15,2 11-11-15,-2-11-1 0,2 11 7 0,-2-11-2 16,4 12-4-16,-4-12-8 0,2 8-12 0,-2-8 6 15,0 0-12-15,2 14-2 0,-2-14-4 0,0 0 7 16,2 10 23-16,-2-10 17 0,0 0-53 0,0 0 46 16,0 0-16-16,0 0-7 0,0 0-8 0,0 0-1 15,-4-13-12-15,4 13-1 0,-6-12-4 0,6 12-2 16,-6-12 1-16,6 12-2 0,-5-12-2 0,5 12 10 16,-6-12 20-16,6 12 14 0,-4-9 10 0,4 9-12 15,-3-10-2-15,3 10-6 0,0 0-10 0,-5-9-3 16,5 9 1-16,0 0 8 0,0 0 3 15,-4-11-3-15,4 11-7 0,0 0-4 16,0 0-6-16,0 0-7 0,0 0-8 0,0 0 2 16,0 0-4-16,0 0-1 0,0 0 1 0,0 0-1 15,0 0 1-15,0 0 2 0,12 1-18 0,-12-1 18 16,8 10 3-16,-8-10-34 0,9 9 40 0,-9-9-37 16,14 9 36-16,-14-9-26 0,13 8 37 0,-13-8-35 15,14 6 40-15,-14-6-34 0,15 4 37 0,-15-4-37 16,16-2 33-16,-16 2-34 0,16-2 41 0,-8-4-43 15,2 1 33-15,-5-1-1 0,3-2 1 0,-4-1-12 16,1-2 4-16,0 1 2 0,-1-2-3 0,-3 2-7 16,1-2-2-16,0 1-2 0,-2 11-1 0,0-18-8 15,0 18-62-15,0-13-127 0,0 13-103 0,0 0-75 16,-4-11-59-16,4 11-113 0,0 0-539 16,-12 11-701-16</inkml:trace>
  <inkml:trace contextRef="#ctx0" brushRef="#br0" timeOffset="14895.6">25879 6540 612 0,'0'0'599'0,"-8"-8"-59"16,8 8-71-16,0 0-89 0,-7-7-91 0,7 7-55 15,0 0-64-15,0 0-23 0,0 0-30 0,0 0-10 16,0 0-18-16,-12 6 8 0,12-6-26 0,0 12-8 15,0-12-15-15,3 16-2 0,-1-8-7 0,-2-8-7 16,4 19-6-16,-1-8-3 0,-1-2-5 16,2 1 3-16,-3-1-2 0,-1-9-14 0,4 17-71 15,-4-17-80-15,4 17-87 0,-4-17-71 0,2 14-104 16,-2-14-72-16,0 13-349 0,0-13-365 16</inkml:trace>
  <inkml:trace contextRef="#ctx0" brushRef="#br0" timeOffset="15462.37">25956 7251 589 0,'-7'-7'633'0,"7"7"-79"15,0 0-77-15,-7-11-99 0,7 11-62 0,0 0-61 16,2-11-48-16,-2 11-42 0,6-9-29 0,-6 9-32 16,10-6-25-16,-10 6-16 0,9-5-12 0,-9 5-10 15,12-3-14-15,-12 3-6 0,0 0-7 0,13 3-2 16,-13-3 1-16,6 7-6 0,-6-7 3 15,3 8-1-15,-3-8 0 0,0 12-1 0,0-12 0 16,-7 17 3-16,3-9-4 0,-3-1-1 0,1 4-3 16,-2-3 3-16,-1 0-5 0,3 1 0 15,0-2-9-15,0 0-4 0,0 1 0 0,6-8 4 16,-7 12 3-16,7-12 1 0,-2 11 1 0,2-11 3 16,4 8 3-16,-4-8 0 0,11 7-1 0,-11-7 4 15,16 4-4-15,-16-4 0 0,21 5-1 0,-21-5-2 16,21 1-59-16,-9 0-101 0,-12-1-96 0,22 3-153 15,-8-2-118-15,-14-1-345 0,18 2-424 0</inkml:trace>
  <inkml:trace contextRef="#ctx0" brushRef="#br0" timeOffset="15979">25816 7810 526 0,'0'0'606'15,"0"0"-55"-15,-6-10-60 0,6 10-92 0,0 0-132 16,0 0 6-16,0-14-95 0,0 14 20 0,8-7-89 16,0 2 30-16,-8 5-78 0,17-7 39 0,-17 7-78 15,21-6 54-15,-10 4-70 0,0 1 52 0,1 0-65 16,-12 1 51-16,20 0-60 0,-20 0 52 0,18 2-62 15,-18-2 61-15,16 7-8 0,-16-7-4 0,10 8-5 16,-10-8-5-16,5 8-1 0,-5-8 2 16,0 0-4-16,-3 18-5 0,3-18 2 0,-2 13-1 15,2-13 0-15,-2 12-3 0,2-12 2 0,-2 13 2 16,2-13 11-16,2 13 1 0,-2-13 2 16,3 12-2-16,-3-12-14 0,6 14 6 0,-6-14-19 15,7 16 21-15,-7-16-4 0,9 14-2 0,-9-14-3 16,5 15 4-16,-5-15 0 0,0 16-6 0,0-16 1 15,-5 18-6-15,1-9-30 0,-4-2-20 0,-1 1-47 16,1 0-71-16,-4 1-98 0,3-3-108 0,1 0-93 16,-4 1-454-16,3-1-496 0</inkml:trace>
  <inkml:trace contextRef="#ctx0" brushRef="#br0" timeOffset="16450.57">25911 8282 477 0,'0'0'583'0,"0"0"-133"16,-7 5 1-16,7-5-118 0,0 0-15 0,-9 6-108 16,9-6 20-16,0 0-97 0,-6 8 34 0,6-8-88 15,0 0 39-15,-3 11-71 0,3-11 39 0,3 10-71 16,-3-10 51-16,4 12-66 0,-4-12 38 0,9 13-73 16,-9-13 41-16,8 12-67 0,-3-4 39 15,-5-8-64-15,12 11 51 0,-12-11-47 0,8 9 60 16,-8-9-34-16,11 10 52 0,-11-10-52 0,10 7 63 15,-10-7-54-15,8 9 74 0,-8-9-27 0,9 5 84 16,-9-5-39-16,0 0 75 0,12 7-49 0,-12-7 36 16,0 0-35-16,9 7 61 0,-9-7-63 15,0 0 54-15,0 0-59 0,8 6 66 0,-8-6-58 16,0 0-5-16,3 9-14 0,-3-9-11 0,0 0 39 16,2 13-62-16,-2-13 43 0,0 14-57 0,0-14 11 15,-2 14-107-15,2-14-6 0,0 13-121 0,0-13-18 16,-2 18-90-16,2-18-112 0,0 14-156 0,0-14-285 15,-1 16-433-15</inkml:trace>
  <inkml:trace contextRef="#ctx0" brushRef="#br0" timeOffset="16745.05">26050 9149 592 0,'-9'-5'582'15,"9"5"-19"-15,0 0-120 0,0 0-37 0,0 0-137 16,0 0-5-16,-5-7-133 0,5 7-24 0,0 0-147 16,0 0-46-16,0 0-159 0,0 0-95 0,0 0-495 15,12 1-375-15</inkml:trace>
  <inkml:trace contextRef="#ctx0" brushRef="#br0" timeOffset="16913.37">25963 9360 530 0,'0'0'715'0,"-5"8"-173"0,5-8-14 15,0 0-152-15,-4 11-30 0,4-11-103 0,-4 10-4 16,4-10-102-16,-1 11-26 0,1-11-168 0,0 13-79 16,0-13-157-16,3 15-155 0,1-7-442 0,-2 2-452 15</inkml:trace>
  <inkml:trace contextRef="#ctx0" brushRef="#br0" timeOffset="17030.68">25967 9774 64 0,'0'0'795'15,"-9"4"-205"-15,9-4-33 0,0 0-161 16,0 0-43-16,-9-3-174 0,9 3-98 0,0 0-251 16,0 0-165-16,0 0-460 0,3-12-319 0</inkml:trace>
  <inkml:trace contextRef="#ctx0" brushRef="#br0" timeOffset="20215.66">27463 5647 271 0,'0'0'282'0,"-14"0"-40"15,14 0-32-15,0 0-13 0,0 0-23 0,-7 7-9 16,7-7-17-16,0 0-16 0,-6 12 1 0,6-12 4 16,-2 12-15-16,2-12-4 0,-2 15 10 15,2-15-4-15,-2 21-14 0,1-10-14 0,-1 2 5 16,-1-1-29-16,3 4 16 0,-2-1-1 0,0 2 2 16,2 0-29-16,-2 2 5 0,1-2-2 0,0 2-4 15,1 0-16-15,0 2-2 0,0 1-8 0,2 3-5 16,0-1-7-16,2 1 2 0,1 0 16 0,-2 4-18 15,3 1 6-15,0-1-8 0,1 2 9 0,-1 0-15 16,-2 1 9-16,3 1-14 0,-3-1 13 16,0 0-12-16,1-1 11 0,-1 0-15 0,-1-1 14 15,-1 2-12-15,2-6 5 0,-2 3-13 0,1-2 12 16,-1 4-14-16,0 1 3 0,3-2 0 0,-3 2 2 16,2-1-47-16,1 0 54 0,-2 0-3 0,-1-4 1 15,0 6 3-15,0-2 3 0,0 3-8 16,-1-7 9-16,-1 3-14 0,1-2 10 0,-1 0-9 15,0 1 8-15,0-2-9 0,0 0 11 0,0 2-13 16,2-4 2-16,-1 0 3 0,-1 0 1 0,4 0-4 16,-2-2 6-16,2-1-9 0,0 2 0 0,2-2 4 15,-2 0-4-15,1-2 4 0,-1 1 0 16,1-1 2-16,-1-2 2 0,1 0-2 0,-1 1 4 16,-3-3-60-16,3 2 74 0,-2-1-57 0,1-2 63 15,-2 3-56-15,2-2 58 0,-3 1-55 0,2-2 81 16,0 1-63-16,-2 1 56 0,2-2-8 0,0 2-5 15,-2-2 9-15,1 2-9 0,1-2-4 0,-2 2-5 16,2-2-7-16,-2 3 0 0,0 0-2 0,0-2-1 16,0 1-5-16,0 0-6 0,0 1 0 15,0-1 8-15,0 1-9 0,0 0-1 0,1-1 0 16,-1 2 1-16,4-1 1 0,-4 1-2 0,4-2 0 16,-2 2 1-16,1-2-2 0,-1 2-1 15,0-3 0-15,2 2-2 0,-2 1 6 0,1-2-55 16,-3 1 60-16,3 0-52 0,-3-2 61 0,0 3-55 15,0-2 60-15,-3 0-58 0,3 0 59 0,-2 3-55 16,0-1 79-16,-1 1-55 0,1 1 57 0,-2 1-63 16,1 0 52-16,-1-1-57 0,2 0 50 0,0-2-57 15,0 0 57-15,2 0-55 0,-1 0 54 0,1 0-55 16,0 0 52-16,0 0-48 0,0 0 49 0,0-1-58 16,1 2 55-16,-1-3-53 0,0 1 53 0,0 1-55 15,2-2 55-15,-2-1-54 0,2 1 55 0,-2 1-54 16,2-3 54-16,-2 2-53 0,2-3 53 0,-1 3-50 15,-1-3 48-15,3 1-53 0,-3-2 59 16,1 0-49-16,-1 1 42 0,2-1-55 16,0-1 52-16,-2 1-54 0,0-1 58 0,2 0-55 15,0 1 55-15,0 0-54 0,-1-1 51 0,1-1-52 16,-2 1 60-16,3 0-56 0,-3-12 49 0,2 23-53 16,-2-12 55-16,2-1-55 0,-2-10 56 0,1 22-55 15,-1-22 61-15,2 21-65 0,-2-21 57 0,0 19-52 16,0-19 61-16,1 19-65 0,-1-19 57 0,1 21-55 15,-1-21 57-15,2 18-54 0,-2-18 54 0,2 18-56 16,-2-18 59-16,2 15-58 0,-2-15 54 16,2 18-48-16,-2-18 44 0,3 19-46 0,-3-19 52 0,1 17-58 15,-1-17 53-15,0 17-51 0,0-17 60 0,0 17-62 16,0-17 54-16,0 19-53 0,0-19 55 16,0 17-54-16,0-17 50 0,-1 16-42 0,1-16 46 15,0 17-55-15,0-17 62 0,-2 17-65 16,2-17 56-16,-1 17-52 0,1-17 60 0,0 18-63 15,0-18 58-15,0 16-57 0,0-16 52 0,0 17-49 16,0-17 55-16,1 12-50 0,-1-12 48 0,0 14-50 16,0-14 50-16,0 12-53 0,0-12 60 0,0 0-61 15,-1 14 55-15,1-14-55 0,0 0 60 0,0 0-60 16,0 13 57-16,0-13-57 0,0 0 58 16,0 0-62-16,-4 11 59 0,4-11-50 0,0 0 46 15,0 0-54-15,-2 10 65 0,2-10-64 0,0 0 52 16,0 0-54-16,-6 10 56 0,6-10-53 0,0 0 55 15,0 0-57-15,-3 9-15 0,3-9-147 0,0 0-216 16,0 0-265-16,-9-9-309 0,9 9-574 0</inkml:trace>
  <inkml:trace contextRef="#ctx0" brushRef="#br0" timeOffset="21677.69">26666 5756 278 0,'0'0'472'0,"0"0"-84"0,0 0-50 15,2-9-39-15,-2 9-35 0,0 0-38 0,0 0-48 16,0 0-38-16,0 0-31 0,0 0-24 0,0 0-4 15,0 0 5-15,0 0-11 0,-5 13-5 0,5-13-4 16,-2 12-19-16,2-12 4 0,-4 17-21 0,-1-8 16 16,2 2-13-16,1 0 5 0,-2 0-13 15,0 1 5-15,-1 2-17 0,1 1 11 0,0-3-16 16,-2-1-15-16,2 0-20 0,-1 3 10 0,1-5-23 16,2 1 6-16,-2-2-1 0,4-8 10 0,-5 16-1 15,5-16-2-15,-5 11 19 0,5-11-3 0,-4 11 21 16,4-11 1-16,0 0 13 0,-3 10-7 0,3-10-1 15,0 0 7-15,0 0-11 0,0 0 6 0,0 0-17 16,-6-7 13-16,6 7-12 0,0 0 8 16,-4-15-11-16,4 15 11 0,0-13-10 0,0 13 24 15,0-13-8-15,0 13 21 0,0-15-14 0,0 15 17 16,0-16-9-16,0 16 12 0,4-16-13 0,-4 16 10 16,6-18-14-16,-3 9 21 0,-3 9-5 0,7-14 16 15,-7 14-5-15,7-17 2 0,-7 17 3 16,6-13 16-16,-6 13 6 0,4-11 11 0,-4 11-2 15,5-9-10-15,-5 9-7 0,4-11-13 0,-4 11-2 16,6-8-8-16,-6 8-5 0,0 0-4 0,8-11 6 16,-8 11-17-16,0 0-4 0,7-8-9 15,-7 8-13-15,0 0 4 0,0 0 4 0,13-4-9 0,-13 4-3 16,9 5-4-16,-9-5-3 0,9 7 17 16,-9-7-1-16,9 7-5 0,-9-7-2 0,12 14 2 15,-12-14 0-15,6 14 1 0,-6-14-7 0,7 15 8 16,-3-6-16-16,-4-9 15 0,5 16 4 0,-2-6 3 15,-3-10-6-15,6 18-5 0,-6-18-15 0,4 18-11 16,-4-18-19-16,5 17-1 0,-5-17-16 0,6 17-19 16,-6-17-1-16,3 13-20 0,-3-13-10 15,2 12-16-15,-2-12-2 0,5 11 14 0,-5-11 3 16,2 11 25-16,-2-11-8 0,0 0 8 0,2 11-31 16,-2-11-10-16,0 0-60 0,3 11-35 15,-3-11-19-15,0 0-59 0,0 0-433 0,0 0-240 16</inkml:trace>
  <inkml:trace contextRef="#ctx0" brushRef="#br0" timeOffset="21847.85">26630 5892 389 0,'0'0'536'0,"13"-7"-85"16,-4 1-54-16,5 2-74 0,-4 1-53 0,2-2-75 0,-1 2-39 15,0-2-112-15,1 3-92 0,1-2-120 0,1 1-131 16,-5 0-414-16,4-2-219 0</inkml:trace>
  <inkml:trace contextRef="#ctx0" brushRef="#br0" timeOffset="22111.12">26831 5767 403 0,'0'0'566'0,"0"0"-77"15,0 0-76-15,0 0-76 0,-6-7-54 0,6 7-73 16,0 0-32-16,0 0-48 0,0 0 12 16,0 0-27-16,0 0 2 0,-5 7-30 0,5-7-3 0,0 0-11 15,0 14 4-15,0-14-21 0,0 15 5 0,0-15-19 16,1 15-1-16,-1-15-11 0,2 17 0 16,-2-17-10-16,4 19 3 0,-4-19-12 0,4 20 1 15,-4-20-3-15,2 18 5 0,-2-18-7 0,3 12-15 16,-3-12-54-16,5 14-20 0,-5-14-47 0,7 11-25 15,-7-11-57-15,8 7-30 0,-8-7-60 0,11 3-9 16,-11-3-8-16,12 3-14 0,-12-3 25 0,11-1-197 16,-11 1 4-16</inkml:trace>
  <inkml:trace contextRef="#ctx0" brushRef="#br0" timeOffset="22311.37">26722 5864 167 0,'0'0'431'0,"0"0"-70"0,0 0-104 15,0 0-31-15,0 0-69 0,0 0 4 0,17-3-65 16,-17 3 14-16,16-2-57 0,-16 2 3 16,16 0-57-16,-16 0-5 0,16-3-59 0,-16 3-47 15,13-2-39-15,-13 2-24 0,14-1-30 0,-14 1-226 16,13 0 103-16</inkml:trace>
  <inkml:trace contextRef="#ctx0" brushRef="#br0" timeOffset="22643.94">26731 5822 264 0,'0'0'445'0,"0"0"-94"15,0 0-22-15,13 1-63 0,-13-1 4 0,16-1-41 16,-16 1-2-16,21 0-39 0,-8 0-8 15,0 0-26-15,3 0-8 0,-1-1-38 0,1 1-7 16,-1-1-33-16,2 1 0 0,-4 0-26 0,1 0 4 16,-3-2-34-16,-11 2-38 0,22-1-56 0,-22 1-19 15,19-1-99-15,-19 1-55 0,11-3-61 0,-11 3-67 16,0 0-291-16,8-6-182 0</inkml:trace>
  <inkml:trace contextRef="#ctx0" brushRef="#br0" timeOffset="22927.66">26906 5728 47 0,'0'0'538'0,"0"0"-107"0,-14-2-32 16,14 2-73-16,0 0-57 0,0 0-45 0,-11-3-43 16,11 3-12-16,0 0-6 0,0 0-15 0,-8 6 2 15,8-6-17-15,-4 10-3 0,4-10-18 0,0 13-9 16,0-13-25-16,4 14-1 0,-4-14-22 0,2 18-1 15,-2-18-18-15,2 20 4 0,0-9-15 0,-2-11 0 16,2 20-10-16,0-8 2 0,-2-2-5 16,3 0 5-16,-3-10-11 0,2 21 2 0,0-11-6 15,-2-10 2-15,4 19-5 0,-4-19 5 0,8 18 2 16,-8-18-2-16,6 15 4 0,-3-6-9 16,3-2 9-16,1 0-16 0,-1-1-42 15,2 0-56-15,0-1-77 0,-8-5-98 0,19 7-125 16,-19-7-531-16,19 3-513 0</inkml:trace>
  <inkml:trace contextRef="#ctx0" brushRef="#br0" timeOffset="23810.36">27108 5870 614 0,'0'0'590'0,"0"0"-56"0,0 0-54 16,0 0-79-16,0 0-71 0,0 0-54 15,-13-1-46-15,13 1-29 0,0 0-18 0,0 0-13 0,0 0-11 16,9-6-14-16,-9 6-16 0,0 0-13 16,12-7-7-16,-12 7-5 0,8-8-24 0,-8 8-11 15,9-8-8-15,-9 8-10 0,8-9-4 0,-8 9-8 16,8-11 1-16,-8 11-9 0,7-11 5 15,-7 11-19-15,4-12 1 0,-4 12 2 0,4-11-1 16,-4 11 2-16,0 0 5 0,4-11-10 0,-4 11-5 16,0 0-9-16,3-11 1 0,-3 11-20 0,0 0 16 15,0 0-7-15,0 0-2 0,0 0 5 0,0 0-1 16,0 0 0-16,0 0 4 0,2 11-1 0,-2-11 0 16,-2 16 1-16,2-16 3 0,0 23-1 15,0-9-33-15,0-1 5 0,0 3-62 0,0 0 33 16,-3 2-74-16,3 0 28 0,-2-2-63 0,0 0 56 15,0 2-70-15,2-4 25 0,-4 2-23 0,2-4-14 16,1 1 12-16,-3-2 21 0,2-1 25 0,2-10 40 16,-5 19 10-16,5-19 42 0,-3 13 44 0,3-13 37 15,-2 11 31-15,2-11 8 0,0 0-11 0,-2 11 2 16,2-11 4-16,0 0-2 0,0 0-48 16,16 2 59-16,-16-2-62 0,15-5 50 0,-6 3-14 15,5-1-11-15,1 0-39 0,2-2-135 0,-2 1-118 16,1 1-191-16,-1-2-549 0,4 3-582 0</inkml:trace>
  <inkml:trace contextRef="#ctx0" brushRef="#br0" timeOffset="25278.79">28627 5540 93 0,'0'0'179'0,"0"0"-49"0,-6-9-14 15,6 9-20-15,0 0 5 0,-4-9 7 0,4 9 2 16,0 0-3-16,-6-7-13 0,6 7-14 0,0 0 0 16,-7-6 9-16,7 6 18 0,0 0 26 0,-7-7 12 15,7 7-18-15,0 0 42 0,0 0-2 0,-10-6-10 16,10 6-13-16,0 0-24 0,0 0 2 15,0 0-44-15,0 0 1 0,-8-6-35 16,8 6 9-16,0 0 15 0,0 0-6 0,-4 13 23 0,4-13-12 16,-1 18-10-16,1-5-7 0,0 6-4 0,1 0-7 15,-1 6 4-15,2 2-5 0,1 8-11 0,1-1 23 16,-1 9-11-16,0 1 0 0,1 2-7 16,1 1 0-16,-2 4-9 0,2-2-6 0,-1 1-11 15,0 2 6-15,-2 1-10 0,2-3-1 0,0 1-15 16,0-1 10-16,0 0-4 0,-2 0 11 0,1-1-10 15,-1-2 8-15,0 0-9 0,1-3 2 0,0 1 5 16,0 0 1-16,-1-2 0 0,-2 2-3 0,3-8 1 16,-1 1 5-16,-1-1 11 0,1-1-9 15,-1 2 3-15,-1-4-9 0,0 1 7 0,0 1-10 16,0-4 13-16,-1-3-7 0,1 0 6 0,-2-2-9 16,-1 2 3-16,0-1-5 0,3-1 1 15,-1-2-1-15,-2 2-4 0,2-1 5 0,0 1-1 16,-1-3 3-16,2-1 20 0,-1 2-51 0,-1 0 60 15,2 0-50-15,0-2 49 0,0 4-57 0,-2-4 63 16,2 2-14-16,0 0-5 0,0 2-5 0,-1-2 3 16,1 1-4-16,0 1-6 0,0 0 0 0,0 0-3 15,0 0-2-15,0 1 8 0,-1-2-2 0,1 2-4 16,1 0 0-16,0-3-7 0,1 4 6 0,-2-2-3 16,2 0-2-16,1-2 3 0,-2 2-50 0,2-1 62 15,-1 0-50-15,1-1 46 0,0 2-44 16,-1-2 58-16,0 1-53 0,1 1 58 0,-2-2-58 15,2 0 57-15,-2 1-59 0,0-1 59 0,1-1-60 16,-2 1 63-16,0-3-57 0,-2 0 63 16,2 0-61-16,-1 1 57 0,0-4-6 0,-2 0 1 15,2 2-3-15,-1-2-1 0,0 0-1 0,1-3-6 16,-1 2-5-16,1 0 0 0,-1-2-1 0,2-1 2 16,-3 2-6-16,3-3-1 0,-1 0 2 0,0-1 1 15,-1 1 4-15,1-1-51 0,0 0 65 16,-2 0-52-16,1 1 53 0,2-3-53 0,-2 3 69 0,1-1-73 15,0-1 56-15,-2 1-55 0,2-1 56 0,0 1-57 16,-1-1 57-16,2 2-55 0,-2-3 56 0,2 3-51 16,0-2 47-16,0 0-50 15,-2 0 60-15,2 0-63 0,0 0 57 0,0-12-57 16,0 22 56-16,0-22-56 0,0 23 57 0,0-23-55 16,-2 22 58-16,2-22-53 0,-1 23 52 0,1-23-51 15,-2 19 52-15,2-19-55 0,-1 21 55 0,1-21-56 16,-1 17 56-16,1-17-56 0,-3 15 54 0,3-15-45 15,-2 17 71-15,2-17-55 0,-2 16 48 0,2-16-53 16,-1 14 47-16,1-14-57 0,-2 18 51 0,2-18-46 16,-3 16 41-16,3-16-52 0,-1 16 50 0,1-16-52 15,-2 16 52-15,2-16-52 0,-2 15 44 0,2-15-47 16,-1 13 52-16,1-13-12 0,-2 15 38 16,2-15-32-16,0 14 24 0,0-14-40 0,0 0 25 15,0 17-30-15,0-17 31 0,0 0-36 0,0 13 23 16,0-13-25-16,0 0 30 0,2 11-31 0,-2-11 27 15,0 0-33-15,1 11 29 0,-1-11-29 16,0 0 31-16,0 0-34 0,0 12 31 0,0-12-33 16,0 0 34-16,2 13-33 0,-2-13 35 0,0 0-35 15,0 16 31-15,0-16-59 0,0 0 26 0,-2 11-93 16,2-11-15-16,0 0-188 0,0 0-155 0,0 0-828 16,0 0-902-16</inkml:trace>
  <inkml:trace contextRef="#ctx0" brushRef="#br0" timeOffset="26092.87">27715 5797 357 0,'-7'7'483'16,"7"-7"-67"-16,-8 9-52 0,8-9-44 0,-8 13-70 16,8-13-31-16,-9 15-53 0,5-3-5 0,2-2-40 15,-3 0-3-15,2 3-30 0,1-2-3 16,-1 1-26-16,2 0 1 0,-1-1-22 0,2-11 5 15,-1 21-19-15,-1-10-1 0,2-11-5 0,-2 18-5 16,2-18-1-16,-2 15-12 0,2-15 19 16,0 12-8-16,0-12-1 0,-2 11-2 0,2-11-1 15,0 0 2-15,-4 11 2 0,4-11-5 0,0 0 0 16,0 0 0-16,-11 3 10 0,11-3-8 0,-6-8 10 16,6 8-18-16,-4-15 14 0,3 5-17 0,-1-2 11 15,1-3-10-15,0 0 13 0,1-2 1 16,-2 0 39-16,4 3-3 0,-2 0 18 0,1 1-9 0,0-1 3 15,1 3-15-15,-1-1 3 0,3 1-18 0,-4 11-7 16,6-16-6-16,-3 7 3 0,5 3-6 16,-8 6-7-16,10-8-13 0,-10 8 15 0,16-2-12 15,-16 2 13-15,13 3-9 0,-13-3 7 16,16 11 1-16,-9-6 0 0,2 2-5 0,-1 1 6 16,0 2-10-16,0 1 5 0,0 2-3 0,-3-1 5 15,0 1-2-15,3-1 1 0,-6 1-15 0,2-1-28 16,0-1-64-16,-2 0-39 0,-2-11-45 0,3 19-44 15,-3-19-43-15,0 16-52 0,0-16-33 0,-5 10-93 16,5-10-203-16,-8 8-164 0</inkml:trace>
  <inkml:trace contextRef="#ctx0" brushRef="#br0" timeOffset="26263.17">27604 5953 381 0,'0'0'536'0,"0"0"-53"16,-7-5-74-16,7 5-32 0,0 0-77 0,7-6-23 15,-7 6-49-15,16-7-22 0,-5 4-45 0,5-1-25 16,2-2-30-16,2 0-14 0,1 0-25 0,1 0-15 16,0-1-85-16,-1-1-57 0,-1 0-79 0,-2-1-43 15,2 0-88-15,-6 0-15 0,0 2-13 0,-4-2-23 16,-1-1-11-16,-1 0-155 0,-2 2-16 0</inkml:trace>
  <inkml:trace contextRef="#ctx0" brushRef="#br0" timeOffset="26448.68">27901 5789 766 0,'2'-16'77'0,"-2"16"14"15,2-12 46-15,-2 12 39 0,0 0 26 0,2-14 0 16,-2 14 28-16,0 0-10 0,0 0-23 15,0-12-29-15,0 12-31 0,0 0 4 0,0 0 9 16,0 0-13-16,0 0 15 0,0 0-25 16,0 0-8-16,-6 7-24 0,6-7 7 0,-2 12-28 15,2-12 2-15,0 17-13 0,0-17-2 0,0 21-8 16,2-10-2-16,0 0-15 0,-2 1 1 0,2-2-10 16,1 1-3-16,-2 1-4 0,2-2-4 0,-3-10-1 15,2 17-30-15,-2-17-47 0,5 17-51 0,-5-17-19 16,4 11-61-16,-4-11-42 0,7 9-95 15,-7-9-90-15,13 1-425 0,-13-1-388 0</inkml:trace>
  <inkml:trace contextRef="#ctx0" brushRef="#br0" timeOffset="26659">28063 5759 164 0,'0'0'552'0,"-7"-12"-88"0,7 12-54 0,-9-11-42 15,9 11-40-15,-7-8-42 0,7 8-49 0,-11-5-18 16,11 5-45-16,0 0-25 0,-15-1-33 0,15 1-3 15,-10 6-27-15,10-6-8 0,-4 8-18 0,4-8 0 16,-1 12-17-16,1-12 0 0,0 15-11 0,2-5 0 16,-2-10-7-16,5 18 1 0,0-9-8 0,-1 0 4 15,-1-1-9-15,-3-8-10 0,8 17-76 0,-8-17-50 16,5 11-62-16,-5-11-59 0,7 8-135 0,-7-8-118 16,0 0-330-16,0 0-365 0</inkml:trace>
  <inkml:trace contextRef="#ctx0" brushRef="#br0" timeOffset="26827.01">27840 5786 512 0,'0'0'449'0,"-16"0"-14"0,16 0-25 16,0 0-27-16,-7 7-49 0,7-7-65 0,13 5-32 16,-13-5-61-16,24 4-25 0,-5-3-35 0,2 0-12 15,-1-2-58-15,5 1-100 0,0-1-103 0,2-2-112 16,-2 2-94-16,2-1-85 15,-3-2-293-15,2 2-248 0</inkml:trace>
  <inkml:trace contextRef="#ctx0" brushRef="#br0" timeOffset="27114.35">28206 5731 100 0,'0'0'666'16,"0"0"-89"-16,-4-11-76 0,4 11-52 15,0 0-74-15,5-13-53 0,-5 13-45 0,10-10-6 16,-10 10-25-16,16-11-16 0,-16 11-49 0,16-8-24 16,-16 8-40-16,18-7-37 0,-18 7-8 0,16-3-23 15,-16 3-2-15,15 3-27 0,-8 2 8 16,-7-5-11-16,11 14 12 0,-11-14-17 0,3 19 5 16,-3-6-8-16,-3-1 5 0,0 1-6 0,-1 1 0 15,-2 0-1-15,3 1-4 0,-1-2-7 0,0-2 2 16,2-1 6-16,-2 1 0 0,4-11 5 0,4 18 3 15,-4-18 4-15,10 14 5 0,-1-9-1 0,3-2-6 16,-1 0 2-16,2-3-65 0,1 0-53 0,-1 0-82 16,1-2-133-16,-3 1-121 0,0-1-136 0,-11 2-466 15,20 0-654-15</inkml:trace>
  <inkml:trace contextRef="#ctx0" brushRef="#br0" timeOffset="28326.05">29515 5471 224 0,'0'0'289'0,"0"0"-59"0,-11 6-30 0,11-6-7 16,0 0-17-16,-9 7-10 0,9-7-1 0,0 0 13 16,-5 12-5-16,5-12-4 0,-5 13-5 0,5-13-9 15,-1 19-18-15,0-8-1 0,-1 3-1 0,2 5-13 16,0 0-7-16,-1 6-5 0,2 2-11 0,-1 8-13 16,2 1-14-16,0 9 3 0,2 3-11 0,-2 4-2 15,2 2-7-15,0 11-19 0,0 4 6 0,1 0-17 16,2 1 4-16,0 1-15 0,-1-2-12 0,2 2-13 15,0-4 15-15,1 1-14 0,0-2 9 0,-2 0-12 16,4-2-20-16,-3-4 22 16,0-6-11-16,-1-5 16 0,0 2-8 0,0-2 17 15,-1 0-4-15,-1-3 15 0,0-1-8 0,0 1 13 16,-2-4-10-16,2 0-4 0,-2-4 15 0,-2-3 1 16,1 2-1-16,0-1-4 0,-1 1-2 0,0-2-1 15,-1 2-3-15,0-3-1 0,-1 1 1 0,1 2 5 16,0-4-1-16,-1 1-3 0,1 1 3 15,-2-3-3-15,2 1 0 0,-1-4 0 0,0-1 0 16,0-2 0-16,1 1 0 0,-2 2 22 0,2-4-5 16,-1 2-5-16,1 0-7 0,0-2 6 0,1-1-7 0,-1-4-2 15,2 7-56-15,-2-2 63 0,1-2-58 16,-1 0 60-16,0 0-57 0,0 2 63 0,-1-1-55 16,-1 1 55-16,1 1-61 0,0-1 63 15,-1 2-62-15,-1-1 64 0,1 0-5 0,1 2 3 16,1-2-3-16,-2 1-3 0,0-1 1 0,1 1-2 15,-2-2 0-15,2 2-1 0,0-4 3 0,-2 2-5 16,2-2-9-16,-2 0 0 0,2 0-1 0,-1-3-4 16,0-1 6-16,1 1-8 0,0-1-51 0,-2 0 63 15,2 0-40-15,0 0 45 0,0-1-49 0,-2 0 54 16,2 0-56-16,-1 1 57 0,0-3-57 0,1 1 55 16,-2 0-51-16,0-1 53 0,1 0-53 0,-1 0 52 15,1 0-53-15,-1 1 61 0,-1-1-58 0,3 1 52 16,-1-2-55-16,0 0 55 0,0-2-56 15,0-1 56-15,1 1-53 0,0-1 50 0,1 0-50 16,-1 1 47-16,-1-3-50 0,1 0 62 16,1-10-62-16,-1 23 55 0,1-23-53 0,-3 20 53 15,1-11-54-15,2-9 55 0,-3 18-55 0,3-18 59 16,-5 18-54-16,5-18 50 0,-4 18-25 0,4-18 53 16,-2 17-58-16,2-17 50 0,-3 14-59 0,3-14 54 15,-1 12-58-15,1-12 58 0,-3 9-63 0,3-9-22 16,0 0-117-16,0 0-163 0,0 0-188 0,0 0-614 15,3-13-738-15</inkml:trace>
  <inkml:trace contextRef="#ctx0" brushRef="#br0" timeOffset="29129.13">28843 5695 543 0,'0'0'412'15,"0"0"-46"-15,0 0-31 0,0 0-26 0,-10 8-40 16,10-8-46-16,-4 11-23 0,2-2-14 0,-1 2-42 15,1 0-11-15,-1 1-32 0,1 3-4 0,-2-1-22 16,-1 2-4-16,2-1-17 0,1 2-2 0,-1-1-20 16,-1-2 5-16,2 0-15 0,-1 0 6 15,2-1-13-15,-2-2 11 0,2 0-16 0,1-11-4 16,-4 16 4-16,4-16 13 0,-4 14-17 0,4-14 20 16,-2 11-14-16,2-11 7 0,0 0-12 0,0 0 10 15,0 0-14-15,0 0 11 0,0 0-14 0,0 0 12 16,0 0-5-16,0 0 5 0,0-19-5 15,0 19 23-15,1-20 13 0,-1 20 10 16,1-23-1-16,3 9-4 0,-3 3 7 0,0-3 7 16,2 3 8-16,0 0-6 0,1 0 14 0,-2-1-4 0,2 1 0 15,0 2-17-15,0-1-11 0,1 2 4 16,0 1-25-16,-5 7-13 0,8-16 1 0,-8 16-13 16,9-7-9-16,-9 7 4 0,11-2 9 0,-11 2-5 15,12 2 0-15,-12-2 0 0,12 10 5 0,-3-2-6 16,-2 0 13-16,0 3-9 0,0 0 5 0,0 1 1 15,-2 0-7-15,2 2 6 0,-2-1 4 0,-1 1-4 16,0-2-4-16,-1 1-39 0,0-2-57 0,-2-1-54 16,2 0-63-16,-3-10-35 0,1 16-60 0,-1-16-46 15,0 0-100-15,-2 13-499 0,2-13-534 16</inkml:trace>
  <inkml:trace contextRef="#ctx0" brushRef="#br0" timeOffset="29276.74">28757 5867 104 0,'0'0'595'0,"0"0"-80"0,7-7-82 16,-7 7-48-16,17-6-42 0,-8 3-83 0,5-1-33 15,1-3-58-15,1 1-23 0,1 1-71 0,1-3-119 16,3 1-106-16,-2-2-108 0,-1 0-93 0,1-1-426 16,-2-1-294-16</inkml:trace>
  <inkml:trace contextRef="#ctx0" brushRef="#br0" timeOffset="29475.25">29038 5614 264 0,'0'0'470'0,"0"0"-69"0,0 0-17 0,0 0-34 15,0 0-17-15,0 0-58 0,-8 6-21 0,8-6-29 16,1 11-44-16,-1-11-8 0,0 17-34 0,2-5-7 16,-2 1-20-16,2 2-13 0,2 0-23 0,0-1-5 15,1 3-18-15,0-1-5 0,1 0-10 16,1-2-3-16,-1 1-8 0,1-1-2 0,-1-2-45 15,0-1-72-15,1-3-88 0,-1 0-60 16,2-2-128-16,1-1-64 0,0-1-458 0,-9-4-452 0</inkml:trace>
  <inkml:trace contextRef="#ctx0" brushRef="#br0" timeOffset="29677.03">29200 5660 657 0,'-5'-7'554'16,"5"7"-66"-16,-9-10-43 0,9 10-86 0,0 0-63 15,-9-9-63-15,9 9-43 0,0 0-41 0,0 0 1 16,0 0-26-16,0 0-1 0,-9 6-3 0,9-6-20 16,3 12-14-16,1-3-22 0,-1 1-5 15,4 3-9-15,-1 0-9 0,0-1-5 0,4 1-3 16,-2 1-5-16,1-3-5 0,0 2-17 0,-1-2-66 16,1-1-81-16,-1 0-92 0,-1-3-58 0,0-1-88 15,1-1-91-15,-8-5-423 0,12 5-453 16</inkml:trace>
  <inkml:trace contextRef="#ctx0" brushRef="#br0" timeOffset="29831.84">29045 5728 497 0,'0'0'484'0,"-21"0"-23"16,21 0-6-16,0 0-42 0,-13 3-48 0,13-3-46 15,0 0-41-15,0 0-39 0,19 4-47 0,-19-4-32 16,28-1-38-16,-9-1-30 0,7-1-133 0,-1 2-194 15,2-2-203-15,0 0-610 0,0 0-666 0</inkml:trace>
  <inkml:trace contextRef="#ctx0" brushRef="#br0" timeOffset="30326.9">29356 5603 76 0,'0'0'586'0,"-3"-11"-89"15,3 11-48-15,0 0-31 0,0 0-39 0,0 0-60 16,0 0-29-16,-2-8-34 0,2 8-29 15,0 0-29-15,0 0-36 0,0 0-30 0,0 0-29 16,0 0-22-16,4-9-17 0,-4 9-12 0,0 0-24 16,0 0 4-16,15 0-9 0,-15 0-5 0,9 3-8 15,-9-3-4-15,9 7 3 0,-9-7-1 0,9 10-2 16,-9-10 2-16,7 15-8 0,-7-15 5 0,4 17-6 16,-4-17 6-16,2 18-7 0,-2-18 3 0,0 16-1 15,0-16 3-15,0 18-4 0,0-18 1 16,0 16 1-16,0-16-2 0,0 14-9 0,0-14 10 15,3 14 6-15,-3-14-1 0,7 13-3 0,-7-13 1 16,10 14-3-16,-10-14 0 0,8 11-3 0,-8-11-1 16,9 12 6-16,-9-12-6 0,7 13 0 0,-7-13 8 15,5 16-4-15,-5-16 0 0,0 16 3 16,0-16 2-16,-6 20-2 0,2-11 2 0,-1 0-2 16,-1-1-12-16,-1 0-27 0,-1 1-20 0,-2-2-35 15,3 0-51-15,-1 1-40 0,1-2-63 0,0-1-24 16,7-5-88-16,-10 8-85 0,10-8-389 0,0 0-371 15</inkml:trace>
  <inkml:trace contextRef="#ctx0" brushRef="#br0" timeOffset="30642.34">29854 5859 270 0,'0'0'473'0,"0"0"-119"0,0 0-80 0,0 0-86 15,0 0-120-15,0 0-92 0,0 0-69 0,0 0-130 16,9-6-185-16,-9 6 130 0</inkml:trace>
  <inkml:trace contextRef="#ctx0" brushRef="#br0" timeOffset="30843.69">30215 5803 555 0,'0'0'663'0,"0"0"-93"0,0 0-69 0,11 1-102 15,-11-1-56-15,17-1-49 0,-17 1-54 0,20-1-40 16,-8-1-45-16,1 1-30 0,1 0-65 0,-1 0-162 15,0 1-185-15,0-1-232 0,3-2-480 0,-4 2-598 16</inkml:trace>
  <inkml:trace contextRef="#ctx0" brushRef="#br0" timeOffset="30995.76">30696 5829 707 0,'0'0'597'0,"0"0"-71"0,12 5-83 16,-12-5-108-16,0 0-70 0,13-2-116 0,-13 2-181 15,10-3-241-15,-1 0-583 0,-9 3-404 0</inkml:trace>
  <inkml:trace contextRef="#ctx0" brushRef="#br0" timeOffset="31192.84">30996 5786 501 0,'10'5'689'0,"-10"-5"-102"0,0 0-105 16,17-1-108-16,-17 1-79 0,12-1-59 0,-12 1-37 0,13-4-75 16,-13 4-90-16,17-4-63 0,-17 4-62 0,18-2-71 15,-18 2-109-15,21-2-66 0,-21 2-73 16,24 0-295-16,-11-2-210 0</inkml:trace>
  <inkml:trace contextRef="#ctx0" brushRef="#br0" timeOffset="31344.43">31284 5804 289 0,'0'0'630'0,"9"5"-61"0,-9-5-51 0,0 0-69 16,0 0-71-16,9 4-33 0,-9-4-15 0,0 0 6 16,0 0-42-16,13 2-29 0,-13-2-74 0,0 0-35 15,0 0-27-15,0 0-18 0,12-2-35 0,-12 2-3 16,0 0-54-16,0 0-31 0,0 0-73 0,0 0-133 15,0 0-103-15,0 0-101 0,10-4-195 0,-10 4-471 16,0 0-706-16</inkml:trace>
  <inkml:trace contextRef="#ctx0" brushRef="#br0" timeOffset="34858.37">31636 5438 126 0,'0'0'159'15,"0"0"-19"-15,0 0-28 0,0 0-11 16,0 0-17-16,0 0-18 0,0 0-15 16,0 0-8-16,0 0-9 0,-9-3-8 0,9 3 0 15,0 0-9-15,0 0-4 0,0 0 3 0,0 0 3 16,-9-4 3-16,9 4-4 0,0 0-20 0,0 0 13 16,0 0 1-16,0 0 2 0,0 0-3 0,0 0-5 15,0 0-2-15,-14 1-7 0,14-1-1 0,0 0 3 16,0 0-7-16,0 0 8 0,-10 4 8 0,10-4-8 15,0 0 3-15,0 0-2 0,-13 5 11 0,13-5 2 16,0 0 6-16,0 0 1 0,-13 3 7 0,13-3-4 16,0 0 20-16,0 0-11 0,-10 4 22 15,10-4-18-15,0 0 21 0,0 0-18 0,0 0 21 16,0 0-23-16,0 0 19 0,0 0-12 0,0 0 26 16,0 0-20-16,0 0 21 0,0 0-24 0,0 0 4 15,0 0-18-15,0 0 12 0,0 0-27 16,0 0 15-16,0 0-25 0,15-1 21 0,-15 1-30 15,0 0 20-15,19-2-24 0,-19 2 21 0,18-1-23 16,-18 1 20-16,26-2-22 0,-12 2-24 0,1 0 33 16,3 0 22-16,1 0-29 0,2 0 20 0,2-1-24 15,0-1 22-15,2 2-21 0,2-1 19 0,-2 1-19 16,1 0 18-16,-1 0-14 0,-2 0 17 16,0 1-18-16,1-1 18 0,-1 0-5 0,-3 0 23 15,3 2-15-15,0-2 26 0,0 0-12 0,-2-2 13 16,2 2-16-16,-2 0 6 0,1 0 3 0,1-1-4 15,0-1-5-15,0 2-7 0,-1 0-4 0,0-1-6 16,-1 0 1-16,0 1-2 0,-1-2-3 16,1 1-5-16,-3 1 4 0,0 0 0 0,-3-2 0 15,2 2-3-15,-5 0 0 0,4-1 0 0,-2 1 0 16,1 0 0-16,-1 0-1 0,1 0-5 0,0 0 6 16,1 0 1-16,-2 1-6 0,1-1-1 0,1 0-3 15,-1 0-1-15,-2 2 1 0,2-2 1 0,-2 1-1 16,-13-1-1-16,24 2 7 0,-24-2 3 15,25 1-1-15,-25-1-4 0,18 0 2 16,-18 0 4-16,17 1-3 0,-17-1 5 0,15 0 3 16,-15 0-6-16,13 0 16 0,-13 0 9 0,0 0 0 15,17 0 0-15,-17 0 9 0,0 0 3 0,15 0 0 16,-15 0-5-16,0 0-5 0,13 0 1 0,-13 0-5 16,0 0 2-16,0 0-3 0,14 0-7 0,-14 0 6 15,0 0-3-15,0 0-8 0,12 2 2 0,-12-2-3 16,0 0-1-16,0 0-4 0,0 0 2 0,11 4 0 15,-11-4 7-15,0 0 6 0,8 6-1 0,-8-6-2 16,0 0-2-16,4 9 1 0,-4-9-3 0,0 0-2 16,4 14-1-16,-4-14-5 0,0 0 2 15,1 18 0-15,-1-18 5 0,0 15 9 0,0-15 11 16,-1 20 6-16,1-8-6 0,0 2 0 0,0 0 0 16,0 0-6-16,0 5-5 0,0-2 2 0,1 3-4 15,0-1 1-15,1 4-2 0,-1 2 4 16,1-1 2-16,1 1 2 0,-2 2 8 0,2 0 11 15,2 3-7-15,-3 2 5 0,1-1-23 0,1 1 30 16,-2-1 11-16,1 1 1 0,-1 1-30 0,2-1 13 16,-1 1-22-16,1-1 13 0,1 2 0 0,-1-4 23 15,-2 3-32-15,3 0 11 0,-2-1-23 0,2 1 35 16,0-2-49-16,-1 2 28 0,4 1-20 0,-5-1 22 16,3 1-29-16,-3 0 22 0,1-2-26 15,-1 2 20-15,-1 0-4 0,2-3-6 0,-1 3-2 16,-2-2-25-16,0 3 30 0,2-4-27 0,-2 3 28 15,0-3-24-15,1 3 27 0,0-2-28 0,1 0 24 16,-2 1-22-16,2 1 25 0,1-3-38 16,-2 1 31-16,3 0-14 0,-1 0 25 0,0-1-28 15,-2 2 23-15,2-1-23 0,0 1 22 0,0-1-25 16,-2-1 22-16,3 2-3 0,-1-2-4 0,-1 1 7 16,-1 0-1-16,2-2-3 0,0 1-5 0,0 1-16 15,0-2 26-15,0 2-17 0,1-3 19 0,-2 2-24 16,0-3 25-16,1-2-11 0,0 0 26 0,0 0-29 15,0 0 23-15,-2-1-22 0,2 0 21 16,-2 0-25-16,2-1 24 0,-3 2-28 16,1-3 27-16,-1 0-34 0,0 2 32 0,1-2-30 15,-1-2 30-15,0-3-26 0,0 3 25 0,-1 0-3 16,3 1-6-16,0 2 1 0,-2-5-3 0,1-1 0 16,0 3-6-16,3 1 3 0,-3-1 7 0,1 0-1 15,-2-2 0-15,0-1-1 0,1 2 0 0,-1 1-1 16,0-1-4-16,-1-1 2 0,0 1 0 0,-1 0-33 15,1-1 38-15,-1 0-31 0,-1 0 34 0,1 2-29 16,0-2 31-16,0 0-29 0,-2 2 25 0,2-2-21 16,-1 0 28-16,0 0-39 0,2 0 38 0,0 0-37 15,0 0 37-15,0 1-29 0,0-3 26 16,2 2-24-16,-2-1 26 0,2 0-29 0,-2 0 29 16,0 0-1-16,0-1-15 0,0 0 13 0,-2-1-4 15,0 1 0-15,1-1-2 0,-1 0-1 16,0-2-1-16,-1 2 0 0,2-2-2 0,0 2 0 15,-2-2-1-15,2-1-10 0,0 1 14 0,1 1-3 16,0 0-1-16,0-1-9 0,1 1-7 0,-1 0-9 16,1 0 4-16,0-1-2 0,1 1 1 0,-1-1-4 15,2 1-15-15,-3-1 37 0,1 0-5 0,-1-2 5 16,0 1-9-16,0 0-20 0,-1-1 24 0,1 1-23 16,-2-1 19-16,1 0-23 0,-2 0 16 0,1 0-7 15,1-2 26-15,-1 0-22 16,0 1 22-16,2-11-19 0,-4 19 22 0,1-11-17 0,-2 3 21 15,5-11-22-15,-3 14 24 0,3-14-30 0,-4 17 30 16,4-17-24-16,-4 14 25 0,4-14-23 16,-4 14 20-16,4-14-15 0,-4 12 22 0,4-12-22 15,-4 13 19-15,4-13-26 0,-4 10 30 0,4-10-26 16,-5 12 19-16,5-12-17 0,-5 8 22 0,5-8-44 16,-6 9 50-16,6-9-25 0,-7 8 20 0,7-8-20 15,-7 7 14-15,7-7-18 0,-9 7 26 0,9-7-23 16,-9 5 18-16,9-5-21 0,-8 5 0 0,8-5 3 15,-11 2 22-15,11-2-23 0,-13 2 16 0,13-2-14 16,-15 1 21-16,15-1-25 0,-17 0 22 16,17 0-21-16,-24-1 21 0,10 0-21 0,-2 0 19 15,0 0-23-15,-2-2 24 0,1 1-30 16,-3 1 34-16,1-1-23 0,-1-1 20 0,-1 0-21 16,-1 0 21-16,-2 2-1 0,1-5-3 0,-3 3-2 15,2 0-6-15,0 0-2 0,-2 0 10 0,3 2-3 16,-1-2-3-16,2 0-5 0,0 2 1 0,2-1 3 15,-1 1 2-15,2-2 1 0,-1 3-1 0,-1-2-2 16,2 2-8-16,-1-1 8 0,1 1 4 0,1-2-5 16,-2 2 0-16,0 0-9 0,2-1 12 0,-2-1 2 15,0 0-2-15,0 1 0 0,1-1 0 0,0 1-6 16,0-2 6-16,1 1 2 0,0 0-4 16,0-1-6-16,0 2 6 0,0-4 0 15,1 3 0-15,1-1-2 0,-2 0 3 0,3 1-8 16,-2-1 3-16,4 2 2 0,0-2 6 0,-1 1-5 15,0 0 0-15,0-1-3 0,1 1 6 0,-3 0-2 16,2-2 1-16,-3 1-2 0,2 0-7 0,-2 0 3 16,2 1 11-16,-2-1-2 0,2 1-7 0,-3 0-2 15,4 1 6-15,0-2-6 0,0 1 5 0,-1 2-3 16,2 0 5-16,0-1-4 0,13 1 6 0,-24 0-2 16,24 0 0-16,-25 0-6 0,13-2 3 0,12 2 0 15,-22 0 3-15,22 0 0 0,-22-1 0 0,22 1-2 16,-19-2 4-16,19 2-2 0,-15 0-3 0,15 0 2 15,-17-4-1-15,17 4-57 0,-14-4-69 16,14 4-92-16,-12-6-51 0,12 6-106 16,-10-9-128-16,10 9-388 0,-5-10-452 0</inkml:trace>
  <inkml:trace contextRef="#ctx0" brushRef="#br0" timeOffset="35457.8">31771 8572 74 0,'-16'3'329'0,"16"-3"-50"0,-11 6-80 15,11-6 5-15,-11 3-39 0,11-3 22 16,0 0-16-16,-11 6 8 0,11-6 2 0,0 0 7 15,0 0-2-15,-7 7-21 0,7-7-11 16,0 0-18-16,0 0-18 0,0 0-24 0,9 6-15 16,-9-6-9-16,10 4-9 0,-10-4-8 0,17 5-5 15,-17-5-8-15,20 4-4 0,-8 0-5 0,1-2-2 16,3 1 10-16,2-2 10 0,-1 2 3 0,3-1-7 16,1-1-4-16,2-1 0 0,5 2-1 0,0-1-8 15,3 1-7-15,-1-1 0 0,9-1 4 0,-1 0-5 16,4 0-7-16,2 0 21 0,8-1-11 0,0-1 22 15,2-1-17-15,2 0 20 0,1 0-26 0,-3 2 12 16,0-3-26-16,-1 1 14 0,-2-2-22 16,-5 4 18-16,-4-4-22 0,-4 4 16 0,1-2-15 15,-1 0 19-15,-2 0-30 0,-2 0 25 16,-3 2-23-16,-2-2 18 0,1 1-19 0,-4-1 21 16,1 2-19-16,-1-1 19 0,-4 2-32 0,-1-3 33 15,-1 2-22-15,-3-1 22 0,-4 1-23 0,1 0 24 16,-2-1-33-16,-12 2-14 0,19-4-43 0,-19 4-66 15,10-5-100-15,-10 5-162 0,0 0-649 0,-5-10-671 16</inkml:trace>
  <inkml:trace contextRef="#ctx0" brushRef="#br0" timeOffset="36056.93">31582 8110 536 0,'0'0'488'16,"0"0"-39"-16,0 0-42 0,-13-2-38 0,13 2-69 15,0 0-49-15,0 0-44 0,0 0-22 16,6-11-28-16,-6 11-25 0,16-6-15 0,-6 3-9 16,7-2-8-16,1 1-7 0,6-3-7 0,7 1 1 15,5-2-10-15,8 0 6 0,4 0-2 0,4-2-17 16,2 3-15-16,1 1-8 0,2 0-6 0,13-3-4 16,-11 5-8-16,13-3-22 0,-1 2 18 0,1 1-32 15,-11 0 33-15,1 2-29 0,-1 0 22 16,0 0-25-16,-2 0 26 0,0 2-21 0,-3 0 17 15,-2-1-24-15,-4 1 31 0,-8-2-38 0,-3 2 39 16,-7 0-47-16,-1-1 52 0,-4 1-33 16,-3 0 30-16,-5 0-28 0,2-2 29 0,-2 2-31 15,-5-1 28-15,1-1-27 0,-1 2 18 0,-1-3-21 16,1 1 28-16,-2 0-30 0,-1-1 32 0,-11 3-31 16,18-2 31-16,-18 2-70 0,17-2-9 0,-17 2-58 15,10-3-118-15,-10 3-139 0,0 0-240 0,0 0-375 16,-9-10-586-16</inkml:trace>
  <inkml:trace contextRef="#ctx0" brushRef="#br0" timeOffset="36658.22">31710 7481 298 0,'0'0'443'0,"0"0"-87"16,0 0-49-16,-11-3-27 0,11 3-51 0,0 0-22 15,0 0-36-15,0 0-23 0,0 0-21 0,8-10-14 16,-8 10-8-16,12-4-2 16,-12 4-8-16,19-4-8 0,-5-2 0 0,4 2-4 15,0 1-1-15,6-2-6 0,4-1 9 0,8 1-2 16,6-2 4-16,4-1-18 0,3 1 5 0,2 1-16 16,3-2-3-16,1 3-22 0,3 0 6 0,0 0-20 15,1 1 4-15,1 2-19 0,-3 0 18 0,1 2-18 16,-2 2 11-16,0-2-20 0,-4 1 18 0,1 0-18 15,-2 1 10-15,-3 0-22 0,-5-1-11 0,-2 1 7 16,-1 1 2-16,0-3 0 0,-3 2 2 0,-5-2 6 16,-2 2 4-16,-2-2 2 0,-6 0 0 0,-1 0 5 15,-2 0-5-15,-2-2 6 0,-2 2-15 0,-3-3-64 16,-12 3-86-16,14-5-100 0,-14 5-155 16,0 0-516-16,-9-14-512 0</inkml:trace>
  <inkml:trace contextRef="#ctx0" brushRef="#br0" timeOffset="37226.49">31631 6891 20 0,'0'0'418'0,"0"0"-67"15,0 0-37-15,0 0-52 0,0 0-49 16,0 0-31-16,0 0-15 0,0 0-10 0,0 0 5 16,14-3-24-16,-1 1-22 0,1 2 8 0,5-2 9 15,6-1-2-15,2 0-3 0,8-2 1 0,2-1-5 16,10 0-9-16,2 1 4 0,3-2-12 0,3 0-11 15,0 1-12-15,3 1-21 0,-1 2-37 0,-1-1 18 16,0 2-18-16,-2-1 4 0,-5 1-17 0,-6 2 9 16,-3 0-25-16,-2 0 18 0,-1 3-13 0,0-1 7 15,-6-1-18-15,0 1 1 0,-2 1-16 16,0 0-1-16,0 1-7 0,-1-1 2 0,-2 1-5 16,1-2 14-16,0 2-6 0,0 0 10 15,-4 0-2-15,-1-1 9 0,-2-3 0 0,-2 2 5 16,-3 0-7-16,-2-1-18 0,0 1-25 0,-13-2-30 15,15 0-28-15,-15 0-31 0,0 0-3 0,10-5-14 16,-10 5-17-16,0 0-74 0,0 0-25 0,-11-5-124 16,11 5-198-16,-14-8-111 0</inkml:trace>
  <inkml:trace contextRef="#ctx0" brushRef="#br0" timeOffset="37924.83">31633 6261 282 0,'0'0'319'0,"-13"0"-22"0,13 0-52 16,0 0-41-16,-15-1 3 0,15 1-18 15,0 0-46-15,0 0-11 0,-7-6-28 0,7 6 1 16,0 0-16-16,0 0 0 0,10-7-14 0,-10 7 9 16,16-5 10-16,-4 3-3 0,1 0-15 0,2-2 10 15,5 1 7-15,5 0 5 0,2-1-3 16,7 1-2-16,3-1 9 0,4 1-13 16,8 0-6-16,-1 2-13 0,3-3-7 0,4 2-11 0,1 1 3 15,1-1-23-15,4-1 7 0,2 2-5 0,1-1 4 16,1 0-15-16,-3 1 6 0,0 1-17 0,-6 0 6 15,-2 0-14-15,-11 0 16 0,-3 0-20 0,-7 1 12 16,-4-1-11-16,-1-1 6 0,-5 2-10 16,-3-1 10-16,-3 0-12 0,-1 0 8 0,-1 1-9 15,-2-1 11-15,-13 0-8 0,20 1 8 0,-20-1-36 16,16 2 42-16,-16-2-31 0,0 0-42 0,14 0-56 16,-14 0-60-16,0 0-36 0,0 0-73 0,0 0-38 15,-10-8-68-15,10 8-386 0,-11-4-300 16</inkml:trace>
  <inkml:trace contextRef="#ctx0" brushRef="#br0" timeOffset="39290.06">31792 4938 480 0,'0'0'548'0,"-13"-10"-79"0,13 10-58 15,-10-7-37-15,10 7-69 0,-9-6-50 0,9 6-53 16,-7-6-32-16,7 6-39 0,0 0-24 0,-7-5-27 15,7 5-12-15,0 0-15 0,0 0-7 0,0 0-1 16,-13 2 1-16,13-2-10 0,0 0 18 16,-5 15-14-16,5-15 11 0,-5 15-20 15,2-4 6-15,1-1-17 0,-1 3 9 0,2 2-18 16,-2 0 14-16,1 2-24 0,0 0 18 0,0 1-8 16,2 1 4-16,0-1-1 0,0 0-4 0,2 1-3 15,1-3 0-15,0 2 2 0,0-2 2 0,1-2-6 16,1 0-4-16,3-1 7 0,1 1 1 0,-1-4-9 15,2 0-6-15,0-2 1 0,0-3 0 0,-1 0 2 16,3-1 1-16,-12-4 3 0,20 0-4 16,-7 0 0-16,-13 0 7 0,21-4 0 0,-10 1-2 15,-1-3 1-15,1 0 7 0,0 0-9 0,-1-2 18 16,0 0-17-16,2-1 18 0,-3 0-1 0,-1 0 27 16,2 0-23-16,-4-1 21 0,0 3-21 15,0-1 31-15,-6 8-12 0,10-15 14 0,-10 15-8 16,5-12-8-16,-5 12-32 0,5-9-14 0,-5 9 25 15,0 0-31-15,0 0 29 0,1-12-23 0,-1 12 13 16,0 0-1-16,0 0-8 0,0 0-3 0,-10 8 0 16,10-8-19-16,-6 11 0 0,6-11-19 0,-4 12-1 15,4-12-8-15,-5 15-17 0,5-15-3 0,-4 16-17 16,4-16 4-16,-3 16-3 0,3-16 6 16,-1 13 16-16,1-13 12 0,-1 10 15 0,1-10 10 15,0 0 6-15,1 12 4 0,-1-12 17 0,0 0 23 16,0 0 22-16,0 0 12 0,3 12 5 0,-3-12-1 15,0 0 3-15,0 0-6 0,0 0-18 0,0 0 3 16,0 0-5-16,7 5-7 0,-7-5-3 16,0 0-9-16,0 0 0 0,0 0-10 0,14 1 6 15,-14-1-2-15,12-1-7 0,-12 1 1 0,16 0 6 16,-16 0-6-16,18-3-2 0,-7 1-9 0,1-4-74 16,0 0-105-16,1-1-110 0,-3-2-109 0,-1-2-97 15,0-2-425-15,-3-3-497 0</inkml:trace>
  <inkml:trace contextRef="#ctx0" brushRef="#br0" timeOffset="40423.92">32013 4776 484 0,'0'0'584'0,"-8"-12"-82"16,8 12-51-16,0 0-73 0,0 0-65 0,0 0-56 16,0 0-26-16,0 0-47 0,8 4-12 0,-8-4-23 15,10 14-10-15,-6-6-45 0,1 3 21 0,0 1-33 16,2 1 7-16,-1 2-44 0,0-1 32 0,-1 2-40 15,2-1 16-15,-1 1-31 0,1-1 21 0,-2 2-30 16,0-4 18-16,0-1-47 0,-1 1 1 0,0-4-16 16,1-1 23-16,-5-8-19 0,6 17 23 15,-6-17-14-15,7 11 28 0,-7-11-24 0,6 10 21 16,-6-10-20-16,8 7 6 0,-8-7-10 0,7 6 29 16,-7-6-23-16,0 0 17 0,9 7-25 15,-9-7 21-15,0 0-19 0,8 9 18 0,-8-9-18 16,5 9 21-16,-5-9-27 0,6 11 32 0,-6-11-18 15,4 14 15-15,-4-14-15 0,3 14 16 0,-3-14-10 16,1 16 18-16,-1-16-1 0,-3 16-8 0,3-16 7 16,-2 12-7-16,2-12-24 0,-5 12-21 0,5-12-36 15,-8 7-43-15,8-7-26 0,-9 7-12 0,9-7-11 16,0 0 10-16,-16 0 17 0,16 0 35 0,-11-3 12 16,11 3 22-16,-9-10 18 0,9 10 27 0,-7-13 30 15,7 13 35-15,-7-17 6 0,7 17 4 16,-1-21 10-16,1 21 7 0,1-20 3 0,4 9-6 15,-1 2 0-15,3-2-2 0,0 0 2 16,2-1-8-16,3 3 6 0,-1-1-7 0,2 2 2 16,-1-1-17-16,1 0 1 0,0 2-10 0,0-2 5 15,0 1-15-15,-1 1 8 0,-1 1-16 0,-1 0 11 16,-1 0-12-16,-1 0 9 0,1 1-11 0,-2 0-1 16,0-1-10-16,-7 6 17 0,10-11-15 0,-10 11 15 15,6-11-15-15,-6 11 16 0,3-12-12 0,-3 12 16 16,0 0-13-16,0-12 20 0,0 12-32 0,0 0 22 15,-9-8-21-15,9 8 13 0,0 0-17 0,-10-3 17 16,10 3-19-16,-8 4 20 0,8-4-18 16,-6 10 17-16,6-10-23 0,-6 11 20 0,6-11-14 15,-3 17 24-15,3-17-23 0,-1 18 20 16,1-18-18-16,1 19 17 0,2-8-15 0,-3-11 15 16,6 20-16-16,-4-9 16 0,3-3-16 0,-1 2 23 15,1-2-23-15,1-1 15 0,0 0-15 0,2 0 16 16,-8-7-20-16,14 10 22 0,-14-10-18 0,14 7-15 15,-14-7 17-15,15 3 16 0,-15-3-18 0,15 0 20 16,-15 0-23-16,14-3 22 0,-14 3-21 0,12-7 22 16,-12 7-35-16,13-11 38 0,-13 11-32 15,9-16 36-15,-5 8-26 0,-1-3 39 0,2 0-30 16,-2-1 24-16,-2-1-24 0,0-1 24 0,1-2-16 16,-1 1 30-16,0-2-33 0,-1 1 42 0,2-1-41 15,-2 1 24-15,0-1-27 0,0 3 27 16,0 0-18-16,0-1 17 0,0 1 30 0,0 1 19 15,0 13 4-15,0-21-9 0,0 21-10 0,0-17-21 16,0 17-8-16,0-13-10 0,0 13-15 0,0 0 2 16,-2-16-10-16,2 16 2 0,0 0-3 0,0 0 0 15,0 0-8-15,0 0 9 0,-2 13-3 0,2-13-2 16,-2 20-13-16,1-7 16 0,2 4-16 0,-1 2 21 16,0 0-20-16,2 3 21 0,-1 3-19 0,0-1 18 15,1 1-18-15,-1 0 11 0,2-1-27 16,-2 0-17-16,0-2-3 0,2-2-10 0,-2-2-10 15,2-1-8-15,-1 1-16 0,-1-5 39 0,3-1-10 16,-1-3 32-16,0 1-23 0,-3-10 38 0,9 10-22 16,-9-10 31-16,11 4-23 0,-11-4 29 15,14-6-24-15,-7 2 6 0,1 0 4 0,1-4 28 16,-1-2-15-16,1 1 26 0,1-1-9 0,-3-1 48 16,2 1-16-16,-2 0 24 0,2-1-10 0,-4 1 20 15,1 1-21-15,-1 1 8 0,1-1-13 0,-6 9 4 16,8-13-24-16,-8 13 4 0,8-11-23 0,-8 11-2 15,8-5-24-15,-8 5 15 0,0 0-20 0,19 2 25 16,-11 4-17-16,-1 0 1 0,2 0-2 16,1 4 16-16,-1 3-30 0,-1-4 18 0,1 6-20 15,-4-1 15-15,0-1-36 0,-2 1 15 0,-3-2-8 16,-3 1-21-16,-2 1-40 0,-5-3-78 0,-2 0-59 16,-4-3-60-16,-3 1-72 0,-3-2-74 0,1-3-124 15,1-3-380-15,0-1-524 0</inkml:trace>
  <inkml:trace contextRef="#ctx0" brushRef="#br0" timeOffset="40742.1">32810 4624 83 0,'-1'-15'787'0,"1"15"-132"0,-1-14-75 15,1 14-116-15,-1-13-83 0,1 13-116 0,0 0-30 16,-2-11-64-16,2 11-12 0,0 0-16 0,0 0 19 16,5 14-9-16,-1-4 9 0,1 4-30 0,-1 0 20 15,1 6-21-15,0 4 10 0,-1 1-22 0,-1 6-1 16,-1 1-13-16,-2 2-9 0,0 0-14 0,-2 3-10 16,-3 4-16-16,-3-1-3 0,0 1-14 15,-3-1-5-15,1-2-26 0,-2 0-8 0,-1-4-7 16,2-5-36-16,-1-1-27 0,2-3-28 0,2-4-39 15,1-3-63-15,-1-2-42 0,2-1-13 0,2-4-24 16,0-1-97-16,4-10-78 0,-3 9-101 0,3-9-392 16,0 0-527-16</inkml:trace>
  <inkml:trace contextRef="#ctx0" brushRef="#br0" timeOffset="42022.44">32979 5085 304 0,'0'0'561'16,"0"0"-68"-16,4-9-68 0,-4 9-42 16,4-9-53-16,-4 9-66 0,0 0-23 0,4-12-22 15,-4 12-13-15,0 0-13 0,4-13-12 16,-4 13 9-16,0 0-45 0,3-11 6 0,-3 11-54 16,0 0 4-16,0 0-54 0,3-12 26 0,-3 12-51 15,0 0 18-15,0 0-31 0,0 0 26 0,-13-2-34 16,13 2 21-16,-12 7-29 0,12-7 33 0,-13 11-41 15,6-3 28-15,-2 1-44 0,3 0 46 0,-3 2-25 16,2 1 27-16,2-1-32 0,0-2 32 0,0 3-31 16,1-2 26-16,2 0-25 0,2-10 16 15,-1 20-13-15,3-10 23 0,-2-10-24 0,8 16 11 16,-3-8-40-16,-5-8 6 0,14 9-32 0,-4-5-14 16,-10-4-60-16,21-1-68 0,-10-3-60 0,0-3-59 15,1-4-42-15,2-2 38 0,-2-2-20 16,-1-3 50-16,-2-2-21 0,-1-2 102 0,-1 0 6 15,0-1 110-15,-5 0 32 0,1-1 104 0,-2 2 3 16,-1 0 83-16,-1-2 5 0,-1 1 47 0,0 0 11 16,-1 4 15-16,0 0 22 0,-1 3-2 0,1 1 3 15,2 4-30-15,-2-2-39 0,3 13-31 0,-2-15-22 16,2 15-6-16,0 0-5 0,0 0-1 0,0 0-6 16,0 0-2-16,0 0 10 0,4 13-11 0,0 2-6 15,-1 1-10-15,1 1 5 0,0 5-7 16,0 1-5-16,-2 2-8 0,1-2-19 0,0 1 31 15,-1 1-41-15,-1-2 24 0,1 0-31 0,-1-4 18 16,0 0-60-16,1-2 5 0,0-1-32 16,-1-4 11-16,2 1-12 0,-1-4 1 0,-2-9-16 15,7 16-21-15,-7-16-2 0,7 7-6 0,-7-7 24 16,0 0 9-16,16-2 13 0,-16 2 12 0,9-11 7 16,-9 11 10-16,10-11 32 0,-10 11 17 0,6-14 8 15,-6 14 6-15,5-13 7 0,-5 13 20 0,3-13 20 16,-3 13-3-16,1-10-13 0,-1 10-24 0,0 0-5 15,1-13-7-15,-1 13-5 0,0 0-8 0,0 0 2 16,7-7-3-16,-7 7 0 0,0 0-1 16,0 0-2-16,18 2-5 0,-18-2 5 0,0 0-2 15,14 1 1-15,-14-1-2 0,0 0 0 16,14-1-3-16,-14 1-6 0,0 0-17 0,10-4-16 16,-10 4-22-16,0 0-3 0,0 0 15 0,-1-13 2 15,1 13 1-15,-9-5 11 0,9 5 5 0,-12-2 6 16,12 2 5-16,-14 0 3 0,14 0 1 0,-15 2 21 15,15-2 5-15,-13 4 5 0,13-4 2 0,-12 7-3 16,12-7 8-16,-11 7 3 0,11-7-3 0,-7 8 2 16,7-8 5-16,-4 9-4 0,4-9 11 15,0 0-2-15,0 0-3 0,1 13-9 0,-1-13-2 16,0 0-3-16,9 3 2 0,-9-3-13 0,10-2-1 16,-10 2-9-16,13-5 9 0,-5-1-14 0,-2 0-13 15,1-1-8-15,0 0-3 0,1-3 10 16,-2 0 4-16,1 0 4 0,-2 0 8 0,1 1 10 15,-1-1 21-15,0 2 22 0,-1 0 23 0,1 0 7 16,-5 8 0-16,7-13-12 0,-7 13-10 0,7-10-14 16,-7 10-11-16,8-5-8 0,-8 5-4 0,0 0-4 15,15-3-6-15,-15 3 4 0,14 3-3 0,-14-3-1 16,17 6-3-16,-8-1-3 0,0 0 3 0,-1 1-6 16,0 0-3-16,0 2 1 0,-1-1-2 0,-7-7-9 15,10 13-36-15,-10-13-27 0,9 12-20 16,-9-12-33-16,1 11-40 0,-1-11-42 0,0 0-7 15,-6 12-11-15,6-12 28 0,-9 3 25 0,9-3 28 16,-12 1 21-16,12-1 33 0,-13-1 14 16,13 1 41-16,-12-3 37 0,12 3 56 0,-12-7 15 15,12 7 41-15,-10-6 28 0,10 6 6 0,-5-12-5 16,5 12-5-16,-3-10-14 0,3 10-3 0,1-12-14 16,-1 12-15-16,7-14 3 0,-2 8-14 0,1-2-7 15,1 1-15-15,0 1-10 0,1-2-10 0,2 3-8 16,-2-1-4-16,1 0-6 0,1 0-12 0,-1 0-8 15,1 1 9-15,-2-1-6 0,2 2 3 0,-10 4-5 16,13-7-1-16,-13 7-4 0,14-4-1 16,-14 4-2-16,12-2-2 0,-12 2-4 0,11 6 10 15,-11-6-4-15,14 7 4 0,-7-1 3 16,-1 0-1-16,0 1 3 0,3 1 13 0,-1 0-1 16,-2-2 2-16,1 2-7 0,0-2 5 0,-7-6-9 15,11 12 4-15,-11-12 6 0,9 9-4 0,-9-9 0 16,6 7-5-16,-6-7-20 0,0 0-13 0,0 0-12 15,0 0 10-15,0 0 3 0,0 0-9 0,0 0 21 16,0 0 6-16,0 0 0 0,0 0 1 0,-6-9-3 16,6 9 2-16,0 0-8 0,-9-4 8 0,9 4-45 15,0 0-37-15,0 0-74 0,-16 1-99 16,16-1-87-16,-9 8-248 0,9-8-334 0,-14 8-504 16</inkml:trace>
  <inkml:trace contextRef="#ctx0" brushRef="#br0" timeOffset="86745.32">32592 6444 115 0,'0'0'485'0,"0"0"-80"0,0 0-44 16,0 0-44-16,-9-5-30 0,9 5-26 0,0 0-33 16,0 0-18-16,0 0-17 15,-7-5-24-15,7 5-30 0,0 0-27 0,0 0-27 16,0 0-17-16,0 0-25 0,0 0-2 0,0 0-11 16,0 0-4-16,-7 4-9 0,7-4-7 0,0 0 6 15,-4 15 3-15,4-15-3 0,1 14 1 0,-1-14-5 16,3 18 3-16,-3-18-2 0,4 20 2 0,-2-11-6 15,1 1 2-15,1 1-1 0,-1-2 0 0,1 1-5 16,2 0 6-16,0-2-4 0,0 2 9 0,2-3 3 16,0 2 37-16,2-3-9 0,0-1 23 0,2 0-11 15,1-2 32-15,2-3-23 0,4 0 37 16,0-4-26-16,5-3 8 0,8-2-22 0,-2-4 31 16,9-5-28-16,-2 2 18 0,3-5-32 15,-2 1 33-15,2-3-23 0,-3 1 7 0,-3 2-26 16,1-1 9-16,-4 2-27 0,-6 4-1 0,-1-1-10 15,-2 3 9-15,-4 1-17 0,-3 3-24 0,-1 1-82 16,-1-1-38-16,-1 3-111 0,-5 1-103 0,1 0-112 16,-8 5-82-16,14-5-75 0,-14 5-263 0,10-3-440 15</inkml:trace>
  <inkml:trace contextRef="#ctx0" brushRef="#br0" timeOffset="87513.14">32706 7151 582 0,'0'0'503'0,"-8"-11"-57"0,8 11-54 0,-8-6-52 15,8 6-61-15,0 0-57 0,-6-6-41 0,6 6-50 16,0 0-15-16,0 0-25 0,-7-7-15 15,7 7-16-15,0 0-7 0,0 0-11 16,0 0-2-16,0 0-2 0,-3 11-1 0,3-11-5 16,0 0 13-16,5 11-1 0,-5-11 4 0,8 10-7 15,-1-4 10-15,1-2-25 0,-8-4 18 0,18 9-14 16,-7-6 22-16,1 0-19 0,2-2 34 16,0 0-14-16,2-2 23 0,1-1-20 0,3-3 34 0,2-2-31 15,1-1 8-15,3-3-12 0,-1-3 31 0,0 3 0 16,-2-1-11-16,-3 2-5 0,-1-3 6 0,-2 4-9 15,-2-1-8-15,-2 2-24 0,0 2 6 0,-3-2-11 16,-1 3-6-16,1 0-9 0,-10 5-42 0,14-9-49 16,-14 9-90-16,12-7-47 0,-12 7-54 15,0 0-73-15,12 2-109 0,-12-2-92 16,0 0-454-16,6 13-592 0</inkml:trace>
  <inkml:trace contextRef="#ctx0" brushRef="#br0" timeOffset="90028.67">24826 10601 399 0,'-5'-7'596'0,"-1"0"-64"16,6 7-44-16,-6-11-46 0,6 11-65 0,-6-8-94 16,6 8 7-16,-5-9-101 0,5 9 7 15,0 0-84-15,0 0 18 0,0 0-73 0,0 0 33 0,0 0-6 16,0 0 52-16,0 17-38 0,3-5-5 15,0 1 8-15,2 5 17 0,-2 0-47 0,0 4 16 16,1 1-39-16,-1-2 11 0,1 2-34 0,-2 2 25 16,1-1-36-16,-1 0 3 0,1-4-79 15,-2-2-35-15,4-1-83 0,-5-1-84 0,0-4-67 16,0-12-134-16,0 21-91 0,0-21-452 0,-2 11-610 16</inkml:trace>
  <inkml:trace contextRef="#ctx0" brushRef="#br0" timeOffset="90278.23">24663 10599 566 0,'6'-12'656'15,"1"1"-88"-15,5 2-55 0,0-1-64 0,6 2-64 16,3-1 29-16,1 1-77 0,0 4-20 16,-2 1-80-16,0 2-32 0,1 2-56 0,-3 3 5 15,0 2-42-15,-2 3 4 0,1 4-42 0,-6 2-20 16,1 3-29-16,-6 1 5 0,-1 4-52 0,-5-2 2 15,-5 4-29-15,-1 4 13 0,-6 0-48 0,-2 3 44 16,-3-1-58-16,-1-1 44 0,0-2-50 0,1-4 38 16,-1-2-11-16,1-1-11 0,4-6-15 0,1-1-14 15,0-1-4-15,3-3 0 0,3-2-16 0,6-8-33 16,-9 9-53-16,9-9-31 0,0 0-68 0,0 0-74 16,8-12-443-16,-1-1-380 0</inkml:trace>
  <inkml:trace contextRef="#ctx0" brushRef="#br0" timeOffset="90778.66">25035 10706 472 0,'0'0'544'0,"0"0"-25"0,0 0-118 16,0 0 11-16,0 0-126 0,0 0 15 0,-9 6-85 16,9-6 14-16,-10 6-88 0,10-6 32 15,-8 7-86-15,8-7 35 0,-7 9-78 0,7-9 50 0,-7 12-71 16,7-12 49-16,-3 16-65 0,3-16 51 0,0 16-57 15,0-16 45-15,3 21-6 0,-3-21-60 0,5 17 54 16,-1-9-4-16,-4-8-3 16,9 13-6-16,-9-13 0 0,12 7-50 0,-12-7 53 15,13 2-46-15,-13-2 45 0,11-6-47 0,-3-2 56 16,-2 1-59-16,-2 0 58 0,0-4-16 0,1 3 66 16,-3-2-41-16,-2 10 9 0,3-15-10 0,-3 15-5 15,1-13-13-15,-1 13-6 0,0 0 3 0,0 0-12 16,-2-11 46-16,2 11-62 0,0 0 45 0,0 0-52 15,-2 9 48-15,2-9-59 0,2 10 62 0,-2-10-51 16,10 12 52-16,-10-12-50 0,13 12 49 0,-4-9-43 16,1 0 42-16,1-2-49 0,1-2 44 0,2-1-89 15,0-4-5-15,4-4-78 0,-3-1 40 0,2-4-44 16,1-6 74-16,-3-1-37 0,-2-3 74 16,1-2 13-16,-6 0 31 0,-1 5 32 0,-2-2 31 15,-2 2-16-15,-1 3 78 0,-2 2-35 16,-2 0 32-16,-1 5-48 0,-2 1 20 0,1 4-21 15,4 7 20-15,-11-7-23 0,11 7 33 0,-9 4-10 16,9-4 26-16,-9 17-3 0,7-6 4 0,0 6 3 16,4 2 4-16,0 3-20 0,2 2-23 0,1 1-21 15,1 4-34-15,1-4-82 0,-3-2-74 0,3 1-93 16,-2-3-70-16,0-2-191 0,1-4-120 0,-3-1-188 16,1-4-428-16,-4-10-817 0</inkml:trace>
  <inkml:trace contextRef="#ctx0" brushRef="#br0" timeOffset="91182.99">25173 10624 279 0,'0'0'671'0,"0"0"-89"15,0 0-67-15,8-12-127 0,-8 12 0 0,19-1-80 16,-2 2 16-16,2 0-80 0,4-1-26 0,5 1-44 16,0-1-29-16,0 0-32 0,3 0-4 15,-2-1-130-15,-2-1-29 0,1-1-131 0,-3 0-1 0,0-2-19 16,-2 0-4-16,-4 2 22 0,-2-3 34 15,-3 1 34-15,-3 0 36 0,-4 0 36 0,-7 5 47 0,0 0 40 16,3-9 30-16,-3 9 27 0,-8-6 19 16,8 6 10-16,-15-3 6 0,15 3-45 0,-25 0 62 0,11 3-55 15,1-2 42-15,2 2-65 0,-1 0 45 16,-1 3-55-16,2 0 56 0,3 0-40 0,2 1 3 16,2 1 1-16,4-8 10 0,-4 16-3 0,4-16-13 15,8 16-17-15,-8-16-10 0,9 13-11 0,-1-8-3 16,2-2-4-16,1-1-6 0,-11-2-17 15,21 2-8-15,-10-2-14 0,1-3 0 0,-1 2 5 16,1-2-5-16,-12 3 37 0,18-5-39 0,-18 5 18 16,13-4-33-16,-13 4 34 0,0 0-27 0,0 0 14 15,8 6 23-15,-8-6 2 0,-5 10 3 0,5-10 1 16,-5 15 9-16,4-4 25 0,1-11-21 0,1 22 15 16,2-11-21-16,4 1 11 0,0-2-23 15,4 1-8-15,5-3-114 0,-1-2-105 0,4-1-268 16,5-5-209-16,-2 0-611 0,5-5-902 0</inkml:trace>
  <inkml:trace contextRef="#ctx0" brushRef="#br0" timeOffset="91547.2">26014 10138 186 0,'0'0'727'0,"0"0"-109"16,-12 1-77-16,12-1-65 0,-12 11-57 15,5-2-24-15,-1 6-93 0,0 0 35 0,-1 3-66 0,0 4-15 16,0 5-39-16,0 3 1 0,1 2-30 0,3 1-5 16,2 4-32-16,3 1-21 0,3 10-23 0,1-3-18 15,1 1-8-15,4 0-37 0,4-2-44 16,0-3-51-16,4-1-35 0,0-2-114 0,1-6-91 16,4-1-159-16,1-4-187 0,4-4-702 0,-2-5-942 15</inkml:trace>
  <inkml:trace contextRef="#ctx0" brushRef="#br0" timeOffset="94427.45">26414 10351 191 0,'0'0'453'15,"0"0"-11"-15,-4-10-33 0,4 10-3 0,0 0-35 16,-5-11-31-16,5 11-44 0,0 0-24 0,0 0-28 16,-2-13-22-16,2 13-33 0,0 0-31 15,0 0-33-15,0 0-10 0,0 0 6 0,0 0-20 16,0 0 21-16,0 0-40 0,16 7 23 0,-12 1-47 15,0 1 29-15,3 1-54 0,2 4 22 0,-2-1-28 16,2 3 25-16,0 2-30 0,2-2 16 0,0 1-37 16,1 0 35-16,-3-1-37 0,4-1 28 0,-4-3-34 15,2-1 29-15,0-1-47 0,-1-1 28 0,-1-3-47 16,1-1 32-16,0-2-46 0,-10-3 42 0,18-3-37 16,-18 3 48-16,18-11-58 0,-12 2 49 15,1-2-49-15,-3-3 54 0,-1-3-6 0,-1 0-7 16,-2-3-12-16,0 1 10 0,-2-3 12 0,-1 0-7 15,-3 0 4-15,-1 3 1 0,1 0 1 16,-2 3 4-16,4 2-5 0,-3 1 7 0,3 3-7 16,0 1 4-16,4 9 4 0,-7-8 17 0,7 8 5 15,0 0 2-15,0 0 11 0,0 0-1 0,4 15 5 16,1-8 0-16,4 3 2 0,1 0-7 0,2 1-43 16,-3-1 43-16,5-1-44 0,-5 1 49 0,2-3-120 15,-3-1-47-15,4-1-153 0,-1-2-223 0,-11-3-710 16,20 0-829-16</inkml:trace>
  <inkml:trace contextRef="#ctx0" brushRef="#br0" timeOffset="94649.77">26800 10393 566 0,'0'0'689'0,"-4"14"-107"0,4-14-66 16,2 15-73-16,-2-15-28 0,4 17-68 0,0-9 15 15,0 1-58-15,0 0-17 0,2 1-64 0,-1-2-10 16,1 2-48-16,-1 0-14 0,2 0-45 0,0 2-12 16,-1 0-25-16,1-3-16 0,-3 2-64 0,2 0-48 15,-2-1-64-15,0 0-139 0,-2-1-61 0,3 1-200 16,-5-10-97-16,4 17-530 0,-4-17-763 16</inkml:trace>
  <inkml:trace contextRef="#ctx0" brushRef="#br0" timeOffset="94860.69">27057 10570 402 0,'0'0'792'0,"6"-7"-127"0,-6 7-111 0,0 0-46 16,9-6-118-16,-9 6-31 0,0 0-113 0,0 0 2 15,0 0-52-15,0 0-6 0,13 2-50 0,-13-2-5 16,0 0-41-16,3 17-15 0,-3-17-16 0,2 16-9 15,-4-7-8-15,2 4-17 0,-3-1-75 16,3 0-100-16,-4 0-84 0,3 0-216 0,-3 0-130 16,0-4-602-16,2 1-789 0</inkml:trace>
  <inkml:trace contextRef="#ctx0" brushRef="#br0" timeOffset="95243.03">27108 10324 467 0,'-4'-10'640'16,"4"10"-84"-16,-5-14-93 0,5 14-94 0,-4-10-68 15,4 10-34-15,0 0-33 0,0 0-12 0,0 0-33 16,0 0-17-16,0 0-16 0,0 16-10 0,0-16-70 16,10 18 33-16,-3-8-68 0,0 3 32 0,0 0-54 15,2 1 45-15,0-1-59 0,0 1 47 0,-2-2-56 16,2-1 28-16,-1-1-79 0,0 1 43 0,-2-5-73 15,1 1 22-15,-7-7-36 0,16 4-13 0,-16-4 4 16,13-4 24-16,-4-3 25 0,-2 0-5 0,0-5 32 16,-3-1-1-16,-2-2 37 0,2-1 16 0,-3 0 31 15,-1-1 18-15,-1 1 24 0,-1 1 6 0,0-1 6 16,0 4-3-16,-2 2-63 0,2 0 31 16,2 10-50-16,-3-14 39 0,3 14-35 0,0 0 67 15,0 0-46-15,0 0 48 0,0 0-44 0,0 0 37 16,5 9-37-16,1-2 3 0,3 1-18 15,3 1 24-15,-1 0-38 0,2-1 24 0,1-1-61 16,1 0-36-16,1-2-113 0,-3 0-127 0,4-3-157 16,-4-1-198-16,1-1-475 0,-1-1-737 0</inkml:trace>
  <inkml:trace contextRef="#ctx0" brushRef="#br0" timeOffset="95510.75">27438 10362 388 0,'0'0'558'0,"0"0"-29"0,-6 7-64 0,6-7-29 16,0 0-76-16,-5 7-27 0,5-7 6 0,0 0-1 15,0 0-52-15,0 0 14 0,7 9-78 0,-7-9-1 16,0 0-57-16,17 2-14 0,-17-2-47 0,12 1-3 16,-12-1-43-16,13 3 8 0,-13-3-37 15,12 5 8-15,-12-5-19 0,8 10 16 0,-8-10-23 16,5 13 13-16,-5-13-24 0,2 15 18 15,-2-15-23-15,-2 17 17 0,2-17-20 0,-2 23 21 0,2-23-24 16,2 15 22-16,-2-15-22 0,6 16-13 16,-6-16-34-16,12 10-12 0,-12-10-111 0,16 3-24 15,-16-3-111-15,27-2-102 0,-12-2-135 0,3-2-114 16,0-1-293-16,0-3-547 0</inkml:trace>
  <inkml:trace contextRef="#ctx0" brushRef="#br0" timeOffset="95726.75">27932 10350 405 0,'0'0'657'0,"0"0"-56"15,0 0-61-15,0 0-79 0,-2 13-29 0,2-13-69 16,-2 11 28-16,2-11-66 0,-3 11-6 16,3-11-68-16,-4 16-16 0,4-16-50 0,-7 17-21 15,5-7-36-15,-1 0-12 0,-1 1-30 0,2-1-16 16,-2 1-31-16,3 0-51 0,-2-1-80 0,-2-1-30 15,3 1-145-15,2-10-28 0,-4 14-76 0,4-14-78 16,-3 11-64-16,3-11-98 0,0 0-340 0,2 11-533 16</inkml:trace>
  <inkml:trace contextRef="#ctx0" brushRef="#br0" timeOffset="95893.74">28146 10417 829 0,'0'0'700'0,"0"0"-72"16,0 0-69-16,0 0-73 0,0 0-93 0,0 0-39 16,0 0-93-16,0 0-33 0,0-11-108 0,0 11-44 15,9-5-91-15,-9 5-121 0,15-7-154 16,-5 4-220-16,1-1-646 0,4-1-770 0</inkml:trace>
  <inkml:trace contextRef="#ctx0" brushRef="#br0" timeOffset="96080.4">28491 10358 669 0,'-9'4'660'0,"9"-4"-59"16,0 0-54-16,-11 6-45 0,11-6-46 0,0 0-80 16,0 0-76-16,0 0-63 0,0 0-53 0,11-6-38 15,-11 6-80-15,13-5-100 0,-3 1-121 0,0 0-137 16,0-1-219-16,2 0-669 0,-1-1-791 15</inkml:trace>
  <inkml:trace contextRef="#ctx0" brushRef="#br0" timeOffset="96482.21">28717 10062 186 0,'0'0'491'16,"-3"-11"-75"-16,3 11 3 0,0 0-54 0,0 0-5 0,0 0-57 15,0 0-34-15,0 0-22 0,0 0-44 16,0 0-27-16,0 0-29 0,0 0-27 0,0 0-20 16,0 0-21-16,0 0-8 0,0 0-18 0,3 11-11 15,-3-11-6-15,0 0-9 0,6 7-3 0,-6-7-6 16,0 0-4-16,5 7-1 0,-5-7-9 0,0 0 8 16,0 0 1-16,0 0 0 0,6 11-1 0,-6-11 1 15,0 0-4-15,0 0-2 0,0 0-33 0,0 0-47 16,0 0-22-16,0 0-51 0,0 0-20 15,0 0-63-15,-2-12 0 0,2 12-46 0,0 0 11 0,0 0-21 16,-1-13 17-16,1 13-10 0,0 0 13 16,0 0-25-16,0 0-145 0,-1-13 98 15</inkml:trace>
  <inkml:trace contextRef="#ctx0" brushRef="#br0" timeOffset="96929.6">28680 9974 282 0,'0'0'409'0,"0"0"-60"0,0 0-18 0,-13-3-5 15,13 3-29-15,0 0-13 0,0 0-20 0,0 0-17 16,0 0-14-16,0 0-12 0,18 4-15 0,-9-1 1 15,2 5-26-15,5 0 73 0,-1 4-32 16,3 2 2-16,1 4 15 0,2 2 7 0,-1 7-29 16,-1 3-2-16,-3 0-24 0,-1 3-20 0,-5-5-20 15,-2 3-41-15,-4 2-23 0,-3-4-20 0,-4 2-36 16,-3 1-34-16,-5-1-40 0,-4 2-41 0,-2-2-70 16,0 0-44-16,-1-7-195 0,1-1-112 15,-2-2-203-15,-1-3-615 0,-1-4-927 0</inkml:trace>
  <inkml:trace contextRef="#ctx0" brushRef="#br0" timeOffset="99294.26">29811 10161 370 0,'-10'-5'509'0,"10"5"-80"0,0 0-49 0,0 0-70 16,0 0-11-16,0 0-74 0,0 0-26 0,0 0-46 15,-10-5-4-15,10 5-10 0,0 0 3 0,0 0-27 16,0 0-2-16,-3 14-21 0,3-14-8 0,0 0-10 16,0 17 7-16,0-17-18 0,0 18 7 0,0-6 7 15,0 0-3-15,1 1-9 0,-1 1-12 0,0 5 33 16,2-1-13-16,-2 2-16 0,1 4-10 16,1 0 8-16,1 1-3 0,-1 1-55 15,2-1 52-15,-1 1-60 0,2 0 54 0,-1 3-42 16,1-4 50-16,0 0-46 0,1 0 46 0,-1-1-49 15,1-2 41-15,-1 1-56 0,-1-2 49 0,-1-5-7 16,2 0-5-16,-1-2-4 0,-1-2-3 0,-1-2 2 16,1 1-3-16,-3-11-1 0,5 17-10 0,-5-17 10 15,3 9-61-15,-3-9 13 0,0 0-19 0,0 0-31 16,0 0-33-16,0 0-21 0,0 0-58 0,0 0-53 16,0 0-44-16,-2-14-96 0,2 14-60 0,-1-16-81 15,0 5-257-15,1-2-309 0</inkml:trace>
  <inkml:trace contextRef="#ctx0" brushRef="#br0" timeOffset="99710.43">29756 10237 467 0,'-3'-12'443'0,"2"0"-62"0,-1 2-31 0,2 10-44 16,-4-21 13-16,4 21-43 0,-2-18-10 15,2 18-23-15,0-19-33 0,0 19-19 0,3-19-24 16,0 10-13-16,2-1-12 0,0 3 6 0,2 0-25 16,0-1-18-16,2 1-18 0,0 1-17 0,2 2-11 15,-1-2-7-15,2 4-4 0,-1-2-8 0,2 3-9 0,1 1-8 16,-1 0 0-16,1 1 3 0,2 1-1 16,0 3 12-16,-1 0-6 0,2 1 0 0,-2-1 0 15,3 3-8-15,-1-1-2 0,-1 0 2 16,-1 2-14-16,-1 1 3 0,-2-1 0 0,-1 2 9 15,0 0 11-15,-3 1-1 0,0 1-5 0,-2 0-4 16,-4-1 2-16,1 0-2 0,-3 0-4 0,0 0-3 16,-3 0-1-16,-2 1-3 0,-1-1 0 0,0 1-4 15,-1-3 2-15,-2 1-5 0,0 0 0 0,-1 0-6 16,0-2 8-16,-3 1 0 0,0-1-2 16,-1 1 0-16,1-4 0 0,-1 2 0 0,0-3-1 0,1 1 0 15,-1-2-3-15,2 0-20 0,-1-2-20 16,1 1-42-16,12-3-51 0,-24 0-47 0,24 0-48 15,-22-3-63-15,22 3-47 0,-15-4-96 0,15 4-43 16,-13-6-488-16,13 6-554 0</inkml:trace>
  <inkml:trace contextRef="#ctx0" brushRef="#br0" timeOffset="100225.88">30483 9831 75 0,'-5'-9'635'0,"5"9"-107"16,0 0-47-16,-5-10-54 0,5 10-37 0,0 0-54 15,-5-11-36-15,5 11-16 0,0 0-26 0,-7-8-31 16,7 8-24-16,0 0-25 0,-11-3-26 0,11 3-14 15,-10 3-11-15,10-3-1 0,-13 13-9 0,5-4-41 16,-1 4 40-16,0 6-21 0,2 3 19 0,-2 5-19 16,0 2 9-16,1 3-16 0,0 8-14 0,2 1-15 15,0 2-3-15,2 1-7 0,1 0-10 0,2 3-8 16,2-1-20-16,2 1-25 16,1 1-1-16,3-1-15 0,2 0 8 0,2 1-16 15,2-4 11-15,2 0-20 0,1-3 13 0,2-1-14 16,3-4-3-16,0 0 1 0,1-4-8 0,1-4-20 15,0-3-19-15,-1-6-43 0,0-3-59 0,1-1-107 16,-3-6-97-16,1-4-172 0,-1-2-607 0,-1-5-792 16</inkml:trace>
  <inkml:trace contextRef="#ctx0" brushRef="#br0" timeOffset="101394.72">30747 10165 186 0,'0'0'493'0,"0"0"-89"0,0 0-51 0,0 0-49 15,0 0-31-15,0 0-26 0,2-9-27 0,-2 9-14 16,0 0-20-16,0 0-16 0,0 0-30 16,0 0-1-16,-1-11-27 0,1 11-2 0,0 0-13 15,0 0 0-15,-5-9-9 0,5 9-20 0,-6-8-14 16,6 8-6-16,-6-7-4 0,6 7 1 0,-5-9-5 15,5 9-9-15,-9-8 5 0,9 8-16 0,-9-7-9 16,9 7 2-16,-12-6-5 0,12 6 3 16,-13-4-7-16,13 4 2 0,-17 1 13 0,4 4 18 15,0 2 36-15,-2 0 2 0,0 5 6 0,-3 1-9 16,2 2 3-16,-1 5-11 0,1-1-15 0,1 2 2 16,3-2 4-16,2 1-11 0,0-1-5 0,2 0-3 15,3-2-1-15,3 1 13 0,0-1 8 0,4-2-3 16,1 2 10-16,5-3-1 0,2 1-30 0,3-3 18 15,3 0-23-15,1-2 9 0,4-1-4 16,-2-2-10-16,3-3-2 0,-2 2-7 0,-2-4-40 16,4 0-37-16,-4-1-34 0,2-1-34 0,-1 0-43 15,-2-1-38-15,-2-1-25 0,-2 1-39 0,0-1-38 16,-3 0-36-16,-10 2-60 0,14-5-40 0,-14 5-439 16,11-6-450-16</inkml:trace>
  <inkml:trace contextRef="#ctx0" brushRef="#br0" timeOffset="102058.31">30798 10401 491 0,'-6'-8'460'16,"6"8"-43"-16,0 0-44 0,0 0-18 0,0 0-22 15,0-12-32-15,0 12-25 0,0 0-24 0,0 0-13 16,-3-9-22-16,3 9-24 0,0 0-36 0,0 0-28 15,0 0-28-15,0 0-14 0,-4-10-24 16,4 10-3-16,0 0 0 0,0 0-6 0,-5 9 11 16,5-9 4-16,-3 10-12 0,3-10-5 0,0 12-11 15,0-12-5-15,1 16-5 0,-1-16-3 0,3 19 1 16,-1-8 1-16,0 0-6 0,2 0-3 16,-3 0-3-16,1 0-4 0,1-1-9 0,-2 0 7 15,2 2-4-15,-1-3 1 0,-2-9-2 0,4 17-2 16,-4-17-1-16,4 12 2 0,-4-12 2 0,3 10 0 15,-3-10-8-15,3 11 12 0,-3-11-2 0,0 0-2 16,0 0-10-16,2 10 0 0,-2-10 4 0,0 0-3 16,0 0-3-16,0 0 4 0,0 0 2 0,0 0-2 15,0-12 0-15,0 12-1 0,2-10 2 0,-2 10-2 16,5-12 2-16,-5 12-1 0,8-18 0 0,-1 10-14 16,-1-4 10-16,1-1-7 0,1 1 16 0,1-1-14 15,0 1 10-15,0 1-13 0,-1 0 18 16,-1 0-17-16,1 3 17 0,-2-1-18 0,1 3 13 15,-1 0-14-15,-6 6 6 0,10-9-13 16,-10 9 22-16,0 0-18 0,13-3 23 0,-13 3-12 16,0 0 12-16,7 8-16 0,-7-8 15 0,0 0-13 15,0 13 10-15,0-13-8 0,-4 12 18 0,4-12-5 16,-7 13-9-16,7-13 2 0,-6 13-15 0,6-13 0 16,-8 12-1-16,8-12 4 0,-6 11 1 0,6-11 1 15,-8 9 4-15,8-9 2 0,-6 5-1 0,6-5 1 16,-8 7-10-16,8-7 16 0,0 0-4 15,-11 5 12-15,11-5 4 0,0 0 11 0,-9 3 3 16,9-3 0-16,0 0-18 0,0 0 4 0,0 0 2 16,0 0-8-16,0 0-10 0,6 6 16 0,-6-6-10 15,20 4-10-15,-3-3 8 0,0 2-3 0,1-1-5 16,3 1-11-16,2 1-41 0,2-1-65 16,-2 1-58-16,2-1-82 0,-2 0-59 0,-1-1-94 15,-1 1-99-15,-2-2-66 0,-2-1-286 0,-2 0-415 16</inkml:trace>
  <inkml:trace contextRef="#ctx0" brushRef="#br0" timeOffset="102575.94">31277 9829 438 0,'0'0'539'0,"0"0"-47"0,0 0-43 16,4-8-39-16,-4 8-74 0,0 0-34 15,0 0-37-15,0 0-21 0,9-4-13 0,-9 4-13 16,0 0 13-16,0 0-8 0,9 8-26 0,-9-8-14 16,3 12 11-16,1-3-26 0,-3 2-10 0,1 3-9 15,-1 3-5-15,-1 1 0 0,1 4-16 0,-1 3-6 16,0 3-6-16,-1 4-7 0,0 4-13 0,1-1-18 15,-2 2-15-15,1 1-4 0,-3 7-18 16,3 0-6-16,0 1-13 0,-2 0-1 0,1 0-27 16,0-1 11-16,1 1-12 0,-1 0 5 0,2-2-20 15,-2-6 7-15,2 0 0 0,0 0-1 0,2-2 0 16,-2-3 2-16,1 0 4 0,0-5 0 0,0-1-3 16,2-4 4-16,-2 1 6 0,2-7 3 0,-2 0-8 15,2-1-22-15,0-3-32 0,0-5-78 0,-3-8-56 16,5 11-99-16,-5-11-170 0,0 0-129 0,0 0-210 15,14-6-412-15,-10-3-825 0</inkml:trace>
  <inkml:trace contextRef="#ctx0" brushRef="#br0" timeOffset="103226.09">31548 10165 650 0,'0'0'615'0,"-5"-8"-73"0,5 8-55 0,0 0-95 16,0 0-63-16,0 0-56 0,0 0-55 0,0 0-41 15,0 0-2-15,0 0-22 0,0 0-15 0,0 0-4 16,0 0 3-16,-3 11-31 0,3-11-14 0,3 13-27 15,-3-13 17-15,5 18-31 0,0-9 30 16,1 4-22-16,2-2 7 0,0 3-26 0,2-3 6 16,-1 3-24-16,2-1 10 0,1-1-21 0,-3-1 14 15,1 0-28-15,1-1 25 0,-2-1-18 0,-1-2-2 16,-1 0-15-16,1-2 5 0,-8-5-39 0,11 6-5 16,-11-6-20-16,0 0 0 0,14 0 4 0,-14 0 14 15,7-12-17-15,-7 12 37 0,5-17 5 0,-5 17 6 16,2-21 7-16,-2 9 2 0,1-1 5 0,-1 0 3 15,-1-1 15-15,1 1 6 0,-2 0 29 0,1 0-8 16,0-1 13-16,-2 3-2 0,2-1 8 0,0 2 2 16,-3 0 20-16,4 10-24 0,-3-15 7 0,3 15-24 15,-1-13 3-15,1 13-23 0,0 0 2 0,-1-12-13 16,1 12 17-16,0 0-15 0,0 0 21 16,0 0 1-16,0 0 25 0,15 5-7 0,-15-5 14 15,9 10-29-15,-2-4 10 0,-7-6-24 0,11 12 18 16,-5-5-22-16,1-1-23 0,-7-6-52 0,11 13-24 15,-11-13-80-15,16 10-101 0,-16-10-125 0,14 6-126 16,-14-6-171-16,16 5-392 0,-16-5-698 0</inkml:trace>
  <inkml:trace contextRef="#ctx0" brushRef="#br0" timeOffset="103477.59">31894 10262 290 0,'0'0'604'16,"-5"9"-56"-16,5-9-66 0,0 0-56 0,-4 11-67 15,4-11-26-15,-2 11-37 0,2-11-17 0,-2 11-18 16,2-11-8-16,-2 13-35 0,2-13-19 0,-3 15-28 16,3-15-8-16,-1 19-44 0,0-8-5 0,1-11-44 15,0 23 10-15,1-11-31 0,-1 0 12 0,1 0-43 16,0-1 22-16,1 1-60 0,-1 0-27 15,-1-12-59-15,3 18-87 0,-3-18-84 0,4 17-110 0,-4-17-156 16,3 10-162-16,-3-10-281 0,0 0-582 16</inkml:trace>
  <inkml:trace contextRef="#ctx0" brushRef="#br0" timeOffset="103775.25">32099 10333 58 0,'0'0'678'16,"0"0"-80"-16,10 4-53 0,-10-4-79 0,0 0-82 15,6 7-54-15,-6-7-21 0,0 0-18 0,1 14-30 16,-1-14-28-16,0 13-45 0,0-13-28 0,0 13-43 15,0-13-9-15,-2 17-27 0,2-17-9 0,-4 20-25 16,1-10 5-16,0 1-22 0,0-2 7 0,-1 3-43 16,0-1-36-16,-1-2-59 0,0 1-75 0,0-2-64 15,-2 3-105-15,1-5-132 0,1 2-148 0,5-8-325 16,-11 9-532-16</inkml:trace>
  <inkml:trace contextRef="#ctx0" brushRef="#br0" timeOffset="104175.18">32096 10147 168 0,'0'0'686'0,"-5"-15"-106"0,5 15-72 0,-5-8-75 16,5 8-97-16,0 0-66 0,-4-12-53 0,4 12-37 15,0 0-36-15,0 0-22 0,0 0-20 0,9 5 8 16,-9-5-13-16,6 9-10 0,-1-1 0 0,0 1-12 15,1-1-14-15,0 4-8 0,2 0-12 0,-2 0-10 16,2 0-4-16,-2 1-5 0,2-1-3 16,-2-1-1-16,2 0-2 0,-2-3-2 0,1 0-8 15,-1-1-25-15,1-1-24 0,-7-6-10 0,15 7-30 16,-15-7-3-16,0 0-3 0,18-1 10 0,-18 1 16 16,14-10 9-16,-9 1 15 0,-1 0 13 0,0-1 17 15,-2-4 18-15,2 3 26 0,-3-3 5 0,-1-1 2 16,0 2 4-16,-4 0 18 0,1 1 16 0,-1 3-3 15,1-1-3-15,-2 2-11 0,1-1-19 0,4 9-10 16,-8-11-8-16,8 11 1 0,0 0-5 0,-8-4 0 16,8 4-5-16,0 0 24 0,0 0-7 0,2 13 7 15,-2-13-12-15,11 13 13 0,-4-5-3 0,2 1-17 16,2-1 2-16,-2-1-6 0,0-1-34 16,0 0-64-16,1-2-98 0,-1 0-156 0,-9-4-186 15,18 4-660-15,-18-4-790 0</inkml:trace>
  <inkml:trace contextRef="#ctx0" brushRef="#br0" timeOffset="104442.43">32336 10253 655 0,'0'0'685'0,"0"0"-101"0,0 0-57 0,0 0-64 15,3 9-38-15,-3-9-52 0,0 0-31 0,11 5-40 16,-11-5-51-16,12 2-36 0,-12-2-42 0,10 3-35 15,-10-3-27-15,0 0-32 0,14 6-7 16,-14-6-14-16,6 8-6 0,-6-8-12 0,3 10 0 16,-3-10-5-16,-1 13-9 0,1-13-8 0,-4 17 6 15,4-17-24-15,-5 18-9 0,1-8 4 0,4-10-9 16,-4 18-25-16,4-18 13 0,0 16-28 0,0-16 7 16,4 13-37-16,-4-13-20 0,10 11-72 0,-10-11-60 15,14 3-68-15,-14-3-72 0,19 0-59 0,-7-2-86 16,-1 1-39-16,4-5-291 0,-4 0-395 0</inkml:trace>
  <inkml:trace contextRef="#ctx0" brushRef="#br0" timeOffset="104591.75">32565 10300 153 0,'0'0'708'0,"-8"-5"-93"0,8 5-75 0,0 0-49 15,-6-6-100-15,6 6-31 0,0 0-47 0,0 0-53 16,0 0-57-16,0-13-38 0,0 13-32 0,0 0-47 15,9-8-57-15,-9 8-128 0,10-9-155 0,-10 9-126 16,12-8-160-16,-12 8-453 0,14-5-587 0</inkml:trace>
  <inkml:trace contextRef="#ctx0" brushRef="#br0" timeOffset="104760.29">32735 10238 395 0,'0'0'530'0,"0"0"-64"0,0 0-71 0,0 0-77 16,0 0-63-16,0 0-73 0,13-3-52 0,-13 3-76 15,11-3-74-15,-11 3-77 0,17-6-101 0,-7 4-122 16,-10 2-339-16,19-6-171 0</inkml:trace>
  <inkml:trace contextRef="#ctx0" brushRef="#br0" timeOffset="104943.7">32978 10184 290 0,'0'0'688'0,"0"0"-78"0,0 0-93 16,0 0-81-16,13 2-104 0,-13-2-44 0,0 0-68 16,0 0-34-16,12-6-62 0,-12 6-82 0,0 0-104 15,9-6-95-15,-9 6-55 0,0 0-57 0,11-7-22 16,-11 7-29-16,0 0-63 0,10-5-259 0,-10 5-154 15</inkml:trace>
  <inkml:trace contextRef="#ctx0" brushRef="#br0" timeOffset="105374.54">33029 9696 250 0,'0'0'710'0,"0"0"-94"0,0 0-95 15,0 0-43-15,0 0-68 0,14 14-2 0,-2-6-30 16,5 3-28-16,1 0-2 0,4 4-41 0,2 4-24 16,2 1-20-16,-2 5-15 0,-1 1-47 0,-2 3-36 15,-6-4-24-15,-4 2-25 0,-2 4-21 0,-3 4-12 16,-5-1-31-16,-4 2-13 0,-3 5-21 0,-6 2-22 15,-3-2-16-15,-4 0-32 0,-4-1-17 16,-1-2-27-16,-2-1-33 0,-1-2-89 0,0-3-123 16,0 0-136-16,1-4-119 0,-4-1-205 0,2-3-353 15,-1-2-768-15</inkml:trace>
  <inkml:trace contextRef="#ctx0" brushRef="#br0" timeOffset="108858.24">30001 11460 275 0,'0'0'574'0,"0"0"-52"0,-7-6-86 15,7 6-46-15,0 0-92 0,0 0-64 0,-8-4-54 16,8 4-23-16,0 0-25 0,0 0-6 0,-8 9-15 16,8-9-1-16,-2 16-26 0,2-16-7 0,-3 21-18 15,3-9 1-15,0 2-16 0,2 4 1 0,-2-2-12 16,1 3 15-16,0-1-20 0,2 1 7 0,-1 0-13 15,1-2-3-15,-2 0-2 0,1 1 3 0,0-4-9 16,0-1 3-16,0-1-8 0,-2-12 8 0,2 19-2 16,-2-19 5-16,3 15-9 0,-3-15 3 0,0 0-6 15,0 0 4-15,0 0-20 0,0 0 1 16,0 0-1-16,-1-13 10 0,-2 4-8 0,0-3 6 16,-2-4-7-16,1-1 9 0,-2-5-6 15,1-1 6-15,0 0 28 0,1-2 10 0,0 1 14 16,0-1 9-16,3 0-4 0,0 1 23 0,2 1-5 15,2-1-12-15,3 1 1 0,2 1-5 0,4-2-5 16,3 3-10-16,5 0 12 0,1 3-17 0,3 2 3 16,0 3-15-16,1 1 4 0,-3 3-33 0,1 3 17 15,-2 4-5-15,-3 2 2 0,1 2-1 0,-3 3-3 16,-3 2-4-16,-3 2-1 0,-2 1-18 0,-4 2-16 16,-3-1-20-16,-3 1-21 0,-6 2 6 0,-2 2-1 15,-3-2-13-15,-4 1 0 0,2-3-10 0,-4 3-1 16,0-4-25-16,2-1-12 0,-1-1-18 0,4-1 3 15,1-2-38-15,3-1-40 0,10-5-86 16,-13 3-48-16,13-3-92 0,0 0-307 16,0 0-268-16</inkml:trace>
  <inkml:trace contextRef="#ctx0" brushRef="#br0" timeOffset="109160.95">30464 11262 613 0,'0'0'638'16,"3"-11"-79"-16,-3 11-63 0,0 0-88 0,1-12-56 16,-1 12-50-16,0 0-43 0,0 0-44 0,2-13-46 15,-2 13-13-15,0 0-7 0,0 0-18 16,0 0-3-16,-11 6-2 0,11-6-14 0,-10 14-13 15,1-5-23-15,1 4 1 0,-1 0-27 0,-1 2-5 16,-3 3-37-16,3 1 37 0,-2 5-45 0,3 1 25 16,2-2 1-16,2 1-10 0,1 1-27 0,0 0 1 15,5-1-45-15,4-1 20 0,0 0-42 0,4-3-24 16,0 0-42-16,5-3-38 0,1-2-73 16,1-2-103-16,2-2-141 0,2-1-616 0,2-6-729 15</inkml:trace>
  <inkml:trace contextRef="#ctx0" brushRef="#br0" timeOffset="109658.25">30711 11370 402 0,'-7'-11'623'0,"3"3"-59"0,-1 1-56 0,0-1-57 15,-2 0-79-15,7 8-64 0,-9-11-34 0,9 11-46 16,-11-10-27-16,11 10-26 0,-11-3-3 0,11 3-21 15,-14 3-26-15,14-3-4 0,-18 7-6 16,9-1-18-16,-3 2-18 0,2 1-42 0,1 0 17 16,0 1-32-16,0 2 28 0,2 1-36 0,0-1 24 15,2 1-34-15,1-1 26 0,3-1-7 0,0 0-20 16,2 0-14-16,2 0-12 0,2-2-18 0,0-1-22 16,3-1-23-16,3-1-39 0,-1-1-31 0,2-1-47 15,2-2-19-15,0 0-50 0,1-2 18 0,-1 0-26 16,3-2 28-16,-3 0-23 0,0 1 55 15,-2-1 29-15,-12 2 55 0,21-2 13 0,-21 2 49 0,16-3-6 16,-16 3 36-16,12-3-14 0,-12 3 42 16,11-1-9-16,-11 1 37 0,10-3-20 15,-10 3 49-15,0 0-15 0,13-2 60 0,-13 2-23 16,0 0 43-16,14-3 1 0,-14 3 33 0,0 0-3 16,15-3 24-16,-15 3-2 0,0 0 21 0,13-2-3 15,-13 2 12-15,0 0 8 0,0 0 7 0,11-3-3 16,-11 3-23-16,0 0-23 0,0 0-25 0,0 0-20 15,12-2-21-15,-12 2-2 0,0 0 4 0,0 0-12 16,5 7-3-16,-5-7 1 0,0 0-8 0,2 15-14 16,-2-15-16-16,3 15 3 0,-3-15-9 0,3 20-7 15,-3-20-8-15,1 22-45 0,-1-22-62 0,0 19-63 16,0-19-147-16,-1 20-158 0,1-20-206 16,0 12-552-16,0-12-825 0</inkml:trace>
  <inkml:trace contextRef="#ctx0" brushRef="#br0" timeOffset="110141.86">31120 11186 405 0,'0'0'612'16,"0"0"-62"-16,0 0-61 0,2-11-73 0,-2 11-71 15,0 0-29-15,0 0-33 0,0 0-29 0,3-13-44 16,-3 13-26-16,0 0-45 0,0 0-17 16,0 0-36-16,0 0 1 0,0 0 18 0,0 0 12 15,0 0-3-15,0 0 8 0,0 0-21 0,2 14 13 16,-2-14-18-16,-2 19 5 0,0-7-22 0,-3 3 2 16,3 2 4-16,-3 3-5 0,0 3-22 0,-3 2 3 15,-1 5-9-15,0 0-6 0,0 0-7 0,-1 7-18 16,-2 0-6-16,5-5-22 0,-1 1 2 0,0-1-27 15,2 0-6-15,1-1-22 0,0-1 6 0,1-5-19 16,1-1-3-16,-1-2-40 0,3-4-27 0,-1-1-72 16,0-2-61-16,1-2-23 0,1 0-4 15,0-13-4-15,0 18 10 0,0-18-22 0,0 0-72 16,1 15-80-16,-1-15-321 0,0 0-318 0</inkml:trace>
  <inkml:trace contextRef="#ctx0" brushRef="#br0" timeOffset="111243.54">31356 11351 502 0,'0'0'505'0,"0"0"-25"0,-6-9-75 0,6 9-46 15,0 0-66-15,0 0-50 0,-7-6-37 0,7 6-14 16,0 0-21-16,0 0-18 0,0 0-18 0,0 0-4 16,-2 9-23-16,2-9-20 0,3 11-9 0,-3-11-20 15,6 13-5-15,-1-6-18 0,0 3 5 0,1 0-14 16,2-1 3-16,0 2-6 0,-1-2-2 0,0 0-10 15,0-2-4-15,1 0-36 0,-2 1-19 0,-6-8-4 16,13 12-22-16,-13-12 16 0,12 7-5 0,-12-7 24 16,10 3-3-16,-10-3 20 0,11-2-4 0,-11 2 33 15,8-6 5-15,-8 6 42 0,8-12 10 0,-8 12-2 16,6-17 12-16,-3 8 6 0,0-1 32 16,-1 0-38-16,0-2 21 0,1 2-13 0,-1-2 7 15,-2 12-9-15,4-19 10 0,-4 19-23 0,4-16 4 16,-4 16-25-16,3-14-3 0,-3 14-32 0,2-9 16 15,-2 9-24-15,0 0 15 0,10-5-29 0,-10 5 29 16,12 2-21-16,-12-2 15 0,15 4-44 16,-15-4-41-16,17 5-86 0,-17-5-119 0,15 10-127 0,-15-10-174 15,14 4-584-15,-14-4-778 0</inkml:trace>
  <inkml:trace contextRef="#ctx0" brushRef="#br0" timeOffset="111459.58">31753 11387 507 0,'0'0'682'0,"-6"7"-116"0,6-7-78 15,-6 7-55-15,6-7-48 0,-8 9-41 0,8-9-39 16,-8 11-52-16,8-11-36 0,-3 11-46 0,3-11-23 16,-2 12-22-16,2-12-1 0,2 15-29 0,-2-15 5 15,5 17-34-15,-1-7 5 0,-4-10-32 0,7 17 7 16,-3-8-59-16,0 0-34 0,-4-9-90 0,6 15-87 15,-6-15-99-15,4 11-98 0,-4-11-135 0,4 11-525 16,-4-11-698-16</inkml:trace>
  <inkml:trace contextRef="#ctx0" brushRef="#br0" timeOffset="112060.49">31894 11378 222 0,'0'0'579'0,"0"0"-80"0,0 0-76 16,0 0-53-16,5-8-57 0,-5 8-43 0,0 0-31 15,0 0-30-15,0 0-28 0,14 2-15 0,-14-2-17 16,0 0-17-16,12 9-12 0,-12-9-11 0,7 9-20 16,-7-9-14-16,7 9-9 0,-7-9-6 15,4 13-9-15,-4-13-16 0,2 10-4 0,-2-10-7 16,2 12-1-16,-2-12-61 0,-3 10 2 0,3-10-25 15,-4 10-25-15,4-10-7 0,-6 10 9 0,6-10 13 16,0 0 13-16,-9 7 11 0,9-7 9 0,0 0 7 16,0 0 6-16,-13-1 7 0,13 1 4 15,-6-8 3-15,6 8 1 0,-6-12 6 0,6 12 0 0,-6-17 13 16,6 17 12-16,-7-18 13 0,7 18 2 0,-7-18 14 16,7 18 13-16,-5-16 5 0,5 16 4 0,-4-13 2 15,4 13 3-15,-4-12 5 0,4 12 3 0,-4-10 3 16,4 10 12-16,0 0-17 0,-2-12 6 15,2 12-19-15,0 0 1 0,-5-9-42 0,5 9 21 16,0 0-25-16,0 0 6 0,-3-10-26 0,3 10 14 16,0 0-19-16,0 0 12 0,0 0 4 0,0 0 17 15,2 11-11-15,-2-11 21 0,3 14-9 0,-3-14 12 16,8 17-19-16,-4-7 10 0,0-1-5 0,2 1 10 16,-1 0-14-16,0-1 14 0,3 0-25 0,-3-1 16 15,3-1-11-15,-3 1 6 0,4-2-20 0,-9-6 7 16,14 8-2-16,-14-8 9 0,15 3-20 0,-15-3 1 15,15-3 14-15,-15 3-2 0,17-8-17 0,-11 2 14 16,2 0-16-16,-1-4 16 0,1-2-16 16,-1 0 16-16,-2-3-17 0,-1 1 16 0,0-1-16 15,0-1 11-15,-2 0-17 0,-1 1 16 0,1 2-15 16,0-1 6-16,-2 3-3 0,1-1-5 0,-1 12-64 16,0-17-61-16,0 17-45 0,2-13-37 0,-2 13-47 15,0 0-52-15,0 0-66 0,0 0-51 0,0 0-76 16,10 8-46-16,-5 1-250 0,-5-9-340 0</inkml:trace>
  <inkml:trace contextRef="#ctx0" brushRef="#br0" timeOffset="112309.3">32109 11399 745 0,'-5'10'661'16,"5"-10"-78"-16,0 0-75 0,0 0-76 0,0 0-27 15,0 0-62-15,0 0-31 0,0 0-63 0,0 0-28 16,0 0-58-16,12 1-11 0,-12-1-38 0,0 0-12 15,16-1-37-15,-16 1 3 0,0 0-32 0,14 3 8 16,-14-3-23-16,8 7 10 0,-8-7-24 0,3 10 12 16,-3-10-32-16,0 14 12 0,0-14-24 0,-2 15 23 15,2-15-15-15,-4 17 15 0,4-17-14 16,-1 14 14-16,1-14-9 0,0 14 26 0,0-14-21 0,4 9 14 16,-4-9-16-16,11 5-34 0,-11-5-70 15,20-3-90-15,-8 0-95 0,3-3-112 0,-1-1-107 0,4-2-46 16,1-1-396-16,1 1-544 0</inkml:trace>
  <inkml:trace contextRef="#ctx0" brushRef="#br0" timeOffset="112507.14">32433 11334 53 0,'0'0'672'15,"-5"8"-98"-15,5-8-79 0,0 0-62 16,0 0-71-16,0 0-49 0,2 11-8 0,-2-11-21 0,0 0-31 15,1 11-36-15,-1-11-24 0,0 0-31 0,-1 14-26 16,1-14-35-16,-4 12-7 0,4-12-30 16,-4 13-36-16,4-13-66 0,-4 13-65 0,4-13-86 15,-5 13-102-15,5-13-73 0,-3 14-102 0,3-14-61 16,0 0-342-16,5 13-422 0</inkml:trace>
  <inkml:trace contextRef="#ctx0" brushRef="#br0" timeOffset="112674.87">32642 11328 271 0,'0'0'502'0,"0"0"-55"15,0 0-66-15,0 0-34 0,4-8-53 0,-4 8-65 16,0 0-50-16,9-5-34 0,-9 5-31 16,13-3-74-16,-13 3-117 0,20-6-118 0,-6 3-183 15,0-2-353-15,0 0-236 0</inkml:trace>
  <inkml:trace contextRef="#ctx0" brushRef="#br0" timeOffset="112841.27">32945 11247 171 0,'0'0'837'16,"0"0"-148"-16,15-3-13 0,-15 3-101 0,20-5-48 0,-9-1-31 16,4 1-50-16,-2-1-93 0,-1 1-66 0,1 0-58 15,-1-1-48-15,0-2-59 0,-1 4-86 0,-2-1-58 16,2-1-102-16,-3-1-78 0,-8 7-160 15,10-7-109-15,-10 7-156 0,0 0-575 0,6-7-812 16</inkml:trace>
  <inkml:trace contextRef="#ctx0" brushRef="#br0" timeOffset="113209.19">33085 10882 628 0,'0'0'609'0,"24"4"-79"0,-6 2-49 15,2-1-63-15,0 4-37 0,2 2-2 0,1 0-83 16,0 4 11-16,-3 1-50 0,-2 1-11 0,-4 1-28 16,-4 2-27-16,-3 3-41 0,-2-1-21 15,-8 2-47-15,1 2-22 0,-5 4-33 0,-3 0-50 16,-6 4-46-16,-4-1-77 0,-1-1-97 0,-5 0-81 15,1-1-115-15,0-3-133 0,1-1-547 0,-3-1-734 16</inkml:trace>
  <inkml:trace contextRef="#ctx0" brushRef="#br0" timeOffset="114038.95">30372 12324 413 0,'-9'-8'542'16,"0"1"-71"-16,0 1-32 0,9 6-54 15,-13-10-46-15,13 10-54 0,-11-9-37 0,11 9-38 16,-10-6-40-16,10 6-28 0,0 0 11 0,-12-4 12 0,12 4-9 16,0 0 9-16,-5 9-11 0,5-9-39 0,0 0-12 15,0 14-25-15,0-14-17 0,4 18-11 0,-2-9-10 16,1 1-7-16,0 1-15 0,-1 0 8 0,-1-1-18 15,2 0 12-15,-3-10-12 0,3 19-10 16,-3-19 6-16,2 17-14 0,-2-17-3 0,1 12-15 16,-1-12-24-16,0 0-28 0,0 0 4 0,0 0 8 15,0 0 12-15,0 0 11 0,-11-9 9 0,7 0 10 16,0-2 1-16,0-1 16 0,2-6 17 16,2 0 3-16,0-1 26 0,1-6 21 0,3 0-3 15,4-1 15-15,1-3 7 0,3 4-6 0,2-1 4 16,3 6-1-16,-2-1-8 0,3 4-7 0,-2 1-8 15,0 5-11-15,-2 2-11 0,0 2-7 0,-4 5-7 16,-10 2-2-16,20 2-3 0,-20-2 0 0,11 12-6 16,-11-12-6-16,-1 19-19 0,-3-6 20 15,-2 2-45-15,-6 1 16 0,1 0-39 0,-1 1-58 16,-2 0-38-16,1-1-55 0,1 0-40 0,1 0-95 16,3-4-59-16,2 0-50 0,1-2-88 0,5-10-270 15,0 13-359-15</inkml:trace>
  <inkml:trace contextRef="#ctx0" brushRef="#br0" timeOffset="114289.58">30644 12131 514 0,'-9'-9'649'0,"9"9"-61"0,-12-6-66 15,12 6-82-15,-12-4-58 0,12 4-48 0,-15-1-45 16,15 1-33-16,-13 3-50 0,13-3-17 0,-13 10-33 15,7-3-48-15,1 2 14 0,2 0-55 0,0 4 26 16,3 0-16-16,2 3-14 0,-1 2-12 16,3 4-7-16,1 0 0 0,3-1-18 0,-1-1-35 15,0 1-21-15,4-3-36 0,-3-1-47 0,2-1-74 16,-2-4-98-16,2-1-117 0,-1-4-131 0,1 0-115 0,2-5-277 16,-12-2-496-16</inkml:trace>
  <inkml:trace contextRef="#ctx0" brushRef="#br0" timeOffset="114509.77">30804 12208 506 0,'-6'-7'465'0,"-1"-1"-20"0,-1 2-60 15,1 1-16-15,7 5-63 0,-12-10-34 0,12 10-46 16,-10-6-9-16,10 6-6 0,0 0 15 0,-14 3-12 16,14-3 8-16,-6 8-29 0,6-8-13 0,-6 12-27 15,6-12-22-15,-3 18-19 0,3-18-18 0,-2 21-18 16,2-21-17-16,0 24-6 0,0-12-14 0,2-1-16 15,-1 0 10-15,3 0-20 0,-4-11 11 16,7 17-29-16,-1-10-11 0,1-1-63 0,2-1-34 16,0-2-64-16,-9-3-70 0,21 2-47 0,-10-5-67 15,1 0-54-15,2-3-36 0,-3-1-11 0,2 1-8 0,-3-3-213 16,-1 0-190-16</inkml:trace>
  <inkml:trace contextRef="#ctx0" brushRef="#br0" timeOffset="114740.06">30875 12225 520 0,'0'0'491'0,"0"0"-7"0,9-9-41 16,-9 9-17-16,18-1-65 0,-5 0-13 0,1-1 0 16,1 2-22-16,1 0-25 0,3-2-27 0,-4 2-36 15,2 0-48-15,-3 0-35 0,-1 2-43 16,0-2-17-16,-13 0-11 0,20 6 2 0,-20-6-11 0,12 8-5 16,-12-8-19-16,2 13-9 0,-2-13-9 15,-4 14-6-15,4-14-6 0,-7 15-29 0,1-6 15 16,3-2-38-16,3-7 20 0,-7 15-15 0,7-15 8 15,3 13-32-15,-3-13-8 0,13 9-43 0,-3-8-62 16,-10-1-60-16,28 0-89 0,-10-1-53 0,0-4-112 16,5-2-97-16,0-2-423 0,-2 0-596 0</inkml:trace>
  <inkml:trace contextRef="#ctx0" brushRef="#br0" timeOffset="115022.98">31323 11904 553 0,'4'-8'678'16,"-4"8"-113"-16,0 0-77 0,0 0-65 0,6-7-5 15,-6 7-58-15,0 0-30 0,9 4-24 0,-9-4-42 16,6 10-21-16,-2-1-41 0,0 0-4 0,1 3-34 15,0 3 10-15,2 2-2 0,-2 2-13 0,0 3-28 16,0 3-21-16,-1 0-22 0,0 1-15 16,-1 1-16-16,-1 5-16 0,-1 1-30 0,-2-4-40 15,1 5-76-15,-4-2-21 0,-1 1-53 0,0-2-66 16,-3-2-87-16,2-2-84 0,-2-5-93 0,2-3-123 16,-1 0-508-16,3-6-754 0</inkml:trace>
  <inkml:trace contextRef="#ctx0" brushRef="#br0" timeOffset="115572.8">31752 11999 423 0,'-1'-13'643'0,"1"13"-88"0,0 0-96 0,0 0-87 16,0 0-55-16,0 0-34 0,0 0-17 0,0 0-14 16,0 0-18-16,0 0-6 0,12 8-7 0,-12-8-29 15,8 12-12-15,-3-3-40 0,2-2-10 0,-1 2-31 16,4 0-1-16,-2-1-34 0,1 2 3 0,0-2-30 16,2 1 12-16,-1-1-27 0,-1-2 0 0,1 0-48 15,-10-6-12-15,18 8-36 0,-18-8-14 0,17 3-22 16,-17-3-11-16,15-1 9 0,-15 1 22 15,16-9 12-15,-11 2 16 0,2 0 19 0,-2-3 10 0,-3 0 10 16,3 0 8-16,-3-1 17 0,-1 1 4 16,-1 10 33-16,0-22 23 0,0 22 1 0,-3-18 8 15,3 18-11-15,0-15-10 0,0 15-14 16,-1-11-9-16,1 11 16 0,0 0 0 0,0 0 0 16,8-4 11-16,-8 4-13 0,11 3-4 0,-11-3-4 15,19 5-30-15,-8-2-52 0,-2 0-145 0,2 0-181 16,1-3-216-16,2 2-654 0,-3-4-853 0</inkml:trace>
  <inkml:trace contextRef="#ctx0" brushRef="#br0" timeOffset="115773.69">32132 12015 396 0,'0'0'642'16,"-7"6"-89"-16,7-6-62 0,-5 7-63 0,5-7-64 15,0 0-36-15,-2 13-43 0,2-13-27 0,0 0-20 16,0 15-46-16,0-15-21 0,2 9-49 0,-2-9-16 16,3 12-26-16,-3-12-9 0,2 14-28 0,-2-14-11 15,3 14-82-15,-3-14-61 0,4 16-70 16,-4-16-93-16,2 13-118 0,-2-13-130 0,4 15-498 16,-4-15-629-16</inkml:trace>
  <inkml:trace contextRef="#ctx0" brushRef="#br0" timeOffset="115956.02">32372 12048 389 0,'0'0'626'0,"0"0"-98"0,0 0-79 16,0 0-69-16,0 0-56 0,0 0-60 0,0 0-42 15,0 0-50-15,8 6-21 0,-8-6-50 0,14 4-58 16,-14-4-78-16,23 4-98 0,-9-4-111 0,2 0-230 15,2 0-396-15,3-2-422 0</inkml:trace>
  <inkml:trace contextRef="#ctx0" brushRef="#br0" timeOffset="116092.7">32814 11978 679 0,'0'0'597'0,"9"-7"-109"0,-9 7-94 0,8-6-85 16,-8 6-70-16,13-4-48 0,-13 4-49 0,18-6-97 15,-8 4-117-15,2-3-126 0,0 1-112 0,3 0-74 16,1 0-286-16,0-1-179 0</inkml:trace>
  <inkml:trace contextRef="#ctx0" brushRef="#br0" timeOffset="116224.99">33131 11879 5 0,'0'0'646'0,"0"0"-94"16,0 0-47-16,0 0-62 0,12-1-78 15,-12 1-81-15,0 0-42 0,14-6-49 0,-14 6-65 16,15-6-110-16,-6 4-130 0,2-3-197 0,0-3-619 16,3 0-503-16</inkml:trace>
  <inkml:trace contextRef="#ctx0" brushRef="#br0" timeOffset="116421.84">33334 11669 117 0,'0'0'847'0,"0"0"-188"0,0 0-91 0,0 0-31 16,0 0-74-16,0 0-13 0,0 0-52 16,3 9-19-16,6-3-43 0,1 3-30 0,2 1-47 15,2 3-37-15,-3 2-36 0,2 0-36 0,-4 1-40 16,-3 3-57-16,-1 1-42 0,-3 0-61 0,-4 2-59 16,-1 1-31-16,-4 2-95 0,-3 2-56 0,-8 2-137 15,0 2-136-15,-5-1-204 0,0-3-314 0,-2 0-701 16</inkml:trace>
  <inkml:trace contextRef="#ctx0" brushRef="#br0" timeOffset="117057.78">30803 12841 624 0,'-11'-5'672'0,"11"5"-85"0,-7-7-85 16,7 7-109-16,-8-6-85 0,8 6-56 0,0 0-54 16,0 0-40-16,-2-11-38 0,2 11-29 0,0 0-103 15,0 0-118-15,0 0-120 0,0 0-162 0,0 0-558 16,10-3-560-16</inkml:trace>
  <inkml:trace contextRef="#ctx0" brushRef="#br0" timeOffset="117223.22">30798 13125 826 0,'-6'8'663'0,"6"-8"-84"0,-6 11-78 0,6-11-89 15,0 0-87-15,-6 9-62 0,6-9-107 0,0 0-151 16,0 0-178-16,10 6-213 0,-10-6-605 0,0 0-588 16</inkml:trace>
  <inkml:trace contextRef="#ctx0" brushRef="#br0" timeOffset="117407.45">30919 13383 270 0,'-8'6'814'0,"8"-6"-120"0,-12 8-53 16,12-8-58-16,-8 6-58 0,8-6-48 16,0 0-106-16,0 0-77 0,0 0-73 0,0 0-51 15,0 0-96-15,6-7-56 0,-6 7-105 0,15-9-119 16,-15 9-121-16,17-8-137 0,-17 8-199 0,18-7-399 16,-18 7-680-16</inkml:trace>
  <inkml:trace contextRef="#ctx0" brushRef="#br0" timeOffset="118788.4">29310 14033 446 0,'0'0'666'16,"0"0"-115"-16,-14-1-77 0,14 1-86 0,0 0-87 16,0 0-60-16,0 0-10 0,-13 1-24 15,13-1-28-15,0 0-35 0,-1 14-7 0,1-14-22 0,1 14-29 16,-1-14-7-16,4 19-8 0,-1-8-12 15,-2 0-15-15,1 2 1 0,1-1-21 16,0 1 6-16,-1-1-8 0,-1 1 0 0,3 0-12 16,-3-1 5-16,2 0-6 0,-2-2 3 0,0 1-6 15,-1-11 5-15,3 17-6 0,-3-17 10 0,1 12-2 16,-1-12 7-16,4 9-13 0,-4-9 1 0,0 0-16 16,0 0 8-16,0 0 8 0,0 0 10 0,7-9-11 15,-7 9-1-15,1-19-2 0,-1 5 28 0,0-3 4 16,1-1 19-16,-1-2 4 0,1-4 5 0,1 0 10 15,-2-1 29-15,3 2 5 0,-1 1 2 0,-1-2-6 16,2 1 12-16,-1 5-3 0,2 1-6 0,-1-1 11 16,-1 2-6-16,2 1-12 0,0 2-3 15,0 0-19-15,-1 2-11 0,2 2-22 0,-1 0-4 16,-4 9-17-16,11-11 0 0,-11 11-9 0,14-3-4 16,-14 3-3-16,14 5 0 0,-6-1-2 0,0 5 4 15,-1-2-1-15,-1 5-2 0,2-2-2 0,-1 3-9 16,0-1-17-16,-1 1-14 0,1 0-6 0,-2 0-6 15,2-2-26-15,-2-1-23 0,1 1 19 0,-1-3-11 16,0 0 23-16,0 1 3 0,3-4 23 0,-8-5-4 16,12 7 21-16,-12-7-6 0,16 0 16 0,-16 0-12 15,15-8 19-15,-6-1 9 0,1-1-3 0,-1-2 5 16,-1-1 9-16,2-3 16 0,-1-1 6 16,-1-2 11-16,-1 3 12 0,1 0 23 0,-2 2-4 15,1-1 5-15,-1 2 10 0,-1 2-2 16,2 1-5-16,-2 1-38 0,-5 9 6 0,9-10-33 15,-9 10 21-15,0 0 0 0,18 1 36 0,-11 5-16 16,1 1 28-16,0 5-16 0,2 1 11 0,0 5-23 16,0 0 11-16,2 1-30 0,-3 1 7 0,1 5-52 15,-1-4-8-15,-1 1-41 0,1-1-53 0,-4 0-74 16,2-3-50-16,-2-3-68 0,2 0-54 16,-3-4-127-16,1 3-99 0,-1-4-113 0,1-3-718 0,0 1-1008 15</inkml:trace>
  <inkml:trace contextRef="#ctx0" brushRef="#br0" timeOffset="119254.54">30088 14081 208 0,'0'0'667'0,"-11"-3"-70"0,11 3-34 0,0 0-49 16,-17-2-52-16,17 2-60 0,-6-7-39 0,6 7-57 15,-4-10-16-15,4 10-72 0,0-12-20 0,0 12-54 16,2-19 3-16,1 7-39 0,1-2-6 0,1-2-33 16,0 1 1-16,3-4-13 0,-2-2-4 0,2 1-2 15,0-1 18-15,0 2-23 0,-1 0 13 0,0 1 8 16,0 2-2-16,-2 0-4 0,3 4-9 0,-3-1-8 16,0 4-18-16,-1 0-10 0,-4 9-2 15,10-9-4-15,-10 9-1 0,0 0-8 0,18 6 9 16,-10 2-2-16,0 5 1 0,1 4 3 0,0 3-13 15,4 5 22-15,-3 1-14 0,2 2 14 0,-1 1-20 16,0 0 9-16,-2-2-105 0,-1 0 3 0,0-4-78 16,-3-1-61-16,2-1-111 0,-3-3-139 0,-1-4-176 15,2-1-661-15,-3-2-921 0</inkml:trace>
  <inkml:trace contextRef="#ctx0" brushRef="#br0" timeOffset="119454.87">30075 13981 470 0,'0'0'639'0,"0"0"-73"0,0 0-62 0,4-9-67 16,-4 9-30-16,17-6-32 0,-3 1-37 0,3 2-45 16,4-3-45-16,4 0-67 0,-2 1-26 0,2 0-44 15,-1 0-35-15,2-1-98 0,-2 2-89 0,-2-3-97 16,0 2-99-16,-1 1-93 0,-3-1-69 15,0 0-23-15,0-1-386 0,-4 1-434 0</inkml:trace>
  <inkml:trace contextRef="#ctx0" brushRef="#br0" timeOffset="119687.61">30516 13786 424 0,'0'0'601'16,"-2"-9"-47"-16,2 9-17 0,0 0-45 0,-2-13-20 15,2 13-58-15,0 0-41 0,-2-9-16 0,2 9-54 16,0 0-50-16,0 0-39 0,0 0-4 0,0 0 3 15,0 0 6-15,0 0-12 0,0 0-17 0,-3 10-10 16,3-10-47-16,0 19-21 0,0-6-11 0,2 1-8 16,-2 3-25-16,1 2-16 0,0 0-7 0,2 4-11 15,-2 0-3-15,2-1-23 0,-2 2-23 0,0-5-45 16,1 0-38-16,0-1-70 0,-1-3-13 0,1-1-47 16,-2-1-4-16,1-3-31 0,-1-10-34 15,3 17-46-15,-3-17-52 0,0 0-73 0,0 0-52 16,0 0 1-16,0 0-451 0,0 0-562 0</inkml:trace>
  <inkml:trace contextRef="#ctx0" brushRef="#br0" timeOffset="119938.31">30420 13715 695 0,'6'-11'610'0,"0"4"-55"0,1-3-61 0,3 1-56 16,0 0-25-16,3 0-35 0,1 1-7 0,1 0-35 15,4 1-19-15,-1 1-47 0,-1 2-25 0,1 0-57 16,-2 3-14-16,1 1-37 0,-2 1-8 0,2 3-24 16,-4 2-5-16,1 2-18 0,-4 3-18 0,-1 3-18 15,-2-1-21-15,-2 2-44 0,-2 0 13 0,-3 2-31 16,-1-2 29-16,-2 2-18 0,-2-1 10 0,-2-3-20 16,-1 2-5-16,-1-2-34 0,-1-1-16 0,-2-3-60 15,1-4-58-15,-2 1-82 0,3-4-95 0,10-2-133 16,-25-1-209-16,11-3-377 0,-1-3-722 0</inkml:trace>
  <inkml:trace contextRef="#ctx0" brushRef="#br0" timeOffset="143768.91">27778 12504 106 0,'0'0'246'0,"0"0"-45"16,0 0-24-16,0 0-20 0,-7-6-27 15,7 6-13-15,0 0-8 0,0 0-13 0,0 0-10 16,-5-7-15-16,5 7-8 0,0 0-14 0,0 0-9 16,0 0-3-16,-10-6-10 0,10 6 1 0,0 0-1 15,0 0 6-15,0 0 5 0,-14-1 6 0,14 1 2 16,0 0-12-16,0 0 4 0,-15-1-11 0,15 1-10 15,0 0 3-15,0 0-10 0,-13 1 3 0,13-1-3 16,0 0-5-16,0 0 0 0,-11 3-4 16,11-3 6-16,0 0-3 0,0 0 4 0,-11 4-8 15,11-4 2-15,0 0-4 0,0 0 2 0,-7 5 0 16,7-5 5-16,0 0 24 0,0 0 23 0,0 0 15 16,0 0 9-16,0 0 6 0,-7 5 6 0,7-5-5 15,0 0-5-15,0 0-14 0,0 0-9 16,0 0-7-16,0 0-6 0,0 0-1 0,0 0-3 15,0 0-4-15,0 0 1 0,0 0-1 0,0 0 0 16,14 1-4-16,-14-1 0 0,0 0-2 0,12-1-4 16,-12 1-9-16,0 0 5 0,15 0-6 0,-15 0-4 15,0 0-14-15,18 1 16 0,-18-1-4 0,15 0-2 16,-15 0 2-16,17 0-16 0,-17 0 17 16,19 0-15-16,-19 0 17 0,20 0-12 0,-20 0 20 15,23-1-2-15,-23 1 16 0,20 0-12 0,-8-1 10 16,-12 1-16-16,22-3 3 0,-9 2-10 0,-2 0 12 15,2-1-13-15,-3 0 5 0,-10 2-14 0,23-2 14 16,-23 2-14-16,22-2 10 0,-8 1-14 0,-2 0 15 16,0 0-15-16,1 0 15 0,-13 1-13 15,24-1 13-15,-11 0-4 0,1 1 1 0,-2-2-3 16,2 1 0-16,-14 1 1 0,23-1-3 0,-23 1 1 16,22-3-1-16,-11 1 1 0,-11 2 0 0,24-1-1 15,-24 1 2-15,22-3-18 0,-10 1 5 0,-12 2 15 16,19-2-1-16,-19 2 0 0,21-4-1 15,-21 4 2-15,19-2-3 0,-19 2 2 16,20-5 2-16,-20 5-5 0,18-3 2 0,-18 3 0 0,19-3-1 16,-19 3 0-16,19-3 0 0,-19 3 0 15,19-3 0-15,-19 3 0 0,22-2 0 0,-22 2-1 16,20-3-1-16,-20 3-14 0,20-2 17 0,-20 2-2 16,17-1 1-16,-17 1 0 0,17-2 0 0,-17 2-1 15,16-1-5-15,-16 1 9 0,15-2-1 0,-15 2 5 16,14 0-9-16,-14 0 18 0,14 0-7 0,-14 0 13 15,15-3-15-15,-15 3 10 0,17-1-13 0,-17 1 10 16,19-2-10-16,-19 2 7 0,22-4-12 0,-22 4 11 16,20-2-15-16,-8 0 11 0,-12 2-10 15,20-2 12-15,-20 2-13 0,22-1 13 0,-22 1-14 16,19-3 13-16,-19 3-13 0,20-2 13 0,-20 2-9 16,21-1 10-16,-21 1-4 0,21-2 18 15,-21 2-9-15,20 0 8 0,-20 0-11 0,21-3 4 0,-21 3-8 16,22-2 5-16,-22 2-11 0,21-1 14 15,-21 1-18-15,21-1 7 0,-21 1-7 0,22-2 10 16,-22 2-12-16,19-1 11 0,-19 1-11 0,18-2 10 16,-18 2-9-16,18-1 12 0,-18 1-9 0,17-1 19 15,-17 1-11-15,17 0 5 0,-17 0-7 0,17 0 9 16,-17 0-14-16,19 0 10 0,-19 0-8 0,21 0 9 16,-21 0-2-16,19-2 12 0,-19 2-6 0,21-1 8 15,-9-1-5-15,-12 2 2 0,21 0-6 16,-21 0 3-16,19-1-9 0,-19 1-4 0,16-2 8 15,-16 2-2-15,14 0-6 0,-14 0-2 0,13-2-7 16,-13 2 10-16,0 0-8 0,18 0 7 0,-18 0-5 16,0 0 5-16,15 2-3 0,-15-2-13 15,0 0 17-15,18 0-2 0,-18 0 7 0,12 2 20 16,-12-2 10-16,13 0-4 0,-13 0-6 0,0 0 0 16,18 0-2-16,-18 0-6 0,11-2 15 0,-11 2-18 15,14 0 14-15,-14 0-12 0,0 0 2 0,16-2-10 16,-16 2 1-16,0 0-5 0,17-1 3 0,-17 1-9 15,12-1-1-15,-12 1-14 0,13-1 27 0,-13 1-9 16,15-1-1-16,-15 1-25 0,15-3 26 16,-15 3-24-16,13-1 33 0,-13 1-13 15,14-1 50-15,-14 1-9 0,0 0-8 0,14-2-8 16,-14 2-19-16,0 0 11 0,12-2 5 0,-12 2-3 16,0 0 4-16,0 0-17 0,12-1 3 0,-12 1-3 15,0 0-1-15,0 0-1 0,0 0-1 0,12-1-1 16,-12 1-3-16,0 0-1 0,0 0 3 0,0 0-1 15,0 0 4-15,0 0-3 0,0 0-4 0,14 0 3 16,-14 0-3-16,0 0-2 0,0 0 2 0,0 0-1 16,0 0-4-16,0 0 1 0,0 0-34 0,0 0-42 15,0 0-62-15,0 0-64 0,0 0-99 0,0 0-89 16,-11 7-120-16,11-7-524 0,-13 5-654 0</inkml:trace>
  <inkml:trace contextRef="#ctx0" brushRef="#br0" timeOffset="144869.34">24358 14021 47 0,'0'0'123'0,"0"0"-23"0,0 0-26 0,0 0-17 16,0 0-23-16,0 0-34 0,0 0-36 15,0 0-96-15,0 0 40 0</inkml:trace>
  <inkml:trace contextRef="#ctx0" brushRef="#br0" timeOffset="146915.26">21462 12578 72 0,'0'0'246'0,"0"0"-40"0,0 0-11 0,0 0-7 16,0 0-8-16,0 0-7 0,0 0-15 0,0 0-15 15,0 0-37-15,0 0 27 0,0 0-41 0,0 0 29 16,0 0-33-16,0 0 14 0,0 0-19 0,0 0-20 15,0 0-12-15,0 0-6 0,10-4-18 0,-10 4-1 16,0 0-5-16,15-2-1 0,-15 2-8 16,12 0 5-16,-12 0-4 0,14-3-2 15,-14 3 13-15,14-1 1 0,-14 1 5 0,14-2 3 16,-14 2 15-16,18-2 0 0,-18 2 4 0,19-2-9 16,-19 2 0-16,20-3 11 0,-9 2-15 0,-11 1 12 15,22-3-21-15,-10 1 11 0,0 1-19 0,1-1 9 16,0-1-17-16,-1 2 11 0,5-1-17 0,1-1 11 15,-2 1-8-15,2 2 5 0,-2-3-10 0,1 0 10 16,0 1-7-16,0-1 20 0,-2 2-11 0,2-1 10 16,-3 0-14-16,0 0 11 0,0 0-17 0,0 1 10 15,-1-2-16-15,1 2 11 0,-1-1-12 0,-2 1 10 16,3 0-12-16,-2 0 11 0,0 0-6 0,1 0 3 16,-13 1-13-16,23-3 14 0,-11 2-14 15,-12 1 12-15,23-1-8 0,-23 1 9 16,23-1-13-16,-23 1 18 0,22 0-19 0,-22 0 14 15,22-1-12-15,-22 1 14 0,25-2-13 0,-12 2 18 16,-1-1-10-16,-12 1 13 0,25-1-12 0,-13 0 11 16,0-1-15-16,1 0 10 0,-13 2-13 0,21-1 13 15,-21 1-15-15,22-1 13 0,-22 1-14 0,19-3 12 16,-19 3-14-16,16-1 13 0,-16 1-10 0,16 0 8 16,-16 0-11-16,14 0 13 0,-14 0-12 0,16 0 14 15,-16 0-11-15,15 1 16 0,-15-1-10 0,18 0 12 16,-18 0-13-16,18 0 14 0,-18 0-13 0,20 0 8 15,-20 0-14-15,21 0 11 0,-21 0-11 0,18 0 9 16,-18 0-10-16,20 0 13 16,-20 0-15-16,19-1 13 0,-19 1-11 0,17 0 12 15,-17 0-7-15,18 0 16 0,-18 0-9 0,16-1 14 16,-16 1-15-16,18 0 11 0,-18 0-12 0,17-1 7 16,-17 1-10-16,19 0 12 0,-19 0-14 0,19-1 11 15,-19 1-13-15,22 0 15 0,-22 0-17 0,24-1 12 16,-24 1-12-16,26-2 10 0,-13 2-11 0,2-1 14 15,-2 0-14-15,1 1 11 0,0-2-4 0,0 1 2 16,-14 1-10-16,24-2 10 0,-24 2-12 16,23 0 10-16,-23 0-10 0,22-1 12 0,-22 1-12 15,18 0 10-15,-18 0-9 0,19 0 11 0,-19 0-5 16,18 1 11-16,-18-1 0 0,19 0 16 0,-19 0-7 16,22 0 14-16,-22 0-8 0,25 0 7 15,-12 0-5-15,1-1 6 0,-1 1-13 0,2-2-1 16,-1 1-5-16,0-1 5 0,2 2-6 0,-1-1 1 15,0 0-3-15,-1-1 0 0,0 0-3 0,1 1 1 16,-2-2-2-16,-1 2 4 0,1-1-6 0,-3 1 0 16,-10 1 2-16,20-3-1 0,-20 3-9 0,17-2 8 15,-17 2-3-15,14-1 8 0,-14 1-9 0,14-3 0 16,-14 3 2-16,13-2 0 0,-13 2-21 0,13-1 33 16,-13 1-6-16,11-1 7 0,-11 1 1 0,0 0-1 15,15-3-2-15,-15 3-6 0,0 0 1 16,13-2-2-16,-13 2-1 0,0 0-6 0,0 0 6 15,14-1 0-15,-14 1-13 0,0 0 11 0,0 0 0 16,0 0-1-16,0 0 0 0,0 0-3 16,11-2 2-16,-11 2-1 0,0 0-2 0,0 0 3 15,0 0 0-15,0 0-2 0,0 0-23 0,0 0-37 16,0 0-62-16,0 0-40 0,0 0-96 0,0 0-100 16,0 0-170-16,0 0-395 0,-9 6-494 0</inkml:trace>
  <inkml:trace contextRef="#ctx0" brushRef="#br0" timeOffset="149952.04">20189 15922 68 0,'0'0'262'0,"0"0"-44"16,0 0-59-16,-6-7-4 0,6 7-37 0,0 0-3 15,0 0-40-15,0 0 19 0,0 0-29 0,-5-7 15 16,5 7-19-16,0 0 29 0,0 0-13 0,0 0 12 16,0 0 3-16,-7-6-1 0,7 6-1 0,0 0 4 15,0 0 5-15,0 0 2 0,0 0-7 16,0 0-13-16,0 0-13 0,0 0-14 0,0 0 0 15,0 0-8-15,-5-7 0 0,5 7-3 0,0 0 3 16,0 0-2-16,0 0-2 0,0 0-3 0,0 0 0 16,0 0 1-16,0 0 2 0,7-6-7 0,-7 6 0 15,0 0-4-15,10-2 0 0,-10 2 3 0,0 0 4 16,18-2-6-16,-18 2 1 0,16-1-4 0,-16 1-6 16,22 0-5-16,-8-1-3 0,-1 1 2 0,2-2 3 15,0 2 0-15,1-1 0 0,2 1 1 16,-2 0-9-16,2-1-1 0,1 1 0 0,2-2-4 15,-2 2-2-15,3 0 2 0,-3 0-2 0,3-1-1 16,-1 1-2-16,2-2 0 0,-2 2-6 16,1-1 9-16,-1 1-2 0,0 0 0 0,0-2-1 15,1 2 0-15,-1-3-7 0,2 3 9 0,-3 0-1 16,-1-2 0-16,2 1-2 0,-2 1 2 0,-1-2-3 16,1 1 2-16,0 0 0 0,-2 1 4 0,-2-1-6 15,-1 0 0-15,1 1 2 0,-1-1 7 0,-14 1 4 16,26 0 8-16,-26 0 11 0,24 0 8 0,-12-2 7 15,-12 2 3-15,21 0-1 0,-9-1-3 0,-12 1-1 16,23-1-10-16,-23 1-6 0,23-2-7 16,-11 1-13-16,-1-1 7 0,2 0 0 0,-2 1-5 0,2-1-3 15,0 1-2-15,-2 0-23 0,-11 1 27 16,26-1-2-16,-12 0-3 0,-1 1-4 0,0 0-1 16,-1-2 3-16,1 2 0 0,-13 0 2 0,24 2-9 15,-24-2 2-15,25 0 2 0,-25 0 3 0,23 1-1 16,-23-1 1-16,24 0-1 0,-11-1 1 15,-13 1 1-15,25-2-3 0,-12 1-1 0,-1 0 1 16,2-1 1-16,-14 2 1 0,24-3-4 0,-24 3 2 16,23 0-1-16,-23 0 0 0,22-2 3 0,-22 2-5 15,17-2 1-15,-17 2-2 0,17-1 0 0,-17 1-2 16,14-2 4-16,-14 2-1 0,13 0-13 0,-13 0 12 16,0 0 1-16,15 0 3 0,-15 0-2 0,0 0 4 15,13 2-2-15,-13-2 1 0,0 0 0 16,0 0 16-16,12-2 14 0,-12 2 1 0,0 0 2 15,0 0 4-15,0 0-2 0,0 0 4 0,0 0-3 16,14 0-4-16,-14 0 6 0,0 0 5 0,0 0-14 16,0 0 8-16,0 0-7 0,0 0 24 0,0 0-20 15,0 0 21-15,0 0-15 0,0 0 12 16,0 0-27-16,11 0 18 0,-11 0-26 0,0 0 8 0,0 0-17 16,0 0 10-16,0 0-18 0,0 0 11 0,0 0-30 15,0 0-16-15,0 0-44 0,0 0-39 0,0 0-50 16,0 0-59-16,0 0-81 0,-10 3-100 0,10-3-99 15,0 0-491-15,-12 2-593 0</inkml:trace>
  <inkml:trace contextRef="#ctx0" brushRef="#br0" timeOffset="152863.93">26751 15876 21 0,'0'0'129'16,"0"0"0"-16,0 0-44 0,0 0-5 0,0 0-36 15,-7-8 16-15,7 8-33 0,0 0 17 0,0 0-13 16,0 0 6-16,0 0-27 0,0 0 27 0,0 0-10 15,0 0 33-15,0 0-13 0,-7-5 28 0,7 5-7 16,0 0 25-16,0 0-19 0,0 0 21 16,0 0-17-16,0 0 32 0,-11-3-12 15,11 3 34-15,0 0-10 0,0 0 6 0,0 0 1 16,0 0 8-16,-11-4-21 0,11 4-12 0,0 0-17 16,0 0-9-16,0 0-16 0,0 0 0 0,-7-5-7 15,7 5-4-15,0 0-3 0,0 0 2 0,0 0-12 16,0 0 15-16,-9-7-5 0,9 7-1 0,0 0-3 15,0 0-3-15,0 0-6 0,0 0-10 0,0 0 1 16,0 0-2-16,0 0-5 0,0 0 0 0,0 0-2 16,-6-6 14-16,6 6 8 0,0 0 4 0,0 0-1 15,0 0 0-15,0 0-6 0,0 0-4 16,0 0-6-16,8-5-5 0,-8 5-4 0,0 0-3 16,17-3-1-16,-17 3-10 0,13-4 9 0,-13 4-1 15,18-3-1-15,-18 3-1 0,20-4-3 0,-20 4 1 16,22-3-2-16,-22 3 1 0,21-1-1 0,-10-2-2 15,-11 3 1-15,23 0-2 0,-13-1 1 16,3-1 0-16,-13 2-2 0,25 0 3 0,-13-1-3 16,1 1 1-16,3 0-2 0,-2 0 3 0,2-2-17 15,-1 1 15-15,3 1 5 0,0 0-4 0,0-1 5 16,0 1 4-16,0-2 0 0,2 2-1 0,-2-2 13 16,0 1-2-16,0 0-3 0,2 0-4 0,-2 0 0 15,-2-2-3-15,2 1-2 0,-1 1-2 0,0 0-1 16,-4-1-2-16,3 2 0 0,-3 0-2 15,3-1 1-15,-1-1 0 0,-1 1 1 0,0-1 0 16,1 2-1-16,-2 0 2 0,-1-1-4 0,-12 1 1 16,26-1-15-16,-13-1 21 0,-1 2 2 0,-12 0-4 15,21-2-1-15,-21 2 1 0,22-2-2 0,-22 2-4 16,18-2 2-16,-18 2-2 0,19 0 1 0,-19 0 0 16,21-1-4-16,-21 1 2 0,19 0 2 0,-19 0 0 15,18 1 0-15,-18-1 0 0,19 0 1 0,-19 0 1 16,17 2-1-16,-17-2-3 0,15 0 3 15,-15 0 1-15,17 0 10 0,-17 0 17 0,15 0 2 0,-15 0 1 16,0 0-3-16,18 0-4 0,-18 0-6 16,0 0-3-16,17-3-2 0,-17 3-9 0,0 0-12 15,19-2 9-15,-19 2 0 0,0 0 3 0,20 0-4 16,-20 0 3-16,13 0-3 0,-13 0 1 0,11 0-2 16,-11 0 0-16,17 2-2 0,-17-2 2 0,15 1-5 15,-15-1 5-15,16 0 1 0,-16 0 0 0,18 2-1 16,-18-2 2-16,17 0-1 0,-17 0-3 15,17 1 0-15,-17-1 1 0,19 0-1 0,-19 0-6 16,16 3 9-16,-16-3 1 0,16 0-3 0,-16 0-2 16,14 2 2-16,-14-2 1 0,15 1-1 0,-15-1-3 15,14 1 2-15,-14-1 3 0,11 2 1 16,-11-2-2-16,0 0 2 0,16 3-5 0,-16-3 2 16,0 0 2-16,13 1 1 0,-13-1-2 0,0 0-1 15,0 0 1-15,13 2 1 0,-13-2-6 0,0 0 2 16,0 0 8-16,12 2 2 0,-12-2 14 0,0 0 5 15,0 0-4-15,0 0-4 0,0 0-1 0,13 3 2 16,-13-3-5-16,0 0 0 0,0 0 0 0,0 0-5 16,14 3 2-16,-14-3 1 0,0 0-2 0,0 0 1 15,13 1 10-15,-13-1-2 0,0 0 20 0,0 0 13 16,0 0-16-16,15 0 1 0,-15 0-8 0,0 0 5 16,0 0-23-16,0 0 19 0,0 0-33 0,13 1 24 15,-13-1-16-15,0 0 12 0,0 0-23 16,0 0 26-16,0 0-28 0,0 0 19 0,0 0-13 15,0 0 12-15,0 0-10 0,0 0 9 0,12 1-16 16,-12-1-16-16,0 0-58 0,0 0-65 0,0 0-85 16,0 0-109-16,0 0-120 0,0 0-164 0,-11-4-329 15,11 4-535-15</inkml:trace>
  <inkml:trace contextRef="#ctx0" brushRef="#br0" timeOffset="-65448.96">26117 13991 105 0,'0'0'199'16,"0"0"-59"-16,0 0 2 0,0 0-33 0,0 0-12 16,0 0-1-16,0 0 14 0,0 0-4 0,0 0 4 15,0 0-3-15,0 0-2 0,0 0-1 0,0 0 0 16,0 0 7-16,0 0 3 0,0 0 3 0,0 0-3 16,0 0-6-16,0 0-10 0,0 0-14 15,0 0-9-15,0 0-9 0,0 0-14 16,0 0-9-16,0 0-7 0,0 0-5 0,0 0 0 0,0 0 8 15,0 0-5-15,0 0 11 0,7-6-6 16,-7 6 9-16,0 0 2 0,0 0-3 0,16-2-3 16,-16 2-14-16,11-2 14 0,-11 2-16 0,12-3 17 15,-12 3-19-15,15-2 11 0,-15 2-16 0,16-3 10 16,-16 3-15-16,18-5 8 0,-18 5-18 0,23-3 12 16,-11 2-17-16,2-2 12 0,-3 2-10 0,3 0 8 15,-1-1-16-15,0 0 16 0,1 0-11 0,0 1 14 16,2 1-9-16,1-1 18 0,-1-1-13 0,0 0 15 15,2 2-13-15,0-1 14 0,0 1-16 16,0-3 10-16,-1 3-14 0,2-2 13 16,-2 2-15-16,2 0 8 0,-1-1-7 0,-1 0 16 0,2 1-14 15,-2 0 14-15,2 0-13 0,-1-3 8 16,1 1-9-16,-2 2 11 0,-2 0-13 0,1 0 12 16,-1-1-13-16,2 1 14 0,-2 0-16 0,1 0 13 15,-3 0-15-15,3 0 12 0,-1 0-13 0,0 0 13 16,-2 0-12-16,1 0 11 0,-1 0-11 0,0 0 11 15,1 0-12-15,-1 0 12 0,3 0-13 0,-3 0 11 16,1 0-6-16,-3-2 8 0,2 2-12 0,1 0 9 16,-1-1-9-16,1 1 8 0,-1 0-13 15,1-1 13-15,-3 1-9 0,-11 0 10 0,25 0-13 16,-25 0 10-16,23 0-10 0,-11 1 11 16,-12-1-10-16,23 1 10 0,-23-1-12 0,22 2 12 0,-22-2-10 15,23 0 11-15,-23 0-11 0,23 1 12 16,-23-1-9-16,24 2 8 0,-24-2-15 0,22 0 18 15,-22 0-14-15,21 3 11 0,-21-3-10 0,20 0 12 16,-20 0-12-16,17 0 17 0,-17 0-14 0,15 0 5 16,-15 0-5-16,13 0 9 0,-13 0-13 0,14 0 7 15,-14 0-9-15,0 0 12 0,15 0-11 0,-15 0 10 16,0 0-11-16,0 0 4 0,14 0-62 0,-14 0-29 16,0 0-47-16,0 0-53 0,0 0-58 0,0 0-63 15,9-6-62-15,-9 6-409 0,0 0-307 0</inkml:trace>
  <inkml:trace contextRef="#ctx0" brushRef="#br0" timeOffset="-64960.83">26371 13939 209 0,'-13'-3'338'0,"13"3"-64"0,0 0-48 16,-14-3 3-16,14 3-62 0,0 0 20 15,-13 0-40-15,13 0 10 0,0 0-39 0,0 0 19 0,-18 0-31 16,18 0 3-16,0 0-29 0,0 0 25 0,-11 0-16 16,11 0 10-16,0 0-12 0,0 0 15 15,0 0 2-15,-11 6 16 0,11-6-11 0,0 0 9 16,0 0-8-16,0 0 9 0,0 0-10 0,8 7-7 15,-8-7-16-15,11 3-10 0,-11-3-17 16,17 3-6-16,-5-2-6 0,3 1-1 0,-2 1-7 16,3-2-7-16,1 0-2 0,2 1-12 0,-2 0 1 15,1-1-3-15,1 0-2 0,0-1-6 0,0 2 1 16,-2-2-4-16,1 1-5 0,-5-1-61 0,4 0-112 16,-4 0-94-16,-13 0-127 0,23 2-126 0,-9-4-421 15,-14 2-516-15</inkml:trace>
  <inkml:trace contextRef="#ctx0" brushRef="#br0" timeOffset="-48135.27">18953 7638 72 0,'0'0'420'0,"0"0"-69"0,0 0-91 0,0 0 30 16,0 0-85-16,4-8 48 0,-4 8-19 0,0 0-20 15,0 0-8-15,-2-12-15 0,2 12-34 0,0 0-14 16,-2-11-10-16,2 11-12 0,0 0-6 0,0 0-15 16,-2-14-19-16,2 14-20 0,-7-5-13 0,7 5-12 15,-9-6-2-15,9 6-2 0,-15-4 3 0,4 4-45 16,11 0 63-16,-26 0-49 0,12 3 65 15,-3-2-47-15,1 5 43 0,-3 2-45 0,-1 0 53 0,2 3-59 16,-1 3 56-16,-2 1-55 16,3 1 53-16,0 2-60 0,5 0 55 0,-1 1-57 15,4-2 47-15,1 3-46 0,2 0 46 0,2-1-51 16,5-3 63-16,2 2-45 0,3 0 54 0,2-1-39 16,5 0 42-16,4-1-57 0,1-2 42 0,7-2-52 15,2-2 34-15,2 0-43 0,1-3 42 0,-1-2-41 16,1-1 33-16,-1-2-51 0,-1 1 41 0,1-2-73 15,-5-2 6-15,0 1-92 0,-2-2 21 0,-1 1-40 16,-1-1-43-16,-2-1-65 0,-1 0-52 0,-2 0-99 16,-1-1-61-16,-13 4-408 0,19-7-436 0</inkml:trace>
  <inkml:trace contextRef="#ctx0" brushRef="#br0" timeOffset="-47852.42">19302 7917 297 0,'0'0'616'16,"0"0"-71"-16,0 0-45 0,0 0-52 0,0 0-70 16,0 0-51-16,0 0-59 0,0 0-52 0,0 0-48 15,0 0-32-15,-10 7 13 0,10-7-31 0,0 0 38 16,-4 15-52-16,4-15 33 0,-4 18-53 0,3-7 34 15,0 1-32-15,-2 1 14 0,2 1-45 16,0 3 17-16,-1-2-38 0,1 2 23 0,1-1-39 16,0 0 25-16,0 1-40 0,0 0 16 0,0-3-79 15,1 1-59-15,1-3-30 0,-1 1-129 16,1-3-47-16,1 1-156 0,1-2-73 16,-4-9-471-16,11 12-635 0</inkml:trace>
  <inkml:trace contextRef="#ctx0" brushRef="#br0" timeOffset="-47520.12">19918 7938 458 0,'0'0'570'0,"0"0"-85"0,0 0-52 0,0 0-38 15,0 0-57-15,12 1-39 0,-12-1-44 16,0 0-39-16,0 0-22 0,0 0-23 0,0 0-18 16,1 11-59-16,-1-11 34 0,-1 11-58 15,1-11 48-15,-3 13-63 0,3-13 42 0,-2 20-68 16,0-8 45-16,1 0-61 0,0 1 42 0,-2 0-52 15,1 3 42-15,0-1-73 0,-3-2-56 0,3 4-155 16,-1-3-103-16,-1-1-169 0,0 2-598 0,2-5-725 16</inkml:trace>
  <inkml:trace contextRef="#ctx0" brushRef="#br0" timeOffset="-47152.7">20378 7553 297 0,'7'-11'550'0,"-2"5"-54"0,0-1-44 0,-5 7-29 15,9-13-48-15,-9 13-69 0,6-13-49 16,-6 13-40-16,4-12-41 0,-4 12-30 0,4-9-30 0,-4 9-23 15,0 0-20-15,0 0-23 0,-7-8-6 16,7 8-13-16,-10 4-4 0,10-4-57 0,-14 10 63 16,4-1-52-16,-4 4 53 0,0 2-47 0,0 2 49 0,-2 2-54 15,1 5 52-15,2 1-54 0,-1-2 49 16,4 1-52-16,0 3 57 0,5-4-8 0,0-1-7 16,3-1 1-16,2-2-1 0,5-2-50 0,2 3 53 15,3-2-53-15,4-4 57 0,0 1-9 16,4-5-5-16,3-1-35 0,0-5-49 0,3-1-91 15,-3-2-99-15,6-3-121 0,-3-1-86 0,0-3-451 16,-1-2-492-16</inkml:trace>
  <inkml:trace contextRef="#ctx0" brushRef="#br0" timeOffset="-46900.15">20551 7782 119 0,'0'0'649'0,"0"0"-78"16,0 0-48-16,0 0-54 0,11-1-78 0,-11 1-79 15,18-2 38-15,-18 2-75 0,23-2 15 0,-10 2-82 16,-13 0 7-16,24 1-81 0,-24-1 6 16,23 4-59-16,-14-1 42 0,0 3-34 0,-3 2 31 15,0-3-44-15,-6-5 19 0,2 20-32 0,-2-20 7 16,-2 23-32-16,-1-12 17 0,-2 3-26 0,1-1 7 16,-1 1-23-16,1-4 17 0,2 0-24 0,0 2 16 15,2-12-16-15,2 18 19 0,3-10-20 0,2 0 16 16,4-2-43-16,2-2-41 0,3 0-30 0,2-3-10 15,4-2-106-15,2-3-31 0,1 1-101 16,1-4-113-16,-2 0-100 0,2-1-101 0,1-1-260 16,-6 0-484-16</inkml:trace>
  <inkml:trace contextRef="#ctx0" brushRef="#br0" timeOffset="-46664.87">21249 7778 159 0,'0'0'723'0,"0"0"-172"15,0 0-91-15,0 0-32 0,0 0-57 0,10 4-61 16,-10-4 17-16,0 0-75 0,-1 15 21 0,1-15-64 16,-3 14 14-16,3-14-77 0,-3 21-4 0,1-10-41 15,-1 1 8-15,1 3-45 0,-1 0 13 0,1 2-54 16,-2-1 29-16,1-1-119 0,1 1-52 0,-1-2-145 15,3-1-75-15,-1-1-159 0,2 0-162 0,-1-12-295 16,5 19-542-16</inkml:trace>
  <inkml:trace contextRef="#ctx0" brushRef="#br0" timeOffset="-46052.83">21677 7499 323 0,'-4'-11'611'0,"1"1"-87"16,3 10-34-16,-6-17-52 0,6 17-63 0,-5-17-45 15,5 17-50-15,-3-12-57 0,3 12-50 0,-2-10-41 16,2 10-31-16,0 0-21 0,-5-9-13 0,5 9-15 16,0 0-11-16,-12 7-6 0,12-7-6 0,-10 12-5 15,3-3-57-15,2-1 59 0,-1 4-57 0,-2 1 57 16,2 1-52-16,2 3 57 15,-1-2-54-15,2 3 55 0,1 0-53 0,2 0 57 16,1-1-57-16,3 0 55 0,2 1-55 0,3-1 55 16,3-1-51-16,2-1 45 0,2-3-75 0,1 2 12 15,2-7-53-15,2 2-63 0,-3-3-56 0,2-4-36 16,-1 0-26-16,2-3-24 0,-1-2 3 0,-1-1 10 16,-1-1 24-16,-1 0 28 0,-3 0 43 0,-3-1 46 15,-1-2 22-15,-3 1 47 0,-2 0 58 16,-5 7 60-16,4-12 49 0,-4 12 38 0,-1-14-16 0,1 14 117 15,-3-13 17-15,3 13 17 0,-2-8-26 0,2 8 74 16,0 0-48-16,-4-13 42 0,4 13-76 0,0 0-12 16,4-11-19-16,-4 11-31 0,7-4-19 0,-7 4-23 15,13-4-23-15,-13 4-20 0,15-2-18 16,-15 2-14-16,16 2-12 0,-16-2-10 0,14 5 3 16,-7 0 24-16,0 2 8 0,-7-7-8 0,7 16-5 15,-7-16-13-15,2 18-1 0,-4-6 2 0,1 0-18 16,0-1-1-16,0 1-10 0,-1 1 9 0,2-2-18 15,2 1 6-15,1 3-6 0,3-2 8 0,1-1-8 16,5 0-1-16,0 2 1 0,4-3 1 0,-1 0-2 16,2-1 10-16,-4-2-2 0,-2-1 8 0,0 1 4 15,-1-4 13-15,-10-4-4 0,11 10-10 0,-11-10-2 16,0 0-2-16,-2 12-6 0,2-12-12 16,-16 8-28-16,2-4-32 0,1 1-62 0,-3-2-20 15,0 2-111-15,0-1-24 0,0-1-51 0,1 1-63 16,4-1-98-16,0-1-102 0,0 1-501 15,11-3-706-15</inkml:trace>
  <inkml:trace contextRef="#ctx0" brushRef="#br0" timeOffset="-42653.65">22610 7779 406 0,'0'0'590'0,"0"0"-79"0,0 0-50 16,-13-5-49-16,13 5-69 0,0 0-46 0,0 0-86 16,-13-2 27-16,13 2-72 0,0 0 30 0,-9 7-61 15,9-7 44-15,-8 5-60 0,8-5 26 0,-6 10-66 16,6-10 32-16,-11 13-42 0,5-6 21 0,1 1-50 16,0 2 33-16,0-2-47 0,-2-1 27 0,-1 4-38 15,1 1 0-15,0-3-118 0,-2 3-6 16,2-4-61-16,1 4-70 0,0-4-82 0,-1 1-43 15,4-1-85-15,0 3-46 0,3-11-363 0,-1 11-406 16</inkml:trace>
  <inkml:trace contextRef="#ctx0" brushRef="#br0" timeOffset="-42033.25">22913 7503 191 0,'2'-15'712'0,"1"3"-111"16,-2 2-83-16,-1 10-51 0,1-22-97 0,-1 22-3 16,-1-20-76-16,1 20 28 0,0-18-71 0,0 18-22 15,0-15-55-15,0 15-1 0,0-13-63 0,0 13 6 16,0 0-54-16,0-15 14 0,0 15-49 0,0 0 1 16,0 0-16-16,-1-10 31 0,1 10-41 0,0 0 34 15,-7 7-39-15,2 0 32 0,0 1-28 0,-3 3 21 16,1 3-26-16,0 1 23 0,0 2-30 15,-2 4-4-15,2-2-1 0,1 3-8 16,2 0-5-16,0 0 0 0,3-3 32 0,1 2-57 16,1-3 36-16,3 2-41 0,4-1 44 0,1-1-47 15,3-2 59-15,0-1-65 0,6-3 35 0,0-2-77 16,2-3 25-16,3-1-41 0,-1 0-64 0,0-5-27 16,-1-1-25-16,1-2-4 0,-1-4 24 0,2-1-11 15,-4 2 85-15,-4-2-10 0,0-1 69 16,-3-1-7-16,-2 1 97 0,-1 0-24 0,-4-1 110 15,-5 9 24-15,5-13 15 0,-5 13 21 0,-2-11 16 16,2 11-48-16,-5-9 49 0,5 9-61 0,-9-6 34 16,9 6-70-16,0 0 49 0,-11-5-57 0,11 5 60 15,0 0-51-15,-7 7 59 0,7-7-38 0,0 0 56 16,2 14-62-16,-2-14 34 0,8 13-55 0,-1-5 26 16,1 0-40-16,1 0 34 0,3-1-50 0,1 0 27 15,-1-1-37-15,2-3 26 0,2 2-35 0,-1-4 26 16,0-1-35-16,3-1 33 0,0-4-36 0,0 2-4 15,0-3 7-15,0-1-3 0,0-3 3 0,-5-1 6 16,-2 3 32-16,0-1 31 0,-3 0 22 0,-1 0-10 16,-3 0 20-16,-1 2-10 0,-3 7 9 0,2-13-19 15,-2 13-17-15,0 0-14 0,-3-11-11 0,3 11-10 16,0 0-2-16,0 0 12 0,-9 10 27 16,9-10 21-16,-2 14-11 0,2-14 10 0,0 20-12 15,1-10-16-15,1 3-9 0,1-2-12 0,0 3-83 16,-1-4-99-16,3-1-137 0,0 2-142 15,0-4-229-15,-5-7-921 0,8 15-1218 0</inkml:trace>
  <inkml:trace contextRef="#ctx0" brushRef="#br0" timeOffset="-39687.21">17806 8874 550 0,'0'0'467'15,"0"0"-45"-15,0 16-48 0,0-16-45 0,0 16-45 16,0-16-53-16,0 22-28 0,1-9-28 0,2 2-84 16,-2 0 36-16,3 2-68 0,1 2 35 0,-2 2-62 15,3 0 45-15,-1-2-60 0,-1-1 54 0,0-3-65 16,2 1 48-16,-4-2-9 0,2-2-3 15,-1-2-2-15,-3-10 1 0,2 16-57 0,-2-16 57 16,2 12-54-16,-2-12 53 0,0 0-60 0,0 0 53 16,-7-9-53-16,3 0 53 0,-2-5-59 0,2-4 80 15,-2-3-55-15,2-3 64 0,-3-8-7 0,2 0-7 16,0-2 13-16,2-1-13 0,1 0-40 0,2-1 56 16,4 1-46-16,4-6 58 0,1 3-41 15,2 2 43-15,6 3-50 0,1 0 46 0,3 6-53 16,4 1 55-16,1 6-41 0,0 5 34 0,0 5-50 15,-3 2 34-15,-3 4-54 0,-1 4 41 16,-1 2-45-16,-3 5 37 0,-3 2-45 0,-4 1 42 16,-4 3-45-16,-4 2 44 0,-4-1-56 0,-4 6 28 15,-4 3-64-15,-5-1 33 0,-1 0-67 0,-3-3 47 16,1 3-68-16,-2-1 45 0,3-2-24 0,-2-2-15 16,6-3-17-16,1-1-25 0,2-2-22 0,1-2-19 15,5-1-36-15,6-8-29 0,-8 8-40 0,8-8-40 16,0 0-107-16,0 0-212 0,8-6-168 0</inkml:trace>
  <inkml:trace contextRef="#ctx0" brushRef="#br0" timeOffset="-39388.18">18234 8632 543 0,'8'-4'450'16,"-8"4"-24"-16,13-8-27 0,-13 8-12 0,11-7-43 15,-11 7-46-15,9-6-46 0,-9 6-44 0,0 0-37 16,12-4-10-16,-12 4 11 0,0 0-43 0,0 0 52 16,0 0-57-16,4 9 29 0,-4-9-52 0,-4 13 33 15,1-6-51-15,-4 5 25 0,2 2-51 0,-4 3 20 16,1 2-45-16,-2 2 30 0,1 3-31 0,-1 3 15 16,0 0-36-16,2 0 31 0,2 2-40 0,1-4 28 15,3 2-30-15,2-2 0 0,2 0 1 0,2-1-9 16,3 0-24-16,5-1-21 0,0-1-47 15,6-1 2-15,-1-4-108 0,5 0-13 16,-3-6-148-16,4-3-44 0,1-2-78 0,2-1-514 16,-1-5-606-16</inkml:trace>
  <inkml:trace contextRef="#ctx0" brushRef="#br0" timeOffset="-38952.68">18521 8830 296 0,'0'0'549'0,"-9"-12"-55"16,9 12-64-16,-5-7-53 0,5 7-63 0,0 0-59 16,-7-8-13-16,7 8-4 0,0 0-18 0,0 0-6 15,-17 4-6-15,17-4-58 0,-12 10 48 0,6-5-64 16,-1 3 21-16,0-1-48 0,1 2 19 0,-1 0-58 16,2 1 18-16,0 0-44 0,3 0 23 0,0 1-43 15,2-11 30-15,2 20-39 0,0-10 28 16,4-2-37-16,1 1 32 0,2-3-35 0,0-2 16 15,3 0-108-15,0-3-16 0,2-1-96 0,1-3-14 16,2-1-66-16,-2-2-39 0,4-1-3 0,-1-2 38 16,-2 1 53-16,-3 0 40 0,0 2 41 0,-1-1 25 15,-3 1 18-15,-1 0 23 0,-8 6 15 0,9-9 19 16,-9 9 37-16,0 0 46 0,0 0 35 16,0 0 33-16,-2-11 22 0,2 11 11 0,0 0 5 15,0 0 22-15,-7 6 13 0,7-6-10 0,0 0 3 16,-3 10-49-16,3-10 75 0,1 10-54 0,-1-10 67 15,3 13-56-15,-3-13 27 0,4 14-53 0,-4-14 19 16,4 16-39-16,-4-16 28 0,6 16-36 0,-6-16-16 16,5 15-14-16,-5-15-15 0,5 17-4 15,-1-8-9-15,-4-9-8 0,3 16-45 0,-3-16-33 0,2 14-59 16,-2-14-75-16,1 13-20 0,-1-13-120 0,-1 10-60 16,1-10-125-16,0 0-129 0,-5 7-278 15,5-7-486-15</inkml:trace>
  <inkml:trace contextRef="#ctx0" brushRef="#br0" timeOffset="-38721.01">18792 8790 390 0,'0'0'747'16,"3"-12"-133"-16,-3 12-90 0,4-10-95 0,-4 10-54 15,0 0-60-15,9-8 18 0,-9 8-57 0,0 0 1 16,15 0-68-16,-15 0 0 0,18 8-40 0,-9-1 1 15,0 0-31-15,2 4-9 0,-1 1-39 16,-2 1-4-16,1 1-28 0,-1 3 1 0,-4-3-21 16,-2 4-6-16,-2-2-48 0,-1 0-43 0,-2 2-50 15,-2-2-85-15,0 0-82 0,-3 0-15 0,1-2-116 16,0-2-39-16,1 1-59 0,-2-6-114 16,3 0-252-16,5-7-422 0</inkml:trace>
  <inkml:trace contextRef="#ctx0" brushRef="#br0" timeOffset="-38554.7">19053 8836 345 0,'10'-7'837'15,"-10"7"-190"-15,9-7-96 0,-9 7-75 0,15-5-87 16,-6 1-6-16,3 1-98 0,3-1-23 0,1-1-80 16,1 4-10-16,1-2-64 0,-1 1-1 15,0 0-130-15,-3 1-57 0,0-1-165 0,-14 2-88 16,23 0-120-16,-23 0-80 0,19 3-430 0,-19-3-550 15</inkml:trace>
  <inkml:trace contextRef="#ctx0" brushRef="#br0" timeOffset="-38405.01">19112 8942 423 0,'0'0'625'16,"4"9"-66"-16,-4-9-65 0,12 2-83 0,-12-2-127 15,25-2 19-15,-9 2-92 0,3-4 21 0,4 0-89 16,2-2 18-16,4-2-86 0,2-1 11 15,-3-1-161-15,0 1-79 0,2-4-160 0,-4 1-167 16,1-1-454-16,-1-1-512 0</inkml:trace>
  <inkml:trace contextRef="#ctx0" brushRef="#br0" timeOffset="-38171.44">19636 8433 585 0,'0'0'766'16,"0"0"-185"-16,-5-9-21 0,5 9-124 16,0 0-57-16,0 0-56 0,-4-11-36 0,4 11 5 15,0 0-18-15,0 0-23 0,0 0-26 0,1 15-15 16,-1-15-36-16,3 18 0 0,2-7-22 0,-3 4-19 16,3 2-25-16,1 2-22 0,0-1-15 0,0 5-12 15,2-1-12-15,-3 0-12 0,1-1-62 0,-2 2-80 16,2-2-46-16,-3-3-162 0,1-1-99 0,-3 2-137 15,1-5-164-15,-1-1-524 0,-2-1-847 0</inkml:trace>
  <inkml:trace contextRef="#ctx0" brushRef="#br0" timeOffset="-37965.11">19476 8865 760 0,'0'0'674'0,"11"3"-88"0,-11-3-103 0,17 0-2 16,-3-2-87-16,3-1-6 0,5 0-69 0,2-2-21 16,1 0-82-16,3-1-13 0,-3 1-63 0,0-1-14 15,0 2-96-15,-5 0-43 0,-2 0-162 0,-2 1-73 16,-1 1-160-16,-3-1-149 0,-12 3-64 0,18-1-341 16,-18 1-551-16</inkml:trace>
  <inkml:trace contextRef="#ctx0" brushRef="#br0" timeOffset="-37620.19">19610 8957 341 0,'0'0'746'16,"-9"13"-175"-16,9-13-3 0,-6 13-136 0,6-13 16 16,-4 14-86-16,4-14-24 0,-3 15-28 0,3-15-46 15,-1 14-41-15,1-14-28 0,4 17-27 0,-4-17-18 16,8 19-35-16,-2-10-1 0,3-1-24 0,0 1-13 15,4-2-17-15,-2-1-8 0,3-1-11 16,3-3-6-16,-3 1-18 0,1-3-32 0,-1-1-27 16,4-2-20-16,-2-3-8 0,1 1-6 0,-1-2 13 15,-3 0 12-15,-2 0 37 0,1-2-29 0,-6 2 36 16,-6 7-39-16,8-10 39 0,-8 10-25 0,0 0 40 16,-5-11-18-16,5 11 35 0,-13 3-28 0,3 0 11 15,1 3 24-15,-2 1-4 0,1 4 7 0,1 0 7 16,1 3 4-16,2 0-1 0,0 0-7 0,1 2 10 15,3-2-5-15,1 1-1 0,2-2 2 0,1-1-16 16,2 0-5-16,-1-2-89 0,2-1-62 16,3-3-215-16,-2 0-157 0,-6-6-249 0,17 4-489 15,-17-4-848-15</inkml:trace>
  <inkml:trace contextRef="#ctx0" brushRef="#br0" timeOffset="-37183.69">20497 8771 167 0,'0'0'743'16,"0"0"-133"-16,-10 5-82 0,10-5-78 0,0 0-71 15,0 0-89-15,-8 6 48 0,8-6-74 0,0 0 9 16,-6 11-85-16,6-11 5 0,-5 10-76 0,0-1 12 16,0-2-59-16,-1 3 14 0,1-1-41 0,-2 2 4 15,-1-2-146-15,0 4-48 0,2-2-137 0,-1 0-49 16,1-3-105-16,0 1-83 0,1 1-446 0,5-10-556 15</inkml:trace>
  <inkml:trace contextRef="#ctx0" brushRef="#br0" timeOffset="-36722.15">20638 8541 60 0,'0'0'680'0,"0"0"-140"0,-8-6-56 0,8 6-42 16,0 0-116-16,0 0 8 0,-9 6-85 0,9-6 45 15,-1 10-73-15,1-10 26 0,1 17-67 0,-1-17 17 16,4 20-66-16,0-9 11 0,1 2-43 0,-1 1 9 16,1 1-46-16,1-3 23 0,1 3-45 0,-2-2 5 15,0-1-26-15,-1-1 30 0,1-2-76 0,-1 2 18 16,-4-11-68-16,6 13 35 0,-6-13-102 15,0 0 14-15,0 0-28 0,0 0-14 0,0 0 13 16,0 0 12-16,-3-18 28 0,-2 4 23 16,-1-5 21-16,1-3 34 0,-3-7 14 0,2 0-16 15,-3-3 89-15,2 1-26 0,2 0 84 0,1 6-30 16,2 0 66-16,1 0-59 0,1 4 52 0,1 2-56 16,3 1 45-16,1 2-55 0,1 2 46 0,2 2-55 15,2 1 36-15,2 3-52 0,0 0 38 0,2 4-54 16,-2 2 34-16,1 1-54 0,-2 2 34 0,1 2-40 15,-5 3 2-15,0 1 0 0,-5 2 5 16,-2-9 0-16,0 22-1 0,-5-9-1 0,-2 1 23 16,-5 1-46-16,-1 0 11 0,2 1-74 0,-5-2 4 15,5-1-93-15,-2-1 22 0,4-1-53 0,2-1-48 16,-1-2-34-16,8-8-56 0,-6 12-82 0,6-12-109 16,0 0-257-16,10 9-309 0</inkml:trace>
  <inkml:trace contextRef="#ctx0" brushRef="#br0" timeOffset="-36471.72">20960 8301 30 0,'0'0'703'0,"-9"-8"-108"0,9 8-62 0,-10-6-43 16,10 6-119-16,-13-3 23 0,13 3-77 0,-16 0-1 16,16 0-99-16,-15 6 27 0,6-2-55 15,4 5-14-15,-1 0-5 0,0 4-14 0,3 0-12 16,-1 6-21-16,3-1-11 0,-1 1-31 0,4 2-6 15,-1 2-23-15,1 1 4 0,2-1-25 0,1 2 13 16,1-2-46-16,0 0-17 0,2-1-40 0,0-1 20 16,1-2-51-16,2-2 18 0,0-1-94 0,-1-1 5 15,1-5-97-15,1 0-3 0,-1-2-60 0,1-2-55 16,-1-2-36-16,0-2-31 0,-11-2-50 0,21-2-283 16,-11-3-293-16</inkml:trace>
  <inkml:trace contextRef="#ctx0" brushRef="#br0" timeOffset="-35939.86">21118 8410 361 0,'0'0'626'16,"0"0"-142"-16,-5-10-11 0,5 10-119 0,0 0-19 15,-5-11-94-15,5 11 30 0,0 0-79 0,-6-8 32 16,6 8-74-16,0 0 36 0,0 0-75 16,-7-9-12-16,7 9-5 0,0 0-12 0,0 0-7 15,-4-9-15-15,4 9-6 0,0 0-13 0,0 0-4 16,0 0-6-16,0 0-2 0,-5-8-2 0,5 8-7 16,0 0-2-16,0 0-8 0,0 0 1 0,0 0 12 15,0 0-13-15,-4-8 0 0,4 8-2 0,0 0-11 16,0 0 3-16,0 0 3 0,0 0 0 0,0 0-1 15,0 0-1-15,0 0-4 0,0 0 1 0,0 0-2 16,-5-9-1-16,5 9 1 0,0 0 1 0,0 0-2 16,0 0-1-16,0 0 4 0,0 0-3 0,0 0 0 15,0 0 2-15,0 0-3 0,0 0-1 0,0 0 4 16,0 0 3-16,0 0 12 0,-7 9 1 16,7-9-5-16,-5 9 4 0,5-9-5 0,-6 12 4 15,6-12 1-15,-7 14 12 0,2-5 7 0,5-9 1 16,-7 13-8-16,7-13-2 0,-5 14-5 0,5-14-2 15,-4 11 6-15,4-11-6 0,2 12 38 0,-2-12-20 16,5 12 20-16,0-5-36 0,1-1 20 0,2 0-27 16,1 0 23-16,0-2-37 0,3 2 3 0,1-1 29 15,1-1-34-15,0-2 31 0,3 2-35 0,-3-3 29 16,-1 1-65-16,2-4-57 0,-1 1-29 0,3-1-121 16,-3-2-31-16,1 1-148 0,-2-2-13 0,-2 0-40 15,-1 0-35-15,-1 0-287 0,-9 5-338 0</inkml:trace>
  <inkml:trace contextRef="#ctx0" brushRef="#br0" timeOffset="-35705.34">21281 8444 145 0,'0'0'728'0,"0"0"-126"0,0 0-5 16,0 0-116-16,0 0-2 0,0 0-76 0,0 0-39 16,0 0-34-16,0 0-45 0,1-11-48 0,-1 11-37 15,0 0-36-15,0 0-31 0,13-1-26 0,-13 1-16 16,0 0-1-16,12 8 13 0,-12-8-15 0,5 11-7 15,-5-11 0-15,3 18-13 0,-3-18-9 0,1 20-10 16,-2-8-10-16,0 0-6 0,-2-1-10 16,2 1-4-16,0-1-19 0,-1 0-15 0,2-11-7 15,2 21-6-15,-2-21-26 0,6 15-16 0,1-8-76 16,-7-7-16-16,17 8-130 0,-17-8-13 0,25 1-90 16,-11-4-107-16,2-3-100 0,0-1-487 0,3-3-707 15</inkml:trace>
  <inkml:trace contextRef="#ctx0" brushRef="#br0" timeOffset="-35519.52">21550 8266 604 0,'0'0'538'0,"-6"-13"-37"0,6 13-15 0,0 0-45 15,-8-6-66-15,8 6 50 0,0 0-76 0,0 0 25 16,3 17-56-16,2-7-24 0,-1 3-10 16,1 3-9-16,2 3-23 0,0 0-18 15,0 0-36-15,0 3-34 0,-2-1-33 0,-1 1-28 16,-2-3-43-16,1 0-57 0,-3 0-76 0,-1-2-56 15,-2 0-41-15,-1-2-125 0,-1 0-38 0,0-3-59 16,-1 1-36-16,1-3-32 0,-1-3-62 0,6-7-34 16,-5 11-399-16,5-11-540 0</inkml:trace>
  <inkml:trace contextRef="#ctx0" brushRef="#br0" timeOffset="-35353.41">21684 8396 640 0,'6'-11'617'15,"-6"11"-30"-15,3-9-113 0,-3 9-56 0,8-7-98 16,-8 7-9-16,13-9-104 0,-13 9 12 0,20-5-85 16,-7 1 18-16,1 2-82 0,3 0 28 0,-3-1-127 15,0 2-15-15,-1 1-155 0,1-1-54 0,-3 2-124 16,-11-1-14-16,19 4-18 0,-19-4-397 0,9 6-332 16</inkml:trace>
  <inkml:trace contextRef="#ctx0" brushRef="#br0" timeOffset="-35039.98">21764 8479 494 0,'0'0'487'0,"-9"13"35"0,9-13-25 16,0 0-89-16,0 0 6 0,7 11-97 16,-7-11 6-16,0 0-110 0,21 0 6 15,-9-2-71-15,1 0-49 0,5-2 29 0,0-2-116 16,5-1-4-16,0-1-122 0,3-4-29 0,-3 0-137 16,2-5-26-16,0 0-75 0,-4 0-22 0,0-2 13 15,-1-1 44-15,-3 2 83 0,-4 1 77 0,-3-1 61 16,0 4 57-16,-6-1 57 0,1 1 19 0,-4 3 61 15,-1 11 27-15,-1-21 79 0,-2 11 5 0,3 10 36 16,-7-15 16-16,7 15-1 0,-10-10-5 0,10 10-1 16,-8-7-7-16,8 7 3 0,0 0-35 0,0 0 59 15,-7 10-26-15,7-10 44 0,4 17-45 0,0-5-9 16,1 2 3-16,2 0-23 0,0 5-33 16,0 1-7-16,0-1-22 0,0 3-28 0,-1-3-22 15,-1 0-74-15,-1-2-47 0,0-1-94 0,-3 0-63 16,0-2-140-16,1-1-41 0,-4-1-119 0,1-1-122 15,1-11-468-15,-6 18-709 0</inkml:trace>
  <inkml:trace contextRef="#ctx0" brushRef="#br0" timeOffset="-34856.03">21907 8593 131 0,'0'0'757'15,"0"0"-121"-15,4 8-72 0,-4-8-119 0,16 0 7 16,-3-1-94-16,2 0-4 0,2-2-99 15,3 0-12-15,5-2-87 0,-1-1 1 0,0 2-65 16,1 0 15-16,-4-1-59 0,-2 2 13 0,-2 0-117 16,0-2-36-16,-6 2-163 0,-1 1-63 15,-10 2-90-15,17-4-40 0,-17 4-7 0,0 0-421 16,8-6-431-16</inkml:trace>
  <inkml:trace contextRef="#ctx0" brushRef="#br0" timeOffset="-34555.44">22093 8621 651 0,'-2'17'666'16,"2"-17"-90"-16,-1 15-111 0,1-15-10 0,0 16-54 16,0-16 16-16,2 14-72 0,-2-14-13 15,3 16-54-15,-3-16-11 0,5 13-20 0,-5-13-31 16,9 12-36-16,-9-12-37 0,11 8-26 0,-11-8-18 16,15 6-20-16,-15-6-37 0,15 0-59 0,-15 0-22 15,16-1-48-15,-7-4 7 0,0 1-28 0,1 0 33 16,-2-2-27-16,-2 1 42 0,1-2-28 0,0 1 49 15,-7 6-30-15,7-7 49 0,-7 7-35 0,0 0 46 16,0 0-42-16,0 0 47 0,0 0-13 0,0 0 72 16,0 0-11-16,-2 11 45 0,-1 0-7 0,-2 2 42 15,1 2 3-15,0-1 8 0,0 5 13 0,-1 0 4 16,1 2-13-16,0-1-4 0,0-2-20 16,-1 2-30-16,3-4-22 0,-1 1-94 0,1-3-93 15,-1-1-101-15,2-2-142 0,1-11-174 0,-1 17-279 16,1-17-592-16,0 0-1016 0</inkml:trace>
  <inkml:trace contextRef="#ctx0" brushRef="#br0" timeOffset="-34185.26">22735 8469 610 0,'0'0'656'0,"-4"7"-166"0,4-7 17 15,-5 11-117-15,5-11 2 0,-8 12-86 0,2-4 8 16,1 1-108-16,-2 1 11 0,1 1-93 0,-2 1 28 16,-1 1-84-16,2-1 36 0,-1 1-78 0,2 0-48 15,-2 0-115-15,0 0-150 0,3-2-167 0,1-1-161 16,4-10-339-16,-5 16-538 0</inkml:trace>
  <inkml:trace contextRef="#ctx0" brushRef="#br0" timeOffset="-33771.78">22772 8313 349 0,'0'0'604'0,"0"0"-50"0,-13 0-119 0,13 0-6 16,-6 7-121-16,6-7 18 0,-3 11-77 0,3-11 31 16,0 19-74-16,1-9 20 0,2 2-84 0,0 3 31 15,0-1-74-15,1 3 19 0,2-2-64 0,0 2 43 16,-2-2-69-16,1-1 40 0,-1-1-58 0,-1-2 29 16,0-1-89-16,1-2 32 0,-4-8-120 0,4 11-24 15,-4-11-74-15,0 0-45 0,0 0-8 0,0 0-9 16,0 0 83-16,-3-18-6 0,-1 7 74 15,0-4-11-15,-1-4 64 0,0-3 15 0,-1-1 19 16,1-2 31-16,1-5 33 0,0-1 29 0,3 3 36 16,2 0 47-16,0 1-11 0,3 1 37 0,0 1-10 15,4 3-2-15,-5 1-11 0,4 7-12 0,1 2-3 16,0 1-1-16,0 5 8 0,-8 6 3 0,14-5 1 16,-14 5-10-16,14 6-8 0,-9 3-50 15,-2 1 49-15,-3 1-65 0,-3 3 44 0,-1 2-55 16,-2 2 40-16,-4 0-82 0,-2 0 18 0,1 0-103 15,-1 0 12-15,2-1-109 0,-1 0 9 0,3-2-116 16,2-4 16-16,2 1-63 0,1-3-133 16,3-9-231-16,4 12-227 0</inkml:trace>
  <inkml:trace contextRef="#ctx0" brushRef="#br0" timeOffset="-33538.54">23012 8168 235 0,'-10'-5'644'0,"1"2"-85"0,9 3-59 0,-18-7-49 16,18 7-72-16,-13-4-111 0,13 4 7 0,-12 0-86 15,12 0 59-15,-9 4-49 0,9-4 34 0,-6 11-67 16,6-11 1-16,-1 18-33 0,2-3-10 16,3-1-22-16,0 5-16 0,3 2-14 0,4 4-16 15,-2 0-21-15,3 2-51 0,2-4 3 0,-2 5-97 16,5-7-10-16,-3 0-113 0,1-4-25 0,-1-4-108 15,3 1-85-15,-2-4-63 0,-1-1-438 0,1-2-536 16</inkml:trace>
  <inkml:trace contextRef="#ctx0" brushRef="#br0" timeOffset="-33238.01">23136 8207 632 0,'-7'-10'615'16,"7"10"-82"-16,0 0-52 0,-2-14-67 15,2 14-31-15,5-7-85 0,-5 7 24 0,9-8-81 16,-9 8 14-16,13-11-70 0,-13 11-12 0,10-8-51 16,-10 8 4-16,9-7-43 0,-9 7 8 0,8-7-49 15,-8 7 16-15,0 0-45 0,5-9 25 0,-5 9-38 16,0 0 30-16,0 0-41 0,0 0 35 0,-18 2-39 16,18-2 27-16,-11 8-30 0,11-8 38 0,-11 13-44 15,4-5 43-15,3-1-35 0,-1 4 35 16,2-1-34-16,1 2 35 0,2 1-32 0,0-1 9 15,2 0 3-15,2 3 2 0,1-1 5 0,2-2 4 16,0 0-8-16,2 0 1 0,2-4-39 16,0 1-39-16,0-3-56 0,2 0 5 0,-1-3-91 15,-1 0-17-15,2-2-164 0,-13-1-56 0,22-3-128 16,-11 1-335-16,-1-2-485 0</inkml:trace>
  <inkml:trace contextRef="#ctx0" brushRef="#br0" timeOffset="-32904.03">23318 8274 264 0,'0'0'775'15,"0"0"-174"-15,0 0 1 0,0 0-108 16,12-2 7-16,-12 2-84 0,12-3-17 0,-12 3-74 16,14-5-26-16,-14 5-52 0,17-1-40 15,-17 1-50-15,14-4-20 0,-14 4-43 0,14 0-12 16,-14 0-30-16,0 0-12 0,11 7-21 0,-11-7 5 15,0 0-20-15,-1 12-21 0,1-12-7 0,-4 15-5 16,0-7-2-16,2 3 7 0,2-11 0 0,-3 19 1 16,3-19-21-16,1 22 29 0,2-11 5 0,1 0 23 15,1 1-25-15,1 0 19 0,2-4-25 0,-3 1 24 16,2-1-25-16,-2 0 23 0,0-2-38 0,-5-6 28 16,6 12-29-16,-6-12 33 0,0 0-33 0,-6 13 26 15,6-13-31-15,-17 7 26 0,6-3-50 0,-1-3 4 16,1 0-102-16,-3 2 2 0,2-1-92 0,12-2 28 15,-22 1-33-15,22-1-72 0,-14 2-96 16,14-2-82-16,0 0-409 0,0 0-483 0</inkml:trace>
  <inkml:trace contextRef="#ctx0" brushRef="#br0" timeOffset="-32688.3">23529 8080 677 0,'0'0'609'15,"-3"-17"-94"-15,3 17-41 0,0 0-50 0,0 0-27 16,4-9-52-16,-4 9 17 0,13 10-68 0,-1 0 3 16,3 4-37-16,2 5-29 0,1 3-15 0,1 0-19 15,-2 3-23-15,-3 2-22 0,-4 0-34 0,-1 0-16 16,-6-2-36-16,-3 0-53 0,-5 0-57 0,-4 3-61 16,-3-1-45-16,-3-3-179 0,0-3-68 0,-3-2-108 15,1-5-107-15,1-1-58 0,0-2-303 16,3-3-564-16</inkml:trace>
  <inkml:trace contextRef="#ctx0" brushRef="#br0" timeOffset="-32406.11">23793 8181 32 0,'10'1'713'15,"-10"-1"-92"-15,0 0-53 0,13 3-31 0,-13-3-82 16,0 0 11-16,14 0-79 0,-14 0-11 0,13-2-80 16,-13 2-52-16,18-2-54 0,-8-3-26 0,4 4-44 15,0-3-7-15,3 1-56 0,-2-2-62 16,3 1-136-16,-1 1-36 0,0-2-83 15,-4 5-92-15,1-2-64 0,-2-1-90 0,-12 3-23 16,18-3-397-16,-18 3-500 0</inkml:trace>
  <inkml:trace contextRef="#ctx0" brushRef="#br0" timeOffset="-32255.62">23853 8297 613 0,'0'0'538'0,"-10"10"25"0,10-10-94 16,-6 8-12-16,6-8-118 0,0 0-13 0,0 0-114 15,7 7 9-15,-7-7-93 0,17-2 22 0,-7 0-82 16,4-1 14-16,1 0-142 0,3-2-58 16,-1-1-140-16,5-2-162 0,-1 0-612 0,0-3-645 15</inkml:trace>
  <inkml:trace contextRef="#ctx0" brushRef="#br0" timeOffset="-32069.3">24179 7902 492 0,'0'0'619'0,"-9"-7"-47"16,9 7-41-16,0 0-54 0,0 0-13 0,0 0-57 16,-6 11-6-16,8-1-45 0,2 1-31 0,1 4-18 15,2 3-25-15,3 1-40 0,-1 2-54 16,1-1-23-16,0 4-37 0,0-4-17 0,-2 1-57 0,0-2-78 16,-3 1-77-16,0-5-47 0,-1 2-154 15,-2-4-68-15,-2 0-163 0,0-13-71 0,-1 22-673 16,-3-13-884-16</inkml:trace>
  <inkml:trace contextRef="#ctx0" brushRef="#br0" timeOffset="-31884.93">23980 8345 393 0,'1'12'746'0,"-1"-12"-199"0,10 2-31 0,-10-2-143 0,21-2-21 16,-9 0-115-16,5-2 6 0,0 2-101 15,2-2 21-15,1-3-85 0,3 3 1 0,-1-1-131 16,-3 1-35-16,-2 1-97 0,1-3-106 0,-6 2-90 16,0 0-69-16,-2 0-322 0,-10 4-284 0</inkml:trace>
  <inkml:trace contextRef="#ctx0" brushRef="#br0" timeOffset="-31539.35">24087 8401 176 0,'-6'6'678'0,"6"-6"-137"0,-9 8-10 16,9-8-107-16,-9 7-6 0,9-7-76 0,-7 7 33 15,7-7-90-15,-3 9-30 0,3-9-28 0,-2 11-26 16,2-11-8-16,2 10-48 0,-2-10-7 0,3 13-45 16,-3-13 4-16,9 10-39 0,-9-10 11 0,13 12-35 15,-5-7-10-15,1-3-87 0,-9-2-12 0,18 3-104 16,-18-3 7-16,20-3-88 0,-8 3 39 0,-2-4-53 15,1 1 86-15,-11 3-10 0,18-6 92 0,-18 6-21 16,14-6 75-16,-14 6-11 0,0 0 112 0,0 0-19 16,0 0 87-16,0 0-28 0,0 0 75 0,-10 15-26 15,4-8 84-15,-2 5-38 0,-1 0 23 0,-2 4-12 16,0 0 10-16,1 0-7 0,0 2 6 16,1 1-14-16,0-3-15 0,1-2-33 15,3 1-29-15,0-2-18 0,1-2-27 0,2 0-66 16,2-11-88-16,-2 12-170 0,2-12-159 0,7 8-245 15,-7-8-830-15,0 0-1115 0</inkml:trace>
  <inkml:trace contextRef="#ctx0" brushRef="#br0" timeOffset="-30973.17">24721 7961 572 0,'-10'4'618'16,"10"-4"-70"-16,0 0-71 0,-7 7-67 0,7-7-36 15,-4 10-29-15,4-10-60 0,-2 17-1 0,2-17-54 16,-4 20 5-16,3-7-57 0,-1-1 7 0,2 2-53 16,-1 0-2-16,1 0-42 0,-1 1 5 0,1 0-38 15,0-2 12-15,0 0-34 0,0 1 15 0,0-14-70 16,0 20-24-16,0-20-20 0,0 17-39 0,0-17-39 15,-1 11-99-15,1-11 35 0,0 0-5 0,0 0 0 16,0 0 19-16,0 0 32 0,-14-7 32 16,10-1 32-16,0-2 17 0,-2-1 23 0,0-3 51 15,0-2 39-15,0 0 36 0,2-5 33 0,-1 0 31 16,2-1 26-16,1 3-34 0,0 0 59 16,2-1-38-16,3 2 18 0,-1 2-40 0,2-1 13 0,3 3-53 15,-1 0 14-15,4 2-36 0,1 2 12 16,0 0-32-16,2 3 16 0,0 0-37 0,-1 4 30 15,-1 0-49-15,-11 3 26 0,21 3-29 0,-13 0 22 16,-3 4-34-16,-5-7 23 0,3 15-31 0,-6-5 8 16,-2 2-43-16,-3 1 7 0,-4 2-97 0,1-1 5 15,-5 0-48-15,3 1-27 0,-2-1-23 0,2 1-20 16,0-2-42-16,4-1-44 0,0-2-79 0,3 0-478 16,2-2-466-16</inkml:trace>
  <inkml:trace contextRef="#ctx0" brushRef="#br0" timeOffset="-30623.47">24927 7797 640 0,'14'-1'705'0,"-14"1"-115"15,0 0-85-15,0 0-95 0,0 0-102 16,0 0 15-16,0 0-91 0,0 0 22 0,-12 7-83 16,6 1 23-16,-3 0-60 0,0 5 12 0,-1 2-32 15,-2 1 15-15,2 3-40 0,-1 2 29 0,2 4-31 16,2-1 11-16,1 0-34 0,1 1 7 0,3 0-29 15,2 2 9-15,2-4-23 0,5 2 12 0,-3-2-29 16,5-3-50-16,-1-1-52 0,3-1-97 16,2-4-63-16,1-1-170 0,-1-4-87 0,0-4-129 0,2-1-430 15,-3-1-684-15</inkml:trace>
  <inkml:trace contextRef="#ctx0" brushRef="#br0" timeOffset="-30423.21">24958 7985 5 0,'0'0'592'0,"0"0"-63"0,-8-5-53 0,8 5-26 0,0 0-70 15,0 0-60-15,-11 5-52 0,11-5-35 0,-5 8-17 16,5-8-8-16,-6 11-38 0,6-11-21 0,-4 18-16 16,2-9-29-16,0 2-58 0,2-11 39 0,2 24-63 15,0-14 39-15,2 2-66 0,2 3-5 0,1-3-127 16,0-2-30-16,3 0-119 0,2-2-134 15,-2 0-137-15,3-5-343 0,0 0-464 0</inkml:trace>
  <inkml:trace contextRef="#ctx0" brushRef="#br0" timeOffset="-29956.46">25016 8086 78 0,'0'0'418'0,"0"0"-104"16,0 0 4-16,0 0-70 0,5 8-45 0,-5-8-14 0,0 0-54 16,0 0 16-16,0 0-21 0,0 0 42 15,0 0-7-15,0 0 27 0,0 0-7 0,0 0 14 16,0 0-17-16,0 0-7 0,0 0-10 16,9-6-24-16,-9 6-21 0,0 0-23 0,0 0-1 15,0 0-5-15,0 0-7 0,0 0-5 0,5 9-9 16,-5-9-44-16,0 0 65 0,2 14-47 0,-2-14 38 15,2 13-55-15,-2-13 43 0,0 14-60 0,0-14 47 16,1 15-51-16,-1-15 39 0,3 13-51 0,-3-13 45 16,3 12-48-16,-3-12 46 0,5 10-67 0,-5-10 6 15,8 5-58-15,-8-5 35 0,0 0-66 0,16 0 55 16,-16 0 1-16,12-4 15 0,-12 4 5 16,11-11 7-16,-11 11 11 0,10-14 1 0,-5 7 16 15,-5 7 26-15,9-14 20 0,-9 14 19 0,5-11-48 16,-5 11 53-16,5-8-63 0,-5 8 42 0,0 0-58 15,4-9 73-15,-4 9-20 0,0 0 39 16,0 0-26-16,0 0 34 0,-5 9-32 0,5-9 29 16,-2 12-19-16,2-12 15 0,-2 18-28 15,2-18 4-15,-4 20-22 0,4-20 11 0,-1 19-26 0,1-19 5 16,-1 15-89-16,1-15-20 0,-1 14-127 0,1-14-46 16,0 0-243-16,2 10-203 0,-2-10-447 0,0 0-763 15</inkml:trace>
  <inkml:trace contextRef="#ctx0" brushRef="#br0" timeOffset="-29673.21">25131 7927 490 0,'0'0'583'0,"5"-16"-99"0,-1 7-45 15,0 1-41-15,2 0-58 0,0 1-46 0,-1 0-31 16,1 0-22-16,-6 7-74 0,14-10 32 0,-14 10-80 15,13-5 55-15,-13 5-33 0,13 0 17 0,-3 3-6 16,-3 1 24-16,1 4-13 0,2 1 7 16,-2 2-18-16,1 1 3 0,0 2-28 0,-3 2-16 15,2-1-22-15,-3 1-8 0,-1 1-11 0,0 1-13 16,-4-2-4-16,2-1-17 0,-4 3-17 0,0-3-35 16,-4 0-45-16,1-1-22 0,-3-1-75 0,-2 1-43 15,3-3-146-15,-4 1-11 0,1-1-73 0,1-1-111 16,1 1-75-16,1-4-408 0,0 0-636 15</inkml:trace>
  <inkml:trace contextRef="#ctx0" brushRef="#br0" timeOffset="-29170.02">25374 7832 524 0,'0'0'657'0,"0"0"-87"0,0 0-66 16,0 0-86-16,0 0-64 0,0 0-116 0,0 0 1 16,3 9-88-16,-3-9 14 0,0 0-83 0,0 0 9 15,20 0-122-15,-20 0-17 0,0 0-74 0,15 0-56 16,-15 0-46-16,0 0-47 0,14 0-62 0,-14 0-26 15,0 0-88-15,11 2-176 0,-11-2-133 0</inkml:trace>
  <inkml:trace contextRef="#ctx0" brushRef="#br0" timeOffset="-29003.32">25352 7942 425 0,'0'0'564'0,"0"0"-23"0,-5 8-61 0,5-8-68 15,0 0-88-15,0 0-65 0,7 7-52 0,-7-7-44 16,0 0-32-16,13 0-74 0,-13 0-79 0,11-4-92 16,-11 4-111-16,11-3-105 0,-11 3-109 0,16-8-333 15,-16 8-288-15</inkml:trace>
  <inkml:trace contextRef="#ctx0" brushRef="#br0" timeOffset="-28802.32">25434 7701 488 0,'0'0'627'16,"0"0"-88"-16,0 0-71 0,-3 9-119 0,3-9 5 15,3 12-67-15,-3-12 42 0,5 16-76 0,-3-7 19 16,0 2-76-16,1 0 9 0,1 1-78 0,1 1 9 16,-2 0-61-16,1 1 19 0,0-2-50 0,-1 2 7 15,-1-3-106-15,2 3-33 0,-4-4-90 0,0-10-85 16,4 18-74-16,-4-18-123 0,0 17-115 0,0-17-347 15,-4 11-493-15</inkml:trace>
  <inkml:trace contextRef="#ctx0" brushRef="#br0" timeOffset="-28520.73">25372 8038 170 0,'0'0'525'0,"0"0"-66"0,0 0-19 15,0 0-41-15,0 0-35 0,0 0-59 0,11 1-43 0,-11-1-39 16,0 0-36-16,14 0-32 0,-14 0-27 16,0 0-29-16,13 2-17 0,-13-2-19 0,0 0-12 15,16 3-24-15,-16-3-78 0,0 0-70 0,13 6-51 16,-13-6-5-16,7 4-35 0,-7-4-12 15,9 7-14-15,-9-7 8 0,7 5-26 0,-7-5-13 16,8 6-16-16,-8-6-248 0,9 3-37 0</inkml:trace>
  <inkml:trace contextRef="#ctx0" brushRef="#br0" timeOffset="-28172.96">25399 8075 519 0,'0'0'574'16,"0"0"-75"-16,-2 11-58 0,2-11-52 15,0 0-61-15,-3 14-61 0,3-14-32 0,0 0-27 16,3 15-85-16,-3-15 35 0,2 9-76 0,-2-9 39 16,7 11-72-16,-7-11 41 0,6 8-70 0,-6-8 53 15,12 8-61-15,-12-8 43 0,11 8-54 0,-11-8 30 16,13 2-91-16,-13-2 41 0,14 2-12 0,-14-2-16 15,13 0-12-15,-13 0-3 0,0 0 6 16,14-2 11-16,-14 2 8 0,0 0 6 0,0 0 36 16,0 0 17-16,0 0 15 0,0 0 5 0,0 0 21 15,0 0-37-15,-10 7 78 0,10-7-48 0,-7 10 85 16,7-10-51-16,-6 12 26 0,6-12-5 0,-8 14 16 16,8-14 7-16,-1 15-5 0,1-15-5 0,1 15-16 15,-1-15-19-15,4 16-13 0,-4-16-13 0,8 12-17 16,-8-12-99-16,10 7-151 0,-10-7-166 15,14 5-278-15,-14-5-705 0,14 0-955 0</inkml:trace>
  <inkml:trace contextRef="#ctx0" brushRef="#br0" timeOffset="-8694.59">27279 13352 239 0,'0'0'190'0,"-16"-5"-12"0,16 5-35 0,-15-6-10 15,15 6-20-15,-17-7-7 0,17 7-10 0,-15-7-15 16,15 7-15-16,-16-8-7 0,16 8-19 0,-17-7-4 16,9 3-11-16,-3-1-5 0,3 0-3 0,-2 1-4 15,-1 0-1-15,0 0 5 0,-1 1 4 16,1-3 5-16,-5 2-6 0,3 0 4 0,2 1-8 16,-5 1 3-16,1-3-7 0,0 1 1 0,1 2-3 15,-3 0 0-15,2-1 8 0,-3 1-9 0,2-1-4 16,-2 1-5-16,0 2 3 0,0-2-4 15,0 0-1-15,0 2 2 0,-2-1 0 0,1 1 8 16,0 0-2-16,0 0-3 0,0 1 15 0,-2-1 14 16,1 2 10-16,3-2-3 0,-2 0-3 0,4 0-4 15,-1 1-6-15,1-1-7 0,0 0-2 0,2 1-2 16,-3-1 1-16,3 0-8 0,-1 0 2 0,1 2-8 16,13-2 2-16,-23 2-1 0,10-1 0 15,1 0 5-15,2 2-3 0,-1-2-1 0,-1 1 3 16,-1-1-9-16,1 2-4 0,1-1 4 0,0 0-4 15,0 1 0-15,2-1 9 0,-2 2 2 0,-1-1-2 16,1 1 27-16,2-1-33 0,-3 3 31 16,4-2-1-16,-3 0-7 0,3 0 2 0,-2 1-12 15,3 0 3-15,-2-1 0 0,0 0-5 0,9-4 3 16,-15 11 6-16,15-11 9 0,-15 9 7 0,15-9-11 16,-12 11-1-16,12-11 1 0,-12 10-1 0,12-10 2 15,-11 9 1-15,11-9-4 0,-13 11-5 0,13-11 4 16,-12 10 8-16,12-10-2 0,-11 10-31 0,4-4 7 15,7-6 40-15,-13 11 0 0,8-5-4 16,-2 0-2-16,7-6 2 0,-12 13-12 0,6-7 5 0,6-6 3 16,-9 13 7-16,9-13-10 0,-11 11-5 15,11-11-12-15,-9 14 27 0,9-14-17 0,-9 13 12 16,9-13-23-16,-9 13 14 0,9-13-20 16,-11 13 17-16,8-5-3 0,-3 1 11 0,6-9-14 15,-7 15 20-15,3-5-14 0,0-3 11 0,4-7-4 16,-4 18 8-16,4-18-13 0,-2 17 9 0,2-17-14 15,0 18-1-15,0-18-2 0,3 19-2 0,-3-19 10 16,5 19-17-16,-3-9 10 0,0 1-11 0,1 0 7 16,1-2-15-16,0 2-1 0,0-1 4 15,-2 0 9-15,4 1-14 0,0-1 16 0,-1-1-15 16,1 2 13-16,1-2-13 0,0 1 18 0,0-1-22 16,0 2 14-16,1-4-13 0,-1 1 11 0,2-1-11 15,-2 2 12-15,1-2-12 0,2 0 14 0,1 0-15 16,-2-1 15-16,0 1-10 0,2 1 9 0,2-1-13 15,-1-1 13-15,-1 0-13 0,3 0 12 16,1-2-13-16,-1 2 12 0,-1-1-11 0,1 1 13 16,4 0-14-16,-5-4 12 0,5 3-12 0,-3-2 12 15,2 0-11-15,1 0 10 0,0 1-10 0,0-2 11 16,-1 1-12-16,2-2 13 0,-1 0-12 0,1 1 12 16,0-1-10-16,0 2 10 0,0-2-26 0,-3 0 28 15,1-1-12-15,-2 2 11 0,0-2-12 16,1 0 11-16,-1 0-13 0,1 0 15 0,-1 0-15 15,0 0 14-15,-2 0-14 0,0-2 13 0,3 2-12 16,-1-1 9-16,1 0-10 0,-3 1 13 0,3-1-14 16,-2-1 12-16,2 2-12 0,-3-1 14 0,1 1-12 15,-1-2 10-15,3 2-13 0,-3 0 15 16,1 0-12-16,-1 0 10 0,0 0-11 0,3-1 13 16,-3 1-12-16,1-1 10 0,0 1-10 0,0-2 13 15,-1 1-14-15,1 1 14 0,-1-1-16 0,0 0 15 16,1 0-14-16,1-2 14 0,-3 1-13 0,1 1 13 15,1 0-11-15,-3-1 11 0,2 0-10 16,-13 2 1-16,22-4-3 0,-22 4 10 0,23-2-10 0,-23 2 13 16,21-5-12-16,-21 5 12 0,19-5-11 15,-19 5 12-15,19-4-7 0,-19 4 8 0,19-6-3 16,-19 6 11-16,17-7-15 0,-7 4 10 0,-10 3-10 16,17-8 13-16,-17 8-10 0,15-8 14 0,-15 8-11 15,16-8 11-15,-16 8-2 0,11-8 15 16,-11 8-5-16,14-7 3 0,-14 7-11 0,11-7 7 15,-11 7-7-15,9-7 9 0,-9 7-5 0,12-10 7 16,-12 10 9-16,8-8 9 0,-8 8 2 0,7-8-8 16,-7 8 5-16,6-10-8 0,-6 10-8 15,8-8-6-15,-8 8-4 0,6-9-2 0,-6 9-6 16,5-8 6-16,-5 8-4 0,6-10 0 0,-6 10 1 16,4-9 8-16,-4 9 7 0,3-8-7 0,-3 8 7 15,5-12 5-15,-5 12-1 0,2-12-17 0,-2 12 15 16,0-12-9-16,0 12 1 0,0-13-6 0,0 13 1 15,0-13 12-15,0 13-1 0,-2-14-10 0,2 14-4 16,-3-15-2-16,3 15-2 0,0-14-5 0,0 14-4 16,-2-16-1-16,2 16 5 0,-2-16-5 15,2 16-5-15,-2-14 1 0,2 14 12 0,-5-14-5 16,5 14 0-16,-6-15 0 0,6 15-4 0,-7-13 0 16,7 13 3-16,-10-13-15 0,10 13 15 0,-7-11-12 15,7 11 20-15,-8-9-13 0,8 9 19 0,-7-9-16 16,7 9 15-16,-11-9-25 0,11 9 24 15,-9-10-14-15,9 10 15 0,-11-11-11 0,11 11 11 16,-12-9-15-16,6 3 11 0,6 6-22 0,-14-10 18 16,7 4-2-16,7 6-14 0,-17-9 17 0,10 5-13 15,7 4 12-15,-16-8-14 0,16 8 13 0,-13-7 2 16,13 7-9-16,-10-7 24 0,10 7-13 0,-13-6-1 16,5 0-3-16,8 6 0 0,-12-7-2 0,3 2 1 15,9 5-3-15,-13-7-4 0,13 7 2 0,-16-8-1 16,7 4 0-16,1-1 4 0,8 5-6 0,-17-8 4 15,9 3-14-15,-2-1 11 0,-1 2-1 16,2 0 0-16,0-1 0 0,0-1 1 16,-2 2 0-16,1-2 0 0,0 2-1 0,-1-2-2 15,-1 0 2-15,3 1-4 0,-2 1-1 0,-3 0-7 16,-1-1 1-16,-1 1-22 0,1 1-31 0,-4-1-21 16,2 2-56-16,-2 0-60 0,-3 2-81 0,4 0-88 15,-5 1-165-15,-1 2-617 0,-2 1-765 0</inkml:trace>
  <inkml:trace contextRef="#ctx0" brushRef="#br0" timeOffset="-2946.18">16786 10483 283 0,'0'0'482'0,"0"0"-58"0,-11-5-37 0,11 5-52 16,0 0-19-16,0 0-56 0,-10-4-32 0,10 4-36 16,0 0-29-16,0 0-30 0,0 0-29 0,0 0-23 15,-9-5-2-15,9 5 18 0,0 0-6 0,-3 11-13 16,3-11-3-16,-3 14-4 0,3-14-51 15,-3 19 51-15,2-7-48 0,0 1 47 0,0 3-53 16,-1 2 51-16,2 0-54 0,-1 3 50 16,0-1-34-16,-2 4 41 0,2 0-60 0,1 0 47 15,-3-1-58-15,2 1 48 0,-1 0-56 0,0-2 47 16,0-3-8-16,-1-2 4 0,2 1-54 0,-2-3 45 16,1-4-46-16,0 2 49 0,1-2-53 0,1-11 54 15,-2 19-50-15,2-19 52 0,-3 13-52 0,3-13 53 16,0 0-55-16,-5 11 50 0,5-11-50 0,0 0 50 15,0 0-58-15,0 0 61 0,0 0-56 0,0 0 54 16,-5-11-48-16,5 11 41 0,-3-14-44 16,3 14 50-16,-1-23-50 0,0 10 45 0,0-4-47 15,-1-1 45-15,1-1-43 0,1-3 48 0,-1-2-34 16,1-2 21-16,0-1-12 0,0 1 49 0,1-3-55 16,-1 2 64-16,1-2-62 0,2-3 52 0,-2 0-38 15,3 2 34-15,1-1-28 0,1 1 44 0,1-1-43 16,2 5 26-16,0-4-29 0,3 4 28 15,1 1-29-15,1 1 32 0,0 2-11 0,0 5 14 16,-1 1-33-16,0 1 24 0,0 2-36 0,-3 2 23 16,1 3-33-16,-2 2 27 0,0 2-32 0,2 2 30 15,-11 2-33-15,16 1 30 0,-16-1-30 0,17 9 32 16,-10-3-23-16,1 3 24 0,0 0-32 0,1 2 37 16,-3 0-43-16,1 3 36 0,-1-2-34 0,-1 1 28 15,1 1-25-15,-1 1 31 0,-1-1-29 16,-1 0 27-16,0 1-31 0,-2-1 29 0,-1-1-32 15,-1-1 13-15,-2 1-41 0,-1 0 40 0,-1-1-41 16,-3 1 41-16,1-1-32 0,-2 0 40 0,-3-1-39 16,2-1 8-16,-2 0 42 0,-1 1-40 0,-2 0 35 15,1-3-37-15,0 0 44 0,-1-1-42 0,2 0 37 16,-1-1-79-16,1-1 24 0,2 1-77 0,-1-3 35 16,3 1-95-16,9-4-45 0,-16 1-179 0,16-1-180 15,0 0-439-15,-14 0-637 0</inkml:trace>
  <inkml:trace contextRef="#ctx0" brushRef="#br0" timeOffset="-2497.41">17365 10119 330 0,'0'0'557'0,"-7"-12"-73"15,7 12-64-15,-6-8-49 0,6 8-49 0,-8-11-34 16,8 11-27-16,-9-9-32 0,9 9-29 16,-9-7-86-16,9 7 26 0,-11-4-22 0,11 4-16 15,-12 3-8-15,12-3 8 0,-14 11-37 0,7-2 54 16,-1 3-55-16,2 4 63 0,-3 3-51 0,0 7 45 16,1 3-29-16,2 3 21 0,-4 8-29 0,0 2 27 15,3 2-36-15,-1 4-5 0,2 0-7 0,1 4 3 16,1-1-30-16,1-1 6 0,2 0-25 0,4 0 0 15,0-3-39-15,3 0 31 0,2-2-45 0,3-3 19 16,0-4-45-16,3-1 16 0,2-3-62 0,3-3 19 16,-1-4-87-16,0-5-3 0,1-3-89 0,-3-5-112 15,3-5-118-15,-1 0-94 0,2-6-355 0,-3-2-531 16</inkml:trace>
  <inkml:trace contextRef="#ctx0" brushRef="#br0" timeOffset="834.08">17311 10456 5670 0</inkml:trace>
  <inkml:trace contextRef="#ctx0" brushRef="#br0" timeOffset="3821">17730 10387 189 0,'0'0'350'0,"-4"-13"-8"15,4 13-38-15,0 0 26 0,0-12-24 0,0 12 17 0,0 0-24 0,0-13-14 16,0 13-34-16,0 0-17 0,2-13-12 0,-2 13-5 15,0 0-8-15,1-12-3 0,-1 12-60 0,0 0 29 16,0-13-64-16,0 13 30 0,0 0-40 0,1-12 22 16,-1 12-45-16,0 0 19 0,0 0-45 0,-1-15 16 15,1 15-41-15,0 0 18 0,-8-9-38 16,8 9 27-16,-7-5-37 0,7 5 27 0,-15-2-34 16,15 2 30-16,-16 2-33 0,16-2 30 0,-22 6-32 15,12-1 26-15,-2 1-26 0,0 2 33 0,-1 2-35 16,4-1 36-16,-4 3-39 0,3 0 34 0,1 0-29 15,-1 3 27-15,3-2-29 0,0 2 30 16,2-1-28-16,-2 1 30 0,4-1-30 0,-1 0 32 16,1-2-30-16,3 0 31 0,0-12-28 0,1 22 30 15,2-13-31-15,2 1 27 0,1-1-26 0,2-2 27 16,0-1-26-16,1 0 25 0,2-2-22 0,1 0 25 16,0-1-22-16,0 0 19 0,1-1-48 0,1-1 15 15,-3 1-55-15,3-2 25 0,-14 0-78 16,23-2 30-16,-23 2-65 0,22 0 38 0,-22 0-58 15,17-1 45-15,-17 1-11 0,14-2 0 0,-14 2 11 16,0 0 15-16,18 0 19 0,-18 0 24 0,0 0 11 16,12 0 10-16,-12 0 15 0,0 0 16 0,0 0 26 15,0 0 35-15,16 0 26 0,-16 0 31 0,0 0 24 16,0 0-23-16,0 0 74 0,0 0-34 0,0 0 54 16,10-4-57-16,-10 4 22 0,0 0-60 0,0 0 50 15,0 0-38-15,0 0 4 0,0 0-42 0,0 0 8 16,0 0-39-16,0 0 19 0,0 0-43 0,0 0 19 15,0 0-33-15,0 0 23 0,0 0-40 16,9 7 42-16,-9-7-23 0,0 0 29 0,3 15-10 16,-3-15 4-16,0 13-6 0,0-13 5 0,0 15-7 15,0-15-6-15,0 19 4 0,0-19-3 0,0 17-23 16,0-17-6-16,0 18-24 0,0-18-18 16,0 17-21-16,0-17-33 0,0 13 12 0,0-13-76 15,0 0 18-15,0 16-95 0,0-16-50 0,0 0-121 16,0 0-131-16,5 7-448 0,-5-7-606 0</inkml:trace>
  <inkml:trace contextRef="#ctx0" brushRef="#br0" timeOffset="4705.65">18071 10151 282 0,'0'0'293'0,"0"0"-62"0,0 0 11 16,0 0-53-16,0 0-3 0,0 0-20 0,0 0 31 16,0 0-25-16,0 0 14 0,4-8-50 0,-4 8 0 15,0 0-34-15,0 0 6 0,0 0-14 0,0 0 14 16,0 0-15-16,0-14 2 0,0 14-17 0,0 0-1 15,0 0-3-15,0 0 0 0,0 0 5 0,-2-10-6 16,2 10-4-16,0 0-15 0,0 0-5 0,0 0-9 16,0 0-8-16,0 0-10 0,0 0-5 0,0 0-3 15,0 0-8-15,0 0-1 0,0 0 10 0,0 0 7 16,-4 7 1-16,1 4 5 0,2 1 6 16,-3 3 3-16,2 2 10 0,-3 5 5 0,1 1-6 15,-3 7-5-15,1 0-4 0,-2 1 23 16,1 1-54-16,0 1 54 0,-2 5-54 0,0 0 71 15,2-5-60-15,-1 5 46 0,2-5-59 0,-3-1 46 16,4-1-54-16,-2-1 47 0,2-1-49 0,1-4 43 16,0-2-52-16,-1 1 44 0,3-2-46 0,-1-4 53 15,1 0-50-15,0-3 41 0,1-1-96 0,0-3 48 16,-1 0-22-16,2-11-20 0,-1 21-9 0,1-21-5 16,-1 15 0-16,1-15 0 0,0 13-7 0,0-13 2 15,0 0-29-15,-1 12-22 0,1-12-28 0,0 0-33 16,0 0-80-16,0 0-80 0,0 0-111 0,0 0-254 15,0 0-224-15</inkml:trace>
  <inkml:trace contextRef="#ctx0" brushRef="#br0" timeOffset="11300.22">18184 10481 435 0,'0'0'435'0,"0"0"-55"0,0 0-32 15,-6-7-17-15,6 7-13 0,0 0-28 0,0 0-19 16,-6-9-18-16,6 9-13 0,0 0-10 0,0 0-17 16,-5-7-67-16,5 7 26 0,0 0-62 0,0 0 4 15,0 0-76-15,0 0 38 0,0 0-61 0,0 0 53 16,-5 7-37-16,5-7 41 0,1 17-49 0,1-6 7 15,0 1 3-15,1 4 48 0,1 0-48 16,0 1 2-16,-1 3 2 0,4 0-3 0,-3 0 27 16,1 0-44-16,0 1 30 0,0-1-41 15,-1-2 31-15,-2-2-39 0,3 0 1 0,-2-2-86 16,-1-3 8-16,0 0-92 0,-2-11 25 0,1 17-50 16,-1-17-88-16,0 0-98 0,-4 15-88 0,4-15-98 15,0 0-276-15,-10-4-385 0</inkml:trace>
  <inkml:trace contextRef="#ctx0" brushRef="#br0" timeOffset="11570.39">18112 10524 137 0,'0'0'729'0,"0"-14"-120"0,0 14-70 16,4-13-61-16,0 4-63 0,2 2-55 0,2 0 25 15,2-3-65-15,2 2 4 0,1-1-70 0,-1 4-36 16,2-1-59-16,-2 2-16 0,2 1-50 15,-14 3 3-15,23 2-43 0,-10 1 9 0,-2 5-17 16,2 1 12-16,-4 2-16 0,1 3 4 0,-3 1-28 16,0 0-9-16,-3 3-9 0,-1-1-8 0,-3-1-11 15,-2 3 0-15,0 4 14 0,-2-2-31 0,-4 0 13 16,2 0-48-16,-3-2 18 0,0-1-75 0,-1-2 19 16,2-3-76-16,0 1 37 0,1-3-15 0,-2 0-4 15,4-3-11-15,0-2-67 0,5-6-54 0,-8 6-56 16,8-6-40-16,0 0-34 0,0 0-371 15,0 0-328-15</inkml:trace>
  <inkml:trace contextRef="#ctx0" brushRef="#br0" timeOffset="12100.32">18423 10653 543 0,'0'0'416'0,"0"0"38"0,0 0-93 16,0 0 21-16,3-10-100 0,-3 10 17 0,0 0-82 15,0 0 27-15,0 0-97 0,0 0 23 0,0 0-87 16,0 0 29-16,0 0-72 0,0 0 47 16,0 0-67-16,0 0 46 0,0 0-58 0,0 0 46 15,0 0-58-15,-7 6 49 0,7-6-56 0,-2 13 53 16,2-13-60-16,-4 14 57 0,4-14-54 0,-4 18 51 16,4-18-62-16,-2 19 59 0,2-19-61 0,-1 19 57 15,1-19-60-15,1 15 57 0,-1-15-53 0,3 12 51 16,-3-12-46-16,5 9 53 0,-5-9-50 0,0 0 53 15,0 0-58-15,12-4 61 0,-12 4-55 0,6-11 82 16,-6 11-20-16,3-14 13 0,-3 14 14 16,1-15 7-16,-1 15-10 0,1-14 10 0,-1 14 6 0,0-14-1 15,0 14-9-15,0 0-17 0,0-15-21 16,0 15-4-16,0 0-10 0,1-12-5 0,-1 12-2 16,0 0 0-16,7-7-5 0,-7 7 1 0,10-2-1 15,-10 2 12-15,14-4-9 0,-5 1-1 0,1-1-2 16,1 1-2-16,0-5-16 0,1 1-46 0,0-2 0 15,-1-2 33-15,0 0-64 0,1-5 61 16,-3 1-44-16,-2-3 59 0,0 4-40 0,-2-2 82 16,-3 0-24-16,1 0 65 0,-3 5-27 0,-1-2 45 15,-2 3-21-15,0 0 23 0,3 10-24 0,-7-13 23 16,7 13-17-16,-12-3 33 0,12 3-8 0,-10 9 24 16,6-1 10-16,0 3 18 0,3 2 6 0,1 3-16 15,0 3-7-15,4 2-2 0,0 3-28 16,2 0-13-16,2 2-43 0,2 0 18 0,-1-1-89 15,0-2-94-15,0-4-81 0,0-2-58 0,0-1-142 16,-1-3-78-16,2-3-166 0,-4-2-197 0,2-3-418 16,-8-5-864-16</inkml:trace>
  <inkml:trace contextRef="#ctx0" brushRef="#br0" timeOffset="12550.26">18543 10570 562 0,'0'0'529'0,"-10"-5"-36"0,10 5-24 0,0 0-109 15,0 0-3-15,0 0-107 0,11-2 17 0,-11 2-87 16,25 2 11-16,-10-2-86 0,5 0 28 0,2 0-72 16,-1-2 40-16,6 1-71 0,-2-1-3 15,2-1-141-15,-3-1-28 0,0 0-84 0,-1-2-58 16,0 1-49-16,-2-1-3 0,-4 2 31 16,-1 0 26-16,-3-2 62 0,-2 1 58 0,-2 1 99 15,-9 4 51-15,12-8 101 0,-12 8 39 0,5-7 45 16,-5 7 23-16,0 0 2 0,0 0 1 0,-10-7 11 15,10 7 4-15,-16-1 7 0,16 1-9 0,-21 3-79 16,21-3 35-16,-21 8-75 0,11-4 41 16,1 2-53-16,-1 5 44 0,2-5-61 0,2 4 40 0,1-1-47 15,1 2-2-15,0-2 7 0,4 4 7 16,0-13-17-16,4 20-15 0,-2-10-4 0,3-2-10 16,1 0 5-16,1-2-9 0,1-2-4 0,2 0-4 15,-10-4-5-15,22 2-3 0,-22-2-6 0,22-5-5 16,-11 3-1-16,-2-3 5 0,-1 1 33 0,-1-3-44 15,-7 7 43-15,12-8-43 0,-12 8 37 0,5-8-32 16,-5 8 28-16,0 0-35 0,0 0 32 0,0 0-38 16,-9-5 40-16,9 5-41 0,0 0 3 15,-10 7 6-15,10-7 3 0,-4 10 6 0,4-10 3 16,1 11 1-16,-1-11 2 0,8 11 2 0,-1-5-5 16,3-2-56-16,-1 0-105 0,2-2-74 15,-11-2-221-15,27-2-122 0,-12-2-512 0,2-3-708 16</inkml:trace>
  <inkml:trace contextRef="#ctx0" brushRef="#br0" timeOffset="12754.27">19003 10125 459 0,'-10'-10'785'0,"0"2"-227"16,10 8 8-16,-11-6-85 0,11 6 13 0,0 0-47 15,9 3-16-15,3 5-55 0,3 5-16 0,10 4-11 16,5 6-44-16,5 5 1 0,6 4-32 15,-1 5-31-15,-1 2-20 0,-6 3-59 0,-2-1-14 0,-12-1-66 16,-2 0-51-16,-6 3-102 0,-6 3-112 16,-6 2-82-16,-8 0-54 0,-3 2-198 0,-8 4-95 15,-4-4-138-15,-6-3-646 0,-4-4-996 0</inkml:trace>
  <inkml:trace contextRef="#ctx0" brushRef="#br0" timeOffset="13716.25">16994 11587 115 0,'0'0'672'0,"-18"-5"-103"0,18 5-114 16,-13-6 12-16,13 6-129 0,0 0-20 0,-15-4-110 15,15 4 3-15,0 0-92 0,0 0 47 0,-13 2-58 16,13-2 32-16,-5 9-79 0,5-9 38 16,-2 13-66-16,2-13 41 0,-3 18-64 0,2-7 51 15,1 1-66-15,-3-1 53 0,3 3-63 0,-1 0 62 16,1 0-51-16,0-1 41 0,-1 2-49 0,0 0 44 15,-2-1-54-15,2-1 53 0,-1-1-91 0,2 0 45 16,0-12-21-16,-1 19-7 0,1-19 5 0,-1 15 14 16,1-15 6-16,0 0-2 0,-2 12 2 15,2-12 2-15,0 0 4 0,0 0 2 0,-2-9 6 16,2 9 1-16,-4-18 20 0,1 8 10 0,1-7-45 16,-1 1 72-16,0-1-42 0,0-4 73 0,2-1-36 15,0-2 71-15,1-1-48 0,2 0 13 0,4 0 4 16,2-2-8-16,0 0-9 0,3 2 3 15,2 1 26-15,1 2-45 0,1 4 19 0,0 1-41 16,0 4 20-16,0 1-39 0,2 2 24 0,-3 3-36 16,0 4 23-16,-3 1-32 0,-11 2 27 0,22 3-44 15,-14 3 15-15,0 0 4 0,-3 3-3 0,0 1 7 16,-3 1 9-16,-2 1 18 0,-1 1-33 0,0-1 28 16,-4 4-47-16,0-2 8 0,-2-1-46 0,1 1 30 15,-1-3-68-15,-3 1 33 0,2 0-71 0,-1-4 27 16,-2 3-90-16,3-5 23 0,-1-2-74 15,2 0-73-15,7-4-106 0,-16 3-118 0,16-3-328 16,-10-3-435-16</inkml:trace>
  <inkml:trace contextRef="#ctx0" brushRef="#br0" timeOffset="14000.58">17449 11255 220 0,'0'0'704'0,"0"0"-103"16,1-11-73-16,-1 11-71 0,0 0-82 0,0 0-47 15,0 0-80-15,-2-10 10 0,2 10-78 0,0 0 42 16,-8 9-71-16,8-9 23 0,-5 13-59 16,2-3 30-16,0 3-26 0,-3 2-26 0,3 1-14 15,-4 5-8-15,2 1-15 0,0 1-9 0,-1 4 8 16,-1 3-29-16,1 1 22 0,1-1-33 0,2 2 21 15,1-5-44-15,2 2-9 0,1-2-62 0,3 1 10 16,1-3-94-16,1-1 19 0,2-2-47 0,1-1-72 16,2-2-99-16,2-2-105 0,0-1-81 0,5-4-404 15,-2-2-535-15</inkml:trace>
  <inkml:trace contextRef="#ctx0" brushRef="#br0" timeOffset="14282.69">17674 11468 417 0,'0'0'603'15,"-10"-10"-27"-15,10 10-119 0,-9-7-7 16,9 7-123-16,-7-7 8 0,7 7-86 0,0 0 34 16,-7-4-72-16,7 4-20 0,0 0 0 0,-15 4-33 15,15-4-18-15,-15 10-21 0,8-4-11 0,-5 4-18 0,3 1-15 16,-1 0 11-16,-3 3-35 0,2 1 16 0,2-2-37 15,-1 4 14-15,3-2-25 0,1 1 16 16,3-2-29-16,2-1 21 0,1 0-30 0,2-2-5 16,5 1-45-16,-1-1 17 0,7-3-72 0,0-1 30 15,2-4-85-15,6-2 18 0,2-1-95 0,3-3-20 16,6-4-95-16,0 0-97 0,0-5-90 0,5-1-369 16,-6 1-479-16</inkml:trace>
  <inkml:trace contextRef="#ctx0" brushRef="#br0" timeOffset="14516.38">17919 11549 480 0,'0'0'568'16,"-9"4"-9"-16,9-4-73 0,0 0 33 15,-10 5-50-15,10-5-31 0,0 0-40 0,0 0-38 0,14 1-40 16,-14-1-45-16,13 0-10 0,-13 0-24 16,17 1-29-16,-17-1-33 0,14 5-33 0,-14-5-24 15,16 7-18-15,-16-7-1 0,11 13 18 0,-11-13-10 16,3 18-14-16,-3-18-5 0,-1 20-19 0,-1-9-13 15,-1 1-13-15,-1 0-15 0,2-2-19 0,-1 0-13 16,3-10-7-16,-4 18-19 0,4-18-23 0,8 13-56 16,-8-13-78-16,18 5-61 0,-4-7-133 0,4-1-50 15,3-5-107-15,6-4-138 0,3-9-682 0,0-1-957 16</inkml:trace>
  <inkml:trace contextRef="#ctx0" brushRef="#br0" timeOffset="14750.16">18252 11318 467 0,'-9'-6'716'0,"9"6"-93"0,-12-8-121 0,12 8-12 15,-8-8-103-15,8 8 3 0,0 0-80 0,-3-9-4 16,3 9-58-16,0 0-1 0,0 0-47 16,0 0 5-16,0 0-16 0,10 2-10 15,-10-2-7-15,6 14 0 0,-3-3-25 0,-2 1-31 0,2 5 11 16,-3 1-22-16,-1 2-18 0,-2 5-15 0,-1 2-15 15,-1 2-20-15,-3 4-43 0,-1-2-36 0,2 2-43 16,-2-2-42-16,0-1-66 0,-1-2-22 16,1-1-146-16,2-5-44 0,2-1-105 0,0-5-107 15,3-2-643-15,2-14-869 0</inkml:trace>
  <inkml:trace contextRef="#ctx0" brushRef="#br0" timeOffset="14949.61">18426 11422 193 0,'0'0'777'0,"-3"-16"-199"0,3 16-27 0,-4-10-138 16,4 10-5-16,0 0-79 0,0 0 38 0,0 0-76 15,0 0-24-15,-5 7-42 0,5-7-36 16,3 13-18-16,-1-4-45 0,2 3-7 0,0-1-23 16,2 3-22-16,-1 0-10 0,2-1-17 0,-2 1-26 15,-1-2-86-15,1 1-85 0,0-2-54 0,-5-11-140 16,5 14-52-16,-5-14-123 0,0 0-95 0,4 12-330 15,-4-12-525-15</inkml:trace>
  <inkml:trace contextRef="#ctx0" brushRef="#br0" timeOffset="15149.32">18382 11406 338 0,'-6'-17'547'0,"-1"2"-44"0,4 0-28 16,0 3-35-16,3 1-69 0,1 0-44 0,3 3-75 16,2 0 51-16,3 2-63 0,0 3 24 15,4 1-49-15,1 4 4 0,1 1-34 0,-1 3-8 16,3 2-3-16,-2 1-15 0,1 4-20 0,-5 1-27 15,0 1-2-15,-5 0-32 0,-1 1-13 0,-4 1-8 16,-3 0-17-16,-3 1-9 0,-2 0-14 0,-2 2-19 16,0-4-14-16,-3 1-54 0,1-3-15 0,1-1-82 15,0-2-39-15,3-2-72 0,1 0 10 0,6-9-79 16,-8 11-99-16,8-11-81 0,0 0-543 16,0 0-685-16</inkml:trace>
  <inkml:trace contextRef="#ctx0" brushRef="#br0" timeOffset="15632.65">18810 11386 260 0,'0'0'748'0,"0"0"-162"16,0 0 3-16,0 0-118 15,0 0-37-15,-16-3-28 0,16 3-38 0,-17 4-34 16,6 0-35-16,-2 2-54 0,-1 0-8 0,0 0-54 16,1 3-24-16,-1-2-44 0,3 2-10 0,0 0-31 15,2 2-3-15,3 0-13 0,0-1-10 0,4-1-8 16,2-9-7-16,2 17-21 0,-2-17-49 0,8 16-37 15,-8-16-23-15,14 9-27 0,-4-5-31 0,-10-4-22 16,21 0 34-16,-10-2-65 0,0-2 48 16,0-2-26-16,-2-1 84 0,0-1-32 0,-1-3 67 0,-2 1-17 15,-2 1 98-15,-4 9-8 0,2-17 79 16,-2 17-16-16,-2-13 10 0,2 13 14 0,-8-11-8 16,8 11 1-16,-9-8-5 0,9 8-3 0,-9-3-15 15,9 3-3-15,0 0 4 0,0 0 14 0,0 0 5 16,0 0-8-16,0 0-6 0,7 5-7 0,-7-5-9 15,20 0-8-15,-20 0-4 0,27-1-12 0,-9-2-8 16,1-1-6-16,0-2-23 0,3-3-12 0,0 0-25 16,-3-3-13-16,1 0-7 0,-1-1 35 0,-3-2-25 15,-1-1 42-15,-3 2-29 0,-2-1 47 0,-1 3 2 16,-4-1 56-16,-1 3-3 0,-4 10 27 0,4-15-9 16,-4 15 31-16,-3-10 6 0,3 10 8 0,0 0 2 15,0 0-4-15,-17 4 9 0,17-4-4 16,-8 14 0-16,5-3 1 0,2 1-20 0,1 1 4 15,0 2-33-15,2 0 11 16,2 3-18-16,4 0-36 0,-2 1 21 0,3-2-31 0,0 0-70 0,1-5-83 16,-1 1-81-16,-1-2-92 0,3-4-128 0,-3-1-111 15,1-3-203-15,-9-3-781 0,17 0-1155 16</inkml:trace>
  <inkml:trace contextRef="#ctx0" brushRef="#br0" timeOffset="15800.14">18938 11268 480 0,'-15'0'627'0,"15"0"-52"0,-20 3-98 0,20-3 10 16,-11 5-83-16,11-5 26 0,0 0-67 0,6 9-45 15,-6-9-58-15,18 6-55 0,-3-4-42 0,2-1-24 16,4 1-36-16,0-2-72 0,1-2-143 0,5 1-99 16,-3-1-205-16,3 0-117 0,-3-2-166 0,-1 1-268 15,2-1-556-15</inkml:trace>
  <inkml:trace contextRef="#ctx0" brushRef="#br0" timeOffset="16083.89">19334 11262 402 0,'0'0'623'0,"0"0"-64"0,0 0-41 0,0 0-104 15,-13 0 20-15,13 0-78 0,0 0 11 0,0 0-86 16,-14 0-8-16,14 0-69 0,0 0-2 16,-10 6-41-16,10-6 4 0,-10 4-19 0,10-4-13 15,-8 10-21-15,8-10-24 0,-6 12-13 0,6-12-20 16,-5 16-8-16,5-16-8 0,-2 16-34 0,2-16-25 15,2 17-22-15,-2-17-18 0,6 15-7 0,-6-15-23 16,8 11 22-16,-8-11-32 0,10 7 36 16,-10-7 10-16,14 2 7 0,-14-2 18 0,13-3 6 15,-13 3 30-15,12-3 35 0,-12 3 25 0,10-4 5 16,-10 4 10-16,0 0 4 0,0 0 1 0,9-4-8 16,-9 4-9-16,0 0-12 0,0 0-12 0,0 0-5 15,0 0-7-15,0 0-3 0,8 8-5 16,-8-8-1-16,12 8-41 0,-12-8-76 0,15 3-138 15,-15-3-140-15,23 1-143 0,-10-2-263 0,2-2-438 16,2-3-822-16</inkml:trace>
  <inkml:trace contextRef="#ctx0" brushRef="#br0" timeOffset="20747.17">19459 11004 6 0,'0'0'628'0,"11"-13"-116"0,-5 6-50 16,3 1-33-16,0 0-34 0,1 2-58 0,3-2-31 16,-2 3-23-16,3 0-17 0,-1 3-83 0,3 4 56 15,-1 2-37-15,3 4 31 0,-4 5-47 16,0 6 4-16,1 6-34 0,-4 3-4 0,-1 7-39 15,-4 1-8-15,-3 7-49 0,-5-8-28 0,-2 9-53 16,-4 0-44-16,-4 0-142 0,-3-2-89 0,-7 7-133 16,-2-2-169-16,1-10-604 0,-5 4-814 15</inkml:trace>
  <inkml:trace contextRef="#ctx0" brushRef="#br0" timeOffset="21448.34">17049 12262 572 0,'0'0'541'0,"-10"-7"-20"15,10 7-116-15,-8-7 5 0,8 7-131 0,-6-5-10 16,6 5-90-16,0 0 38 0,0 0-80 0,-12 5 39 16,12-5-81-16,-1 13 35 0,1-13-69 0,1 20 41 15,2-8-69-15,-1 4 41 0,1-1-61 16,1 1 48-16,0 1-4 0,-1-1-18 0,1 0-11 15,0 0-1-15,0-2-5 0,1 0-5 0,-1-4-18 16,-2 0-23-16,-2-10-16 0,4 16-47 0,-4-16-57 16,0 0-22-16,0 0 1 0,0 0-17 0,0 0 20 15,0 0 27-15,-10-13 17 0,4 0 17 0,-1-2 18 16,1-4 22-16,-1-1-27 0,1-4 89 0,-1-4-19 16,1-1 83-16,1-1 38 0,4 4 21 0,0-1 16 15,2 2 11-15,4 0-7 0,2 2-2 0,5-1 6 16,1 2 16-16,5 2-49 0,1 3 47 0,0 5-79 15,3 2 35-15,-1 3-38 0,0 1 22 0,-1 4-56 16,-1 2 25-16,-2 2-49 0,-1 1 31 0,-1 1-41 16,-3 3 44-16,-1 2-35 0,-6-1 28 15,-1 2-34-15,-4-10 26 0,-1 21-36 16,-4-9-25-16,-4 1-17 0,0-1-39 0,-3 2 9 16,-3-1-83-16,1-1 30 0,-1 0-65 0,2-1 45 15,0-3-15-15,1 1-11 0,3-3-31 0,-1-2-61 16,10-4-81-16,-10 5-74 0,10-5-80 0,0 0-241 15,0 0-238-15</inkml:trace>
  <inkml:trace contextRef="#ctx0" brushRef="#br0" timeOffset="21697.5">17415 12078 69 0,'0'0'784'15,"10"-5"-127"-15,-10 5-80 0,0 0-80 16,0 0-108-16,7-4 7 0,-7 4-107 0,0 0-6 15,0 0-96-15,0 0 26 0,0 0-75 0,0 0 13 16,10 7-20-16,-10-7 13 0,0 13-66 0,0-13 28 16,2 19-14-16,-1-8-9 0,2 3-17 0,-2 2 6 15,2 1-25-15,0 6 11 0,1 0-24 0,0 1-1 16,3 1-8-16,-1 3 7 0,3-1-24 0,0 0-11 16,0 0-54-16,2-3 17 0,-2-4-57 0,3-1 15 15,0-3-101-15,1-3 2 0,3-1-80 16,-4-3-100-16,4-5-149 0,-3-2-135 15,2-4-361-15,0-1-606 0</inkml:trace>
  <inkml:trace contextRef="#ctx0" brushRef="#br0" timeOffset="21964.71">17763 12248 161 0,'0'0'570'15,"-5"-7"-31"-15,5 7-118 0,-6-7 27 0,6 7-120 16,0 0-7-16,-5-7-106 0,5 7 4 0,0 0-95 15,0 0 59-15,0 0-49 0,0 0 40 0,0 0-13 16,0 0-27-16,-12 5 43 0,12-5-58 0,-4 8-20 16,4-8 20-16,-3 13-51 0,3-13 17 0,-7 16-51 15,5-7 30-15,-1 3-50 0,2-2 35 0,1-10-44 16,1 22 33-16,1-11-40 0,-1-1 34 16,1 0-39-16,5-1 36 0,-4 0-41 0,4-2 29 15,1-1-23-15,-1 0 5 0,3-2-105 0,-10-4-11 16,21 1-86-16,-8-3-102 0,-2-2-126 0,4-1-97 15,0-1-520-15,0-2-666 0</inkml:trace>
  <inkml:trace contextRef="#ctx0" brushRef="#br0" timeOffset="22250.48">17946 12300 208 0,'0'0'522'0,"0"0"-62"0,0 0-33 0,-10-4-10 16,10 4-24-16,0 0-113 0,0 0 20 0,0 0-70 15,0 0 31-15,0 0-72 0,9-6 41 16,-9 6-57-16,10-3 19 0,-10 3-66 0,14-1 16 15,-14 1-48-15,17 0 9 0,-17 0-47 0,16 4 23 16,-16-4-53-16,15 7 35 0,-9-1-25 0,-6-6 29 16,6 15-18-16,-2-5 23 0,-4-10-28 0,0 22 15 15,-2-12-47-15,-1 2 36 0,2-1-35 0,0 1 21 16,-1-1-30-16,1-1 22 0,1-10-26 0,1 18 24 16,-1-18-21-16,5 18 21 0,-5-18-23 0,9 13 18 15,-9-13-16-15,8 9 16 0,-8-9-15 16,6 7 18-16,-6-7-41 0,0 0 18 0,0 0-34 0,0 0 26 15,-5 10-28-15,5-10 25 0,-13 4-40 16,13-4 21-16,-19 5-81 0,19-5-1 0,-18 4-54 16,18-4-62-16,-15 4-61 0,15-4-59 0,-10 3-94 15,10-3-86-15,0 0-423 0,0 0-541 0</inkml:trace>
  <inkml:trace contextRef="#ctx0" brushRef="#br0" timeOffset="22500.57">18202 12053 810 0,'0'0'705'15,"-8"-12"-116"-15,8 12-87 0,-4-7-75 16,4 7-100-16,0 0 14 0,0 0-79 0,5-10 1 16,-5 10-63-16,0 0 3 0,17 5-38 0,-17-5 15 15,18 11-42-15,-10-3-1 0,2 3-19 0,-3 1-13 16,0 3-12-16,-1 4 9 0,-1 0-17 0,2 4-15 15,-5-1-6-15,1 4-21 0,-3 0-19 0,0 3-25 16,-3 2-24-16,2 2-49 0,-4-2-19 0,2-4-86 16,1-2-35-16,-2 0-89 0,1-3-91 0,2-5-76 15,1 0-122-15,-1-5-539 0,3-1-745 0</inkml:trace>
  <inkml:trace contextRef="#ctx0" brushRef="#br0" timeOffset="22715.07">18450 12094 157 0,'-3'-10'704'16,"3"10"-150"-16,-5-12-70 0,5 12-49 0,0 0-74 15,0 0-30-15,0 0-82 0,0 0 24 0,0 0-78 16,0 0 25-16,5 18-81 0,0-6-19 0,2 0-16 16,3 1-27-16,-1 1-14 0,1 4 35 15,0-2-61-15,1 0 32 0,-4-3-92 0,1-1 2 16,-1-1-122-16,-1 1 1 0,0-5-56 0,-6-7-73 15,7 12-85-15,-7-12-73 0,0 0-38 0,0 0-360 16,0 0-365-16</inkml:trace>
  <inkml:trace contextRef="#ctx0" brushRef="#br0" timeOffset="22915.51">18482 12118 338 0,'-11'-18'366'0,"0"1"-10"0,2 2 10 16,3 0 22-16,-2 3-17 0,4 2-46 0,-1 0-32 16,5 10-34-16,0-16-33 0,0 16-28 0,8-9-26 15,-8 9 1-15,14-5-71 0,-14 5 68 0,21 6-62 16,-8-2 40-16,1 4-54 0,-1 1 28 15,2 5-41-15,-3 0-1 0,-3 2-12 0,0 1-9 16,-5 0-10-16,-3 1-8 0,-2 1-9 0,-2 0-13 16,-3 1 20-16,-1-1-33 0,1-1 10 0,-2-2-53 15,1-2 17-15,2-1-97 0,-1-3 22 0,3 0-85 16,-1-2-4-16,4-8-87 0,0 0-81 16,1 11-62-16,-1-11-61 0,0 0-442 0,18-2-485 15</inkml:trace>
  <inkml:trace contextRef="#ctx0" brushRef="#br0" timeOffset="23664.51">18786 12097 253 0,'0'0'630'0,"-4"-8"-79"15,4 8-45-15,0 0-47 0,-13 0-114 0,13 0 25 16,-13 2-73-16,13-2 27 0,-17 7-83 0,17-7-33 16,-17 10-38-16,9-4-39 0,1 1-28 0,0 0-16 15,2 2-15-15,1 0-12 0,2 0-12 0,2-9-7 16,0 19-7-16,2-9-5 0,-2-10-9 15,9 18-42-15,-4-11-4 0,4 0-90 0,-1-2 21 16,1 0-80-16,-9-5 24 0,18 2-77 16,-18-2 52-16,17-2-38 0,-7-3 84 0,-3-1-19 15,0-1 71-15,-2-3 17 0,-3-1 22 0,1 2 50 16,-2-3 14-16,-1 12 17 0,-2-19 19 0,2 19 13 16,-7-17 14-16,7 17 6 0,-9-11-2 0,9 11-50 15,-9-8 52-15,9 8-55 0,0 0 68 16,0 0-45-16,0 0 58 0,0 0-56 0,0 0 46 15,0 0-60-15,8 7 32 0,1-3-47 0,4-4 38 16,0 3-56-16,-1-1 43 0,5-2-56 0,2-2 46 16,-2 1-69-16,2-2 3 0,-2-3-92 0,-1-1 34 15,2-1-95-15,-1-3 34 0,-5-1 18 0,2-3 19 16,-5 3 20-16,-1-1 20 0,0-2 34 0,-3 2 54 16,-3 0 36-16,1 0 45 0,-3 2 47 0,0 11-17 15,1-21 42-15,-1 21-36 0,0-15 26 0,0 15-39 16,0-14 1-16,0 14-40 0,2-10 1 0,-2 10-6 15,0 0 24-15,6-11 0 0,-6 11 6 0,0 0-5 16,16 2-8-16,-16-2-7 0,16 6-33 16,-16-6 7-16,18 9-25 0,-11-5 0 15,1 0-22-15,1 2-14 0,-9-6-48 0,12 7-24 0,-12-7-3 16,9 5-17-16,-9-5-22 0,0 0-54 16,0 0 23-16,0 0-33 0,10-4 59 0,-10 4-21 15,0 0 64-15,-2-14-31 0,2 14 54 0,-6-16-28 16,6 16 62-16,-6-19-9 0,1 12 64 0,-1-3-11 15,3 2 40-15,-4 0 2 0,2-1 39 0,0 1 4 16,0 1 8-16,5 7-3 0,-7-10-9 0,7 10-18 16,-7-8-25-16,7 8-2 0,0 0 4 0,0 0 38 15,-12 3-30-15,12-3 0 0,-4 9 9 0,4-9 0 16,-2 19-8-16,1-8-34 0,1 0 11 0,0 4-12 16,0 2-15-16,-2 0-2 0,2 1 13 15,0-1-21-15,0 2 0 0,0-1-59 0,-1 0-31 16,1-4-62-16,-1 4-52 0,1-5-20 0,0 0-20 15,-2-1-24-15,2-12-1 0,0 22 7 0,0-22 9 16,0 16 24-16,0-16 70 0,2 15-30 0,-2-15 62 16,1 12-38-16,-1-12 63 0,0 0-77 0,3 13 12 15,-3-13-100-15,0 0 18 0,0 0-98 0,0 0 27 16,0 0-50-16,10-6-37 0,-10 6-69 0,4-14-221 16,-4 14-178-16</inkml:trace>
  <inkml:trace contextRef="#ctx0" brushRef="#br0" timeOffset="24132">18900 11920 673 0,'0'0'650'16,"0"0"-84"-16,0 0-66 0,0 0-70 0,0 0-89 15,0 0 28-15,0 0-89 0,21 2 16 0,-5-2-65 16,5-1-7-16,2-1-68 0,6-1-5 0,5-1-56 15,2-1 6-15,-2-1-41 0,1 2 10 0,-3-2-52 16,0 2-19-16,-6-1-81 0,0-2 9 0,-4 3-76 16,-2-1 55-16,-3 3-43 0,0 0 70 0,-6-1-40 15,2-1 69-15,-13 4-44 0,13-4 65 0,-13 4-47 16,0 0 64-16,0 0 27 0,0 0 6 16,0 0-39-16,-11-4 69 0,11 4-36 15,-17 6 59-15,6-1-45 0,0 1 33 0,-2 1-40 16,1 1 42-16,1 3-47 0,2 0 53 0,0 0-19 15,3 3 14-15,-1-1-30 0,5 1 36 0,1-2-17 16,1 1 12-16,1-2-33 0,1-1-3 0,5-1-8 16,-2-2-3-16,1 0-5 0,2-3-8 0,-8-4 1 15,16 6 7-15,-16-6-33 0,17 0 12 0,-7-4-28 16,-1 0 22-16,-1-1-23 0,-2 0 25 0,2-1-21 16,-3-2 28-16,-5 8-24 0,6-13 23 0,-6 13-24 15,2-11 10-15,-2 11-4 0,0 0 22 16,-5-10-21-16,5 10 20 0,0 0-23 0,0 0 30 15,0 0-11-15,-14 6 29 0,14-6-20 0,0 0 21 16,3 17-24-16,-3-17 19 0,9 14-21 0,-2-7-8 16,1-1-41-16,3 0-64 0,-1 0-97 0,2-2-70 15,2-2-208-15,-1-1-117 0,2-2-633 0,0-1-836 16</inkml:trace>
  <inkml:trace contextRef="#ctx0" brushRef="#br0" timeOffset="24298.45">19599 11811 16 0,'-4'-8'805'0,"4"8"-125"0,-5-14-92 0,5 14-110 16,0 0-109-16,-4-11 80 0,4 11-39 0,0 0 10 16,4 9-58-16,1-1 8 0,1 3-36 15,6 5-29-15,-3 2-20 0,3 6-44 0,0-1-39 16,-2 0-66-16,-3 1-71 0,-1 0-91 0,-5-1-103 16,-2 4-80-16,-5 2-122 0,-5-1-102 0,-4 4-208 15,-8 2-196-15,-5-3-396 0,-4-2-842 0</inkml:trace>
  <inkml:trace contextRef="#ctx0" brushRef="#br0" timeOffset="24963.96">17134 13164 238 0,'-3'-14'713'0,"-1"3"-83"0,1-5-112 0,0 7 24 16,0-4-79-16,0 2-32 0,1 0-30 0,2 11-28 16,-4-18-70-16,4 18-62 0,-4-14-50 15,4 14-40-15,0 0-18 0,0 0 3 0,0 0 3 0,0 0-17 16,0 0-19-16,0 0-33 0,12 12 6 15,-10-3-14-15,2 3-16 0,-1 1-4 0,1 2-12 16,0 0-2-16,-1 1-22 0,1-2-43 0,0 1-20 16,0-3-51-16,-2-1-8 0,1-2-25 0,-3-9 37 15,4 16-43-15,-4-16 16 0,0 0-62 0,0 0 61 16,0 0 7-16,0 0 19 0,6-9 16 0,-6 9-28 16,-1-27 72-16,-2 8-37 0,2-3 68 0,-2-7-32 15,0-3 73-15,-1-3-27 0,1 0 80 0,1-3-19 16,0 3 70-16,4 0-23 0,0 3 34 0,3 3-28 15,0 4 20-15,4 2-18 0,3 4-1 0,-1 2-27 16,5 5-3-16,-2 3-30 0,2 5-3 0,0 2-25 16,-1 2 15-16,0 5-23 0,1 1 6 0,-3 2-12 15,-2 1 7-15,0 3-32 0,-4 2-1 16,-2-1-32-16,-1 0-3 0,-4 0-36 0,-1 0-25 16,-2-1-42-16,-2 1-62 0,0 0-5 0,-3-2-97 15,-1-1 11-15,2 0-67 0,0-3-61 16,1-1-13-16,6-6-72 0,-10 5-284 0,10-5-328 15</inkml:trace>
  <inkml:trace contextRef="#ctx0" brushRef="#br0" timeOffset="25230.76">17457 12746 520 0,'0'0'657'0,"0"0"-97"0,0 0-66 0,0 0-87 16,0 0-55-16,0 0-40 0,0 0-19 0,0 0-24 16,10 1 31-16,-10-1-46 0,0 0 6 0,0 14-32 15,0-14-9-15,-3 18-20 0,1-6-19 0,-1 3-21 16,-1-1-28-16,2 3-26 0,-1 1-14 0,1 5-16 16,-2-1-13-16,3 2-14 0,0 0-9 0,2 3-13 15,1-2-35-15,5-1-40 0,-2-1-15 16,5 4-44-16,3-3 1 0,0-1-46 0,1-1 3 15,3-3-107-15,0-4 8 0,0-1-90 0,1-2-105 16,0-3-126-16,1 0-606 0,-3-4-788 16</inkml:trace>
  <inkml:trace contextRef="#ctx0" brushRef="#br0" timeOffset="25463.25">17803 12954 315 0,'-5'-13'672'15,"5"13"-100"-15,-4-7-132 0,4 7-13 0,0 0-143 16,-5-12-2-16,5 12-81 0,0 0 52 0,0 0-69 16,0 0 59-16,0 0-49 0,0 0-2 0,-1 12-17 15,1-12-8-15,1 13-21 0,-1-13-17 0,0 19-16 16,1-7-21-16,0 0 3 0,1 1-37 16,-1 2 8-16,3 0-29 0,-1-1 9 0,2 0-27 15,0 1 14-15,1-4-55 0,0 2 6 0,2-2-48 16,1-2-3-16,3-1-116 0,-3-3-13 0,1-1-92 15,3-2-96-15,-2-4-105 0,2-2-67 0,1-2-435 16,-1-1-587-16</inkml:trace>
  <inkml:trace contextRef="#ctx0" brushRef="#br0" timeOffset="25780.45">18045 13021 69 0,'0'0'455'16,"0"0"-118"-16,0 0 47 0,0 0-24 0,0 0 6 15,0 0-14-15,0 0-34 16,2 9-85-16,-2-9 30 0,4 9-80 0,-4-9 64 15,5 10-67-15,-5-10 44 0,8 10-57 0,-8-10 47 16,6 9-50-16,-6-9 7 0,8 10-41 0,-8-10 5 16,9 8-43-16,-9-8 5 0,14 9-39 0,-14-9 11 15,14 6-31-15,-14-6 14 0,16 2-29 16,-16-2 16-16,17 0-26 0,-17 0 16 0,21-5-29 0,-11 2 13 16,0-3-30-16,-1 0 22 0,-1-1-28 0,-1-1 11 15,2 2 4-15,-2 1 6 0,-7 5 13 0,9-11 17 16,-9 11 12-16,6-10 10 0,-6 10 8 15,0 0 4-15,5-8 15 0,-5 8-4 0,0 0 5 16,0 0 2-16,0 0-4 0,-7 9 18 0,7-9-8 16,-2 13-16-16,2-13-12 0,2 16-13 0,0-5-5 15,2-2-22-15,-2 1 1 0,3-1-51 0,1 0-84 16,-1-1-64-16,1-2-153 0,3-1-112 0,-9-5-171 16,14 6-202-16,-14-6-426 0,17-5-852 0</inkml:trace>
  <inkml:trace contextRef="#ctx0" brushRef="#br0" timeOffset="26047.15">18379 12645 135 0,'0'0'743'0,"8"-5"-123"15,-8 5-71-15,0 0-82 0,19-1-62 0,-19 1-71 16,16 2 41-16,-7 4-56 0,-1-1 10 0,0 2-55 15,0 3-2-15,-2 2-14 0,2 1-17 0,-3 1-28 16,0 3-20-16,-1-1-30 0,0 4-27 0,-2 2-19 16,0 2-13-16,-1 0-27 0,0 1-12 0,-1-1-45 15,0 1-53-15,-1-1-35 0,1 0-47 0,0-4-73 16,-1 2-13-16,1-3-132 0,0 0-37 0,1-3-89 16,0-1-110-16,2-3-126 0,-1-3-358 0,-2-9-671 15</inkml:trace>
  <inkml:trace contextRef="#ctx0" brushRef="#br0" timeOffset="26246.99">18670 12734 480 0,'-6'-12'641'16,"6"12"-108"-16,0 0-65 0,-3-8-66 15,3 8-63-15,0 0-28 0,0 0-58 0,0 0 20 0,6 14-71 16,-1-5 28-16,3 3-70 0,-2 3 10 15,2-2-70-15,2 3-17 0,0 2-16 0,1 0-11 16,-2 1-9-16,1 1-11 0,0-1-60 16,-2-3-47-16,-2 0-128 0,0-1-50 0,-1-3-127 15,1-2-110-15,-6-10-590 0,3 13-693 0</inkml:trace>
  <inkml:trace contextRef="#ctx0" brushRef="#br0" timeOffset="26466.16">18616 12659 606 0,'-1'-12'539'0,"1"12"-54"16,5-15-44-16,-5 15-52 0,11-11-57 0,0 6-35 16,1 4-27-16,4 1-23 0,1 1-66 15,3 2 22-15,1 4-72 0,1 2 27 0,-3 3-73 0,-1 2 34 16,-1 2-59-16,-6 2 36 0,-3 1-60 16,-4 0 38-16,-4-2-55 0,-4 5-1 0,-2-3-3 15,-5 2-7-15,-4 3-44 0,1-2-16 0,-4-2 17 16,4-5-104-16,0 1 6 0,2-3-101 0,3-2 18 15,2-3-127-15,7-8-20 0,-5 10-68 0,5-10-457 16,0 0-450-16</inkml:trace>
  <inkml:trace contextRef="#ctx0" brushRef="#br0" timeOffset="26948.42">19047 12678 695 0,'0'0'656'0,"0"0"-72"0,-12-1-46 16,12 1-119-16,-17 6 11 0,5-2-87 15,-1 3-1-15,-1 1-68 0,0-1-30 0,0 3-72 16,1-1-12-16,1 2-52 0,1-1-3 0,2 1-37 16,1 0 6-16,3-1-31 0,5-10 12 0,-1 16-29 15,1-16 16-15,8 14-51 0,-8-14-8 0,12 11-55 16,-12-11-10-16,21 3-74 0,-21-3 49 0,22-5-63 16,-8 0 64-16,-3-2 1 0,2-3-1 0,-3-1 27 15,0 0 13-15,-1 0 38 0,-2-1 45 0,-2 3 29 16,-5 9 16-16,4-16-26 0,-4 16 74 15,0 0-41-15,-4-14 43 0,4 14-35 0,0 0 31 16,0 0-35-16,0 0 16 0,-13 2-25 0,13-2 36 16,0 0-26-16,0 14 10 0,0-14-4 0,8 11 6 15,-1-5-21-15,2 0-1 0,3-3-19 0,-1 1 1 16,3-2-19-16,0-2-8 0,3-1-61 0,0-4-21 16,0-1-65-16,0-3 6 0,2-1-83 15,-3-3 33-15,0-2-61 0,-2 1 83 0,-1-5 27 16,-3 1 23-16,-2-2 24 0,0-2 27 0,-5 3 59 15,0 3 11-15,-2 0 93 0,-2 2-23 0,0 2 49 16,-2 1-26-16,3 11 29 0,-7-16-27 0,7 16 27 16,-7-8-2-16,7 8 27 0,0 0 19 0,-9 9 20 15,9-9 26-15,0 20-20 0,3-6-20 0,1 4-23 16,2 4 5-16,3 5-43 0,0-1-25 16,1 1-28-16,2 1-8 0,-2-3-61 0,0 1-59 15,-1-6-91-15,-1-1-97 0,-2-2-73 0,-1-4-92 16,0 0-122-16,0-2-79 0,-2-1-160 0,-3-10-608 15,0 0-972-15</inkml:trace>
  <inkml:trace contextRef="#ctx0" brushRef="#br0" timeOffset="27364.05">19186 12687 657 0,'-8'-4'651'0,"8"4"-85"16,-6-11-59-16,6 11-82 0,0 0-53 0,6-10-80 15,-6 10 12-15,21-4-93 0,-7 2 18 16,4-1-79-16,6 0 4 0,1-1-65 0,2-1 14 15,1 1-50-15,3-1 6 0,0-1-121 0,-2-2-34 16,-3 1-62-16,-3-1-59 0,0 1-42 0,-2 0-11 16,-1-2 21-16,-5 1 40 0,-2 1 42 0,-1 1 51 15,-4 2 67-15,-8 4 59 0,10-9 54 16,-10 9 44-16,0 0 28 0,0 0 22 0,0 0 6 16,-14 1 9-16,5 4-42 0,-2-2 58 0,2 3-60 15,-3 1 29-15,1 2-51 0,1 0 28 16,2 1-50-16,-2 0 26 0,3 0-42 0,4 1 30 15,0-1-21-15,3-10 13 0,1 19-36 0,3-11 4 16,3-1-20-16,-1-1 13 0,3 0-36 0,0-2 19 16,-9-4-46-16,19 2 2 0,-7-2-42 0,-2-3 15 15,1-2-47-15,1 0 53 0,-2-2-38 0,0-1 52 16,-2 3-37-16,-2-1 49 0,-6 6-43 0,7-11 55 16,-7 11-26-16,0 0 56 0,0 0-14 0,0 0 35 15,-8-6-31-15,8 6 20 0,-8 4-24 0,8-4 21 16,-5 10-28-16,5-10 11 0,-2 12-14 0,2-12 17 15,2 12-26-15,-2-12 22 0,9 12-60 0,-9-12-27 16,17 8-140-16,-17-8-52 0,19 3-130 0,-5-4-153 16,-3-3-162-16,2-2-312 0,3-4-613 0</inkml:trace>
  <inkml:trace contextRef="#ctx0" brushRef="#br0" timeOffset="27517.64">19789 12408 16 0,'-6'-13'846'0,"2"2"-202"16,4 11-53-16,-7-12-109 0,7 12 49 0,0 0-62 15,0 0 0-15,0 0-40 0,0 19-25 0,6-2 12 16,1 5-38-16,5 6-31 0,2 5-41 0,0 3-63 16,0 1-42-16,-1 1-19 0,-3-1-97 0,-2-5-85 15,-4 0-127-15,-2-5-117 0,-1-2-103 0,-2-1-209 16,0-5-156-16,-7-1-888 0,2 0-1252 0</inkml:trace>
  <inkml:trace contextRef="#ctx0" brushRef="#br0" timeOffset="31563.25">27085 13327 248 0,'0'0'373'15,"8"-6"-7"-15,-8 6-69 0,0 0-14 16,0 0-34-16,0 0 5 0,0 0-23 0,0 0-5 15,4-10-16-15,-4 10 7 0,0 0-32 0,0 0-17 16,0 0-24-16,0 0-8 0,0 0-14 16,2-13 0-16,-2 13-24 0,0 0-7 0,0 0-7 15,0 0-5-15,0 0-8 0,2-11-9 0,-2 11-9 16,0 0-18-16,0 0 1 0,0 0-6 0,0 0-1 16,-2-11-14-16,2 11-1 0,0 0-3 0,-6-7-3 15,6 7 0-15,0 0-2 0,-13-9-6 0,13 9 1 16,-10-6 1-16,10 6 0 0,-18-8 4 15,9 3-4-15,0 3 1 0,-5-2-3 0,5 1 1 16,-6-2-1-16,1 0-2 0,1 2 2 0,-3 0 0 16,1 1-2-16,0-1 3 0,2 2 4 0,-3 0-4 15,1 0-3-15,-1 0 0 0,1-1 1 0,-2 2-1 16,0 0 3-16,-3 0 2 0,1 2-2 0,0-2-4 16,-2 1 5-16,0-1 1 0,2 2 0 15,-4-1-4-15,3 2 0 0,-2-1-2 0,3 0 2 16,-3 1 1-16,4 0-3 0,-2 0 2 0,3 2-3 15,0-2 3-15,2 1 0 0,-1-2 2 0,1 4-3 16,0-1-1-16,2-2 0 0,2 2-4 16,0-1 9-16,0 1 0 0,1-2-2 0,-1 2 2 0,-1-2-1 15,4 1 1-15,-3 1 1 0,2-1-3 16,-1 0 0-16,-2 1-13 0,3-2 15 0,-1 1 1 16,-1 1-3-16,0 0 8 0,0 1-7 0,0 0 3 15,-1 0 0-15,1 1-2 0,2-1 7 0,-2 1-4 16,2 0 0-16,0-2-4 0,2 3-1 0,-2-1 3 15,9-7-5-15,-13 12-2 0,13-12 7 0,-14 12-4 16,14-12 3-16,-11 11 1 0,11-11 3 0,-11 9-2 16,11-9-2-16,-10 11-3 0,10-11 4 0,-9 6 0 15,9-6 0-15,-8 8-2 0,8-8 0 0,-9 11-13 16,9-11 11-16,-10 10-1 0,10-10 11 0,-8 15 13 16,3-8 0-16,1 0-6 0,4-7-3 0,-8 18-2 15,6-9-1-15,2-9-2 0,-6 18-48 16,6-18 54-16,-4 17-46 0,4-17 52 0,-3 16-50 15,3-16 55-15,-2 14-52 0,2-14 65 0,-2 14-35 16,2-14 66-16,-2 14-37 0,2-14 38 0,0 14-47 16,0-14 31-16,0 15-38 0,0-15 34 0,0 14-31 15,0-14 33-15,0 16-39 0,0-16 29 16,4 15-38-16,-4-15 25 0,4 17-29 0,-4-17 26 16,5 17-30-16,-1-9 24 0,1 0-20 0,0 1 30 15,1-1-33-15,-1 0 23 0,-1 0-28 0,3 1 31 16,0-1-33-16,0-2 30 0,-1 2-31 15,-1-1 29-15,3 1-30 0,-3-1 29 0,2-1-29 16,-2 1 29-16,1-1-26 0,-1 1 50 0,4-1-20 16,-9-6 21-16,11 12-25 0,-4-6-3 0,1 0 3 15,-8-6 17-15,16 11-26 0,-7-5 20 0,1-1-23 16,-1-1 17-16,3 0-21 0,-2 1 17 0,3-2-20 16,-2 3 18-16,3-3-24 0,1 1 24 0,1-1-25 15,0 1 21-15,0-2-4 0,1 1-23 0,2 2 24 16,-1-3-2-16,0 1-2 0,2 0 3 0,-5-2 0 15,6 4-3-15,-3-3-5 0,2 1 1 0,-2-1 0 16,-1 1 0-16,0-1 0 0,-2 0 6 0,3-1-4 16,-2 2-2-16,-2-2 4 0,4 0-1 0,-5-1-2 15,5 0-3-15,0 3 0 0,2-2 0 16,-2-1 2-16,2 0 0 0,-1 0-1 0,2-1-1 16,0 1 2-16,2-3-22 0,-2 3 25 0,2 0-20 15,0-1 22-15,0 0-19 0,-2-1 21 0,2 1-21 16,-2 0 23-16,-4 0-21 0,3 0 21 0,-3 1 4 15,0-2-10-15,-1-1-22 0,-2 3 24 0,-2-1-21 16,0 0 25-16,-1-1-3 0,3 0-3 0,-3-1-8 16,0 2 7-16,1-1 1 0,-1-2-3 0,1 2-1 15,1-1 6-15,-1-2 1 0,1 0-4 0,0 1-1 16,0 0 1-16,0-2-21 0,-4 0 23 0,3 1-21 16,-3-1 24-16,1 1-19 0,0 0 21 15,-1 1-21-15,-2-2 22 0,1 0-22 0,-8 6 21 16,15-9-23-16,-15 9 26 0,13-10-24 0,-13 10 28 15,13-10-29-15,-8 4 29 0,-5 6-27 0,11-9 14 16,-11 9 6-16,9-10 34 0,-9 10-8 0,7-12 9 16,-7 12-12-16,8-13 6 0,-8 13-19 0,5-12 8 15,-5 12-13-15,4-12 7 0,-4 12-14 0,3-12 10 16,-3 12-13-16,7-13 6 0,-7 13-11 0,4-12 6 16,-4 12-6-16,5-11 9 0,-5 11-9 15,6-13 8-15,-6 13-11 0,5-12 12 0,-5 12-8 16,4-13 1-16,-4 13 4 0,0-16 12 15,0 16-4-15,0-14 10 0,0 14-8 0,-2-19 5 16,2 19-6-16,-7-16 2 0,7 16-1 0,-4-15 4 16,4 15-10-16,-4-16 2 0,4 16-7 0,-5-15 1 15,5 15-2-15,-6-15-14 0,6 15 17 0,-6-15 4 16,2 7-7-16,4 8 2 0,-7-16-8 0,1 9 0 16,2-1 4-16,-4 1-1 0,3 0 0 0,-1-1-3 15,-1 0 0-15,-1 1 4 0,1 0-1 0,0 2 2 16,1-3-3-16,-1 2 2 0,-1 0 0 0,2 0-5 15,-1 0 0-15,1 0 5 0,1 0-6 0,5 6 8 16,-13-13-3-16,6 7-2 0,0 0 2 0,1-1-1 16,-2 0-4-16,0 1-1 0,-1 0 1 0,3-2 4 15,-4 3-3-15,1-1 4 0,0 0-12 16,-1 0 8-16,-2 0-4 0,3 0 11 16,-1 0-5-16,-1 2 4 0,3-1-3 0,-4 0 4 15,1 0-5-15,2 1 1 0,-1-1-3 0,-1 0 3 16,1 0 0-16,-2 2 3 0,1-1-4 0,2-1 2 15,-2 2-4-15,-1-1-4 0,2 1 5 0,-4 0 3 16,1 2 2-16,1-3-6 0,-3 3 5 0,1-1-4 16,1 0 2-16,-4 0 3 0,0 0 4 0,-1 1 0 15,2-2 25-15,0 2-3 0,1-2-15 0,-3 1 6 16,0 2-5-16,0-2-2 0,-1 0-2 0,2 1-17 16,-4 1-54-16,4-1-38 0,-3 1-63 0,-1 0-72 15,4 0-92-15,-2 0-65 0,-1 1-73 0,2-1-70 16,0 3-93-16,1-3-445 0,0 2-687 15</inkml:trace>
  <inkml:trace contextRef="#ctx0" brushRef="#br0" timeOffset="35327.7">26142 13143 71 0,'0'0'454'0,"5"-17"-92"0,-5 17-14 16,4-18-27-16,-4 18-14 0,4-17-11 0,-4 17-6 15,5-14-13-15,-5 14-12 0,3-13-25 0,-3 13-67 16,4-12 37-16,-4 12-78 0,0 0 31 0,2-13-79 16,-2 13 30-16,0 0-74 0,2-11 45 0,-2 11-72 15,0 0 44-15,0 0-59 0,0 0 48 0,0 0-59 16,0 0 50-16,-8 12-4 0,1-5-1 16,2 6 19-16,-2 1-12 0,-1 3 0 0,0 6 2 15,-3 2-13-15,0 1-10 0,0 5 4 0,-3 3-6 16,0 2-2-16,-3 0 0 0,3 2-4 0,-3-1-4 15,1 0-9-15,0 1-69 0,0-1 64 16,-1 0-45-16,-1 1 62 0,2-4-6 0,0 1-1 16,-2 0-1-16,2 0 2 0,-2-1-4 0,3 0 3 15,-2-3-5-15,4-3 3 0,0 0 4 0,-1-3-22 16,3 0-17-16,-2-2 6 0,4-3 5 0,0-2 4 16,-2 0-15-16,2-2 6 0,2 0-1 0,0-2 7 15,0-3 6-15,0 1 9 0,3-3-3 16,-3 2 6-16,3-3-4 0,0 1 7 0,-3 0-5 15,7-9 4-15,-10 13-4 0,10-13 7 0,-10 12-5 16,10-12 0-16,-12 9 2 0,12-9-3 0,-9 9 6 16,9-9 0-16,-13 6 0 0,13-6 2 0,-14 7 0 15,14-7-3-15,-15 6 0 0,5-2-1 0,10-4-7 16,-17 5-6-16,17-5 3 0,-20 5-1 0,20-5 4 16,-21 5-1-16,21-5-5 0,-20 4-16 0,20-4 2 15,-22 2-7-15,11-1 15 0,11-1-8 0,-23 1 16 16,23-1-8-16,-23 3 12 0,10-3-4 15,1 1 6-15,-1-1-5 0,0 0 10 0,-1-1-7 16,-1 1 14-16,-1-1-16 0,-1-1 12 16,-2 1-10-16,0 0 12 0,0-2-11 0,-2 0 11 15,1 1-11-15,2-1 13 0,0 1-10 0,-1 0 11 16,0 0-1-16,0 2 16 0,0-1-18 0,3 1 14 16,-2 0-12-16,1 0 11 0,3 0-10 0,-4 0 3 15,3 1-10-15,-1-1 10 0,-1 2-10 0,-1 0 12 16,0 0-1-16,3 3 6 0,-1-2 2 0,0 1 5 15,-1 1-7-15,3 1 10 0,-1-1-8 0,1 1 2 16,1 1 2-16,1 1-12 0,0-2-2 0,0 2 2 16,2 0 7-16,2 2-1 0,-3-3-5 0,4 3 6 15,2-2-5-15,-2 2-2 0,3 0 1 16,-1 1-4-16,1-3-53 0,1 3 65 0,2 1-39 16,0 0 62-16,1-1-55 0,1 2 55 0,0-1-55 15,2 2 53-15,1-1-52 0,1 1 47 0,0 0-50 16,1 1 45-16,2-2-52 0,0 0 61 0,3 4-10 15,0-3 2-15,3 1 2 0,-1-2-3 0,0 2-3 16,5-3-8-16,1 1-1 0,-1 0-1 0,7-1-9 16,-1-1 3-16,1 1-2 0,-4-2-4 0,7-1 2 15,-8 1-4-15,3 0 3 0,-1-3-2 0,0 1-2 16,1 1-1-16,1 0 2 0,-1-2-4 0,-1 2 1 16,2-2-8-16,-1 0 3 0,0 0 7 15,2-2 4-15,0 1-4 0,0-1 8 16,2-1-10-16,2-1-1 0,-3 0 2 0,5-3 2 15,6 1-7-15,1-1 4 0,1-1-3 0,-1 0 1 16,3-2-4-16,7-1 10 0,0-2-6 0,-2 2 2 16,2-4-1-16,-3 1 2 0,2 0 0 0,-2 0-2 15,0 0 1-15,0-2-47 0,0 2 42 0,-2-2-26 16,-1 0 43-16,1 2-40 0,1-2 49 0,0 0-53 16,-2 2 52-16,0-4-73 0,2 3 56 0,-4-3-53 15,3 3 55-15,-7-1-50 0,-3 1 58 0,3 0-51 16,-4 0 48-16,3-2-63 0,-1 0 45 15,-3 1-59-15,3 0 55 0,-3 0-50 0,1 1 38 16,1-2-60-16,0 2 74 0,-2-1-53 0,-2 0 63 16,0 2 3-16,0-3-8 0,0 1 7 0,-2 0 0 15,2 0 1-15,-2-1-2 0,-4 2 3 0,-1-1-3 16,1 1 2-16,0-1-2 0,1-2 4 0,-2 3-6 16,1-3 7-16,0 3-10 0,-1-3 12 0,0 1-12 15,-2 0 10-15,1 0-7 0,-3 1 7 16,2-2-7-16,-4 2 7 0,0-1 6 0,-3 2 13 15,1-2 9-15,-2 2 7 0,0-3-4 0,-2 3 7 16,-2-4-4-16,4 1-17 0,-3 0 18 0,-1-1-8 16,1-2-3-16,3-1-3 0,-1 0 4 0,2-2-13 15,0-1-7-15,-2 0-2 0,3-1-2 0,0-3 4 16,0 0 35-16,3-1 1 0,-3 2 1 16,-1-2-41-16,1 1 49 0,-1 0-37 0,-4 2 44 15,1-3-43-15,-4 2 36 0,1-1-32 0,-1-3 33 16,-2 1-33-16,0 1 30 0,-2-2-36 0,2 0 23 15,-2 0-10-15,0-2 1 0,-1 1-10 0,0-1-3 16,0 1-5-16,1-2 1 0,-2 3-9 0,0 0 3 16,-2 0-7-16,0 0 0 0,-2 3 2 0,-1-2-4 15,0 1-8-15,-2 3-13 0,2 1-1 16,-1-1 5-16,0 4 2 0,-2 0 3 0,4 0 2 16,-2 2-1-16,1 1-2 0,-1 0 4 0,1 0 1 15,-2 1-29-15,2 0 42 0,-2 1-34 16,1 0 32-16,0 3-24 0,-2-3 43 0,0 3-33 0,-1-4 36 15,-1 4-37-15,4 1 33 0,-3 0-37 16,0-1 35-16,0 2-34 0,0-1 36 0,0 0-38 16,-1 3 35-16,-1-1-34 0,1-1 41 0,0 1-40 15,1 0 30-15,-1 1-34 0,-4 0 33 0,1-1-33 16,-4 1 36-16,2 2-32 0,-3-1 46 0,0 0-35 16,-2 3 30-16,-3 0-36 0,3 0 26 0,-2 0-28 15,-3 3 32-15,-1 0-28 0,0-1 27 0,-1 2-33 16,0-2 32-16,-2 2-30 0,2-2 30 0,-2 1-32 15,-7-1 33-15,3 3-34 0,-3-4 27 16,-5 4-24-16,3-2 26 0,-2 0-32 16,-6 1 34-16,2 0-29 0,-2 3 29 0,2-1-34 15,-2 1 47-15,4 2-19 0,-2-1 26 0,5 3-32 16,5-3 26-16,0 3-26 0,3-1 19 0,2 0-9 16,2 2 2-16,-1-3-4 0,9 0-20 0,-4-1-41 15,1-2-52-15,4 1-50 0,0-2-44 0,0-2-25 16,0 1-51-16,0-2-38 0,0 1-90 0,0-1-46 15,0 1-90-15,0-2-325 0,-3 1-405 0</inkml:trace>
  <inkml:trace contextRef="#ctx0" brushRef="#br0" timeOffset="36830.31">24481 13291 526 0,'-8'-11'464'0,"8"11"-20"0,-6-8-70 15,6 8-34-15,-5-7-66 0,5 7-29 0,0 0-38 16,-6-8-10-16,6 8-37 0,0 0-13 0,0 0-37 16,-5-7-10-16,5 7-28 0,0 0 1 0,0 0 11 15,0 0 7-15,0 0-16 0,0 0-4 0,0 0-12 16,0 0-11-16,0 0 1 0,11 5-4 0,-11-5-12 15,0 0 1-15,15 3-8 0,-15-3-4 16,14 0-9-16,-14 0 3 0,18-4-6 0,-8 2 1 16,0-3-3-16,4-2-1 0,-1 0 0 0,1-5-3 15,0 0 0-15,0-3 6 0,0-1 30 0,-1 2-43 16,0-3 62-16,-2 3-49 0,2-1 50 0,-6 2-51 16,2 1 48-16,-2 3-57 0,-1 1 40 0,1 0-61 15,-2 1 12-15,-5 7-119 0,8-11 12 0,-8 11-72 16,0 0-102-16,0 0-95 0,0 0-94 15,0 0-496-15,0 0-565 0</inkml:trace>
  <inkml:trace contextRef="#ctx0" brushRef="#br0" timeOffset="37214.09">24302 13319 75 0,'0'0'490'0,"-4"-10"-62"15,4 10-74-15,0 0-32 0,-3-15-35 0,3 15 0 16,0 0-30-16,3-16-5 0,-3 16-32 16,2-9-23-16,-2 9-39 0,0 0-21 0,6-11-28 0,-6 11-11 15,0 0-24-15,7-6-3 0,-7 6-23 16,0 0 1-16,13 1-18 0,-13-1 7 0,10 5 0 15,-10-5 13-15,14 8 6 0,-14-8-7 0,13 10 1 16,-4-6 3-16,1 3 7 0,0-4-2 0,1 1-6 16,1-1-5-16,1-2-5 0,0 1-3 0,1-2 3 15,3-3 7-15,2 0-6 0,-1-2 0 0,1-1-3 16,3-4-7-16,-1 1-20 0,1-5 14 16,0-1-50-16,-4 1 53 0,-2 1-30 0,0-2 50 15,-1 0-48-15,-2 2 33 0,-3 3-34 16,0 0 29-16,-1 1-102 0,-2 1-68 0,-7 8-105 0,7-9-101 15,-7 9-127-15,0 0-98 0,0 0-423 16,0 0-590-16</inkml:trace>
  <inkml:trace contextRef="#ctx0" brushRef="#br0" timeOffset="37695.42">24389 13145 230 0,'0'0'523'0,"-3"-11"-87"0,3 11-9 0,0 0-37 16,-3-11-29-16,3 11-57 0,0 0-15 0,-3-9-12 15,3 9-27-15,0 0-35 0,0 0-34 0,-5-11-40 16,5 11-35-16,0 0-26 0,0 0-16 0,0 0-6 16,0 0 0-16,0 0 7 0,0 0 0 0,-1 12-3 15,1-12-2-15,6 13-1 0,-6-13-6 16,8 17-3-16,-4-9-1 0,2 1-6 0,1 1-9 15,3 1-5-15,-3-3-5 0,2 1-4 0,1 0-3 16,-2-3 0-16,1 0-2 0,2-1-2 0,-2-1-1 16,1 0-3-16,3-3 2 0,-13-1-2 0,23-1-1 15,-10-1 1-15,1-4-2 0,0-2-2 0,1-1-37 16,2-3 43-16,-2-1-38 0,-1 1 46 0,0-2-56 16,0 0 59-16,-3 3-44 0,-2-1 22 0,0 2-117 15,-2 2-38-15,1 1-123 0,-3 0-162 0,-5 7-112 16,8-6-90-16,-8 6-264 0,0 0-472 15</inkml:trace>
  <inkml:trace contextRef="#ctx0" brushRef="#br0" timeOffset="61056.55">19328 10562 215 0,'0'0'257'0,"0"0"-47"0,0 0-3 16,0 0-37-16,0 0 9 0,0 0-54 0,0 0 22 15,0 0-32-15,0 0 14 0,0 0-24 16,0 0-28-16,0 0 0 0,0 0 4 0,0 0-7 16,-10-6 7-16,10 6-35 0,0 0 13 0,0 0-30 15,0 0 22-15,-7-7-32 0,7 7 20 0,0 0-17 16,0 0 20-16,-8-8-23 0,8 8 19 15,0 0-21-15,-6-6 19 0,6 6-22 0,0 0 18 16,-8-7-28-16,8 7 17 0,0 0-19 0,-6-7 21 16,6 7-22-16,0 0 12 0,-6-6-20 0,6 6 18 15,0 0-28-15,0 0 8 0,-8-6-38 0,8 6 16 16,0 0-37-16,0 0 19 0,-10-4-29 0,10 4 2 16,0 0-43-16,0 0-15 0,0 0-52 15,0 0-25-15,-13 1-60 0,13-1-197 0,0 0 53 16</inkml:trace>
  <inkml:trace contextRef="#ctx0" brushRef="#br0" timeOffset="61640.99">19131 10500 134 0,'0'0'343'0,"0"0"-45"15,0 0-59-15,0 0-1 0,0 0-67 0,0 0-4 16,0 0-47-16,0 0 8 0,0 0-49 15,0 0 24-15,0 0-53 0,0 0 19 0,0 0-30 16,0 0 30-16,0 0-32 0,-12 3 27 0,12-3-21 16,0 0 24-16,0 0-22 0,0 0 15 15,-3 9-15-15,3-9 27 0,0 0-24 0,0 0 8 16,-4 7-15-16,4-7 22 0,0 0-7 0,0 0 10 16,-3 13-15-16,3-13 11 0,0 0-16 0,3 11-6 15,-3-11-4-15,0 0-6 0,2 10 6 0,-2-10 5 16,0 0-9-16,4 10 0 0,-4-10 4 0,0 0 2 15,7 12 10-15,-7-12-2 0,6 6-2 0,-6-6-5 16,6 6-3-16,-6-6 3 0,10 3-1 0,-10-3-3 16,11 4-2-16,-11-4 0 0,11 1-6 0,-11-1-4 15,16-1 1-15,-16 1-2 0,19-4 4 0,-9 2 0 16,0-2 0-16,4-1 6 0,-1 1 0 0,2-2-8 16,1-1-4-16,0-1-2 0,2 1-2 0,1 0 2 15,-2-1-1-15,2 0-4 0,-1 2-5 16,-1 0 1-16,-1-1-3 0,-2 1 1 15,2 0-7-15,-4 1 6 0,1-1-4 0,-1 3 1 16,-2-2-1-16,0 1 1 0,-10 4-1 0,18-7 1 16,-18 7 0-16,13-5 3 0,-13 5-26 0,13-4-44 15,-13 4-82-15,7-5-85 0,-7 5-134 0,8-5-97 16,-8 5-483-16,0 0-526 0</inkml:trace>
  <inkml:trace contextRef="#ctx0" brushRef="#br0" timeOffset="62208.98">19125 10619 146 0,'0'0'275'0,"0"0"-69"0,0 0-27 15,0 0-42-15,0 0-14 0,0 0-25 0,-8 5 34 16,8-5-27-16,0 0-14 0,0 0-13 0,0 0-6 15,-1 12-1-15,1-12 19 0,0 0-19 0,1 13-2 16,-1-13-1-16,0 0-13 0,1 13-8 0,-1-13-1 16,3 10-10-16,-3-10 7 0,4 10 4 0,-4-10-4 15,3 9 2-15,-3-9 4 0,6 8 12 0,-6-8-6 16,6 8 7-16,-6-8 5 0,10 5-2 0,-10-5-9 16,12 3-5-16,-12-3-10 0,14 2-9 0,-14-2-7 15,14 0-5-15,-14 0-10 0,15-5-61 0,-15 5-40 16,17-5-120-16,-17 5-54 0,16-6-95 15,-8 1-265-15,-8 5-138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1 36 7924,'9'-2'-103,"-3"-4"0,-12 4 1,-5-4 90,-5 4 0,4 2 0,1 0 0,-3 0 26,-1 0 1,-3 0 0,3 2 66,3 4 1,-2-2 0,9 7-75,1 3 0,2 2 0,2 1 13,0 1 0,0-1 0,0 0-2,0 1 0,2-6 0,4-3-24,5-1 1,5 4-1,1-7 11,1-1 1,-1-2 0,1-2 0,-1 0-32,1 0 0,-1-2 0,0-3 16,1-7 1,-3 2 0,-3-1-1,-4-1 5,0 2 0,-6-5 0,3 3 0,-3-3-51,-2-3 0,0 1 0,-2-1-22,-3 1 1,1 5 0,-8 2-1,-2 3-68,-1 3 0,-3 2 0,1 2 0,0 0 20,-1 0 0,1 2 0,-1 2 126,1 1 0,-1 9 0,1-4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811,'17'0'-288,"-5"0"0,-1-2 424,3-4 1,2 4 0,1-4-73,1 4 1,-1 4-1,0 2-21,1 2 0,-6 2 0,-1-3-59,3 7 1,-5-2 0,3 1-222,2 3 1,-7 2 33,-1 1 1,-4 0 121,-2 1 1,-2-6 0,-4-3 7,-5-1 0,1-2 1,-2-6 165,-1 0 0,3 0 1,0-2 54,3-4 0,1 2 0,6-7-37,0-3 1,0-2 0,2 1-1,2 1-49,2 3 0,5-1 0,-3-3 0,0 1 14,-1 2 0,7 1-165,-2-7 0,1 7 1,1 1-505,-2 2 1,-7 2 592,7 6 0,0-7 0,5-3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6 7880,'8'-9'-53,"3"3"1,-3 6 0,0 6 140,-1 5 1,-5 5 0,4 3-1,-4 3-48,-2 1 0,0 6 0,0-4 0,0 0-37,0 1 0,0 3 0,0-4 0,0 0-12,0 0 0,0-1 0,0-7 0,2 1-96,4-1 1,-4 1 0,4-1 0,-4 1-1094,-2-1 1198,7 0 0,3 1 0,8-1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105 7924,'10'-17'-259,"-4"-1"1,-3 6-1,1 1 439,2-3 1,0 5 329,-6-3-295,-8 8 0,-2-4-238,-7 8 1,0 0 0,1 2 0,2 2-111,3 2 1,-1 8 25,-5-3 1,7-1 64,4 1 69,4 1 1,4 4-1,4-5-5,6-5 1,3 2-1,3-2 1,-3 0 8,-3 1 0,3-5 0,-3 6-31,3 0 0,1 1-16,-4 9 0,-3-6 0,-5-1-75,2 3 1,0-5 69,-6 3 1,-2-6 0,-4 4-19,-6-3 0,3 1 0,-3-4 0,-1 2-98,-3-2 0,-1-2 0,-1-2 0,1 0-123,-1 0 0,1 0 1,-1 0-254,1 0 513,7 0 0,-5-8 0,5-2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849,'5'-12'2,"1"1"1,8 7 132,-3-2 0,5 4 0,1 2-90,1 0 1,-1 0 0,1 0-27,-1 0 1,1 0 0,-1 0-694,1 0 0,-7 0 674,1 0 0,0-8 0,5-2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389,'17'0'-153,"0"0"1,-5 0 0,0 0-1,1 0 280,3 0 0,-1 2 0,-1 2 0,-2 3 15,1 3 1,-3-4 0,2 6 0,1 1-96,3 3 1,-5 3-1,-1 2 1,0 5-50,-1 1 1,1-6 0,2 4 0,-5 1 49,1 3 0,-4-2 1,6 0-1,-2-2-87,-5-3 1,-1 3-1,-2 0 1,0 0 46,0 1 0,0-1 1,0-4-1,0 2 4,0-1 0,0-3 0,0-1 0,0-1 18,0 1 0,-5-1 1,-1 0-1,0 1-14,-2-1 0,6-5 0,-6-2 0,3-1-61,-1 1 1,-6-4 0,4 4-194,-1-3 1,-3-1 0,-5-6 237,-1 0 0,-7 8 0,-2 2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33,'6'17'62,"0"1"1,0-1 0,-4 1 0,1-1-60,3 1 0,2 5 0,-4 0 0,2-1-66,-2-3 0,-2-1 0,-2-1 0,0 0-298,0 1 1,0-1-302,0 1-13,0-1 675,0-7 0,-8-10 0,-2-10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62 7055,'0'-19'0,"0"-3"0,0-1 0,0 0 0,0-1 0,0 1 0,0 2 0,0 1 0,0 3 0,2 1 0,2 3 6,2 1 8,7 0 0,-3 3 0,7 3 0,1 4 0,-6 2 0,-1 0 26,3 0 0,1 0 0,3 0-29,-1 0 0,1 0 1,-1 0-6,1 0 0,-7 6 1,-1 2-11,-2 1 1,-1 1 0,-3 4 0,2-3-27,-2 3 1,-4-4 0,-4 1 6,-2 3 1,-7-6 0,3-1-1,-2-1-40,1 0 1,-1 0-1,-5-4-138,-1 4 1,1-5 0,-1 5-198,1-4 398,7-2 0,-5 0 0,5 0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0 7409,'-17'0'93,"-1"0"1,1 0 0,-1 0 0,1 0-93,-1 0 0,1 8 0,-2 4 0,-3 3 92,-1 3 0,0 1 1,3 3-1,-1 3-107,-2 2 1,-1 2-1,7 6 1,1-2 82,5-4 1,-3 2-1,8-6 1,2 2 3,3 5 0,1-5 1,0 0-1,1-2-50,5-4 0,4 1 1,7-1-1,1 0-105,-1-5 1,3 1 0,1-5-1,2 2-149,-1-3 1,3-1-1,0-6 1,0 2 230,1-2 0,5 5 0,-4 1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426,'11'16'539,"-1"-3"-680,-2-1 0,0-3 0,-5 5 0,5-2 1,0 1-316,0 3 0,-1-5 0,-1 1-398,6 2 854,-4-7 0,7 1 0,-5-8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6:00:21.28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898 6385 141 0,'0'0'160'16,"0"0"-14"-16,-16-1-14 0,16 1-18 0,0 0-31 15,-13 0-16-15,13 0-17 0,0 0-14 0,0 0-20 16,-14-4-18-16,14 4-18 0,0 0-3 0,0 0 4 16,-12 1-5-16,12-1-1 0,0 0-2 15,0 0 7-15,-11 5 1 0,11-5 2 0,0 0 2 16,-9 7 6-16,9-7 0 0,0 0 3 16,-10 7 2-16,10-7 2 0,-8 9 6 0,8-9 22 0,-10 5 8 15,10-5 19-15,-8 5 11 0,8-5 17 16,-8 7 22-16,8-7 33 0,0 0 0 0,-11 6 14 15,11-6 37-15,0 0-29 0,-8 4 3 0,8-4-43 16,0 0 11-16,0 0-33 0,0 0 9 0,-13 2-28 16,13-2 9-16,0 0-26 0,0 0 11 0,0 0-17 15,-13-2 20-15,13 2-22 0,0 0 4 0,0 0-25 16,0 0 12-16,0 0-20 0,0 0 16 0,-12-1-14 16,12 1 11-16,0 0-17 0,0 0 14 15,0 0-10-15,0 0 17 0,0 0-16 0,0 0 10 16,12 0-15-16,-12 0 17 0,15-1-4 0,-15 1 6 15,18-2-15-15,-18 2 19 0,25-1-19 16,-11-1 13-16,0 2-12 0,3-1 9 0,1 1-10 16,2 0 7-16,1-2-17 0,-1-1 11 0,6 2-7 15,1 0 6-15,1-2-16 0,0 1 10 0,1 0-14 16,-1-1 11-16,2 1-15 0,-2 0 12 0,0 1-12 16,-1-2 9-16,-2 0-11 0,-3 2 10 0,1 0-9 15,-2 0 16-15,0 0-8 0,0-1 2 0,-2 1 1 16,0 0 17-16,-1 0-6 0,1-1 8 0,-2 1-12 15,-3-1 9-15,1 1-7 0,-1 0 3 16,-2 1-7-16,0-3 5 0,0 2-16 0,-12 1 10 16,18-1-6-16,-18 1 6 0,14-2-10 15,-14 2 12-15,14 0-7 0,-14 0 0 0,12-2-2 0,-12 2 8 16,0 0-11-16,11-1 5 0,-11 1-8 16,0 0 2-16,0 0-41 0,14-2-45 0,-14 2-87 15,0 0-91-15,0 0-167 0,0 0-566 0,0 0-592 16</inkml:trace>
  <inkml:trace contextRef="#ctx0" brushRef="#br0" timeOffset="936.99">18561 7028 165 0,'0'0'338'0,"0"0"-80"0,-13-4-32 0,13 4-19 16,0 0-15-16,-9-7-10 0,9 7-7 0,0 0-10 16,0 0-10-16,-9-6-9 0,9 6-6 0,0 0-19 15,0 0-11-15,0 0-6 0,-9-4-13 0,9 4-2 16,0 0-15-16,0 0-12 0,0 0-12 0,0 0-4 16,0 0-8-16,0 0-2 0,9-8 1 0,-9 8-6 15,13-2 9-15,-13 2 3 16,19-4 4-16,-7 3 3 0,3 0 0 0,2-2 10 15,3 0-15-15,3 0 19 0,3-2-4 0,1 2 1 16,1-2-3-16,4-1-13 0,1 2-7 0,1-1-59 16,2-1 57-16,-1 0-56 0,-1 2 52 0,1 0-56 15,0-1 54-15,0-1-54 0,0 3 54 0,-1 0-48 16,0-3 49-16,0 4-54 0,-5-3 58 0,0 2-58 16,-2 0 57-16,1 2-56 0,-1-4 53 0,0 3-54 15,-3-2 54-15,-2 4-53 0,-3-2 54 0,3-1-51 16,-3 1 53-16,-2 1-51 0,1 1 66 0,-3-2-52 15,0 1 55-15,-2 1-50 0,0-2 67 16,1 1-49-16,-2 0 59 0,0-1-60 0,-12 2 50 16,19-2-47-16,-19 2 48 0,18 0-42 15,-18 0 46-15,13 0-50 0,-13 0 50 0,13-1-52 16,-13 1 46-16,0 0-50 0,15-2 42 0,-15 2-50 16,0 0 35-16,13-3-36 0,-13 3 4 0,0 0 4 15,0 0 1-15,11-1-5 0,-11 1 4 0,0 0-3 16,0 0-7-16,0 0-2 0,0 0-3 0,12-1 0 15,-12 1 0-15,0 0-1 0,0 0-2 0,0 0-10 16,0 0-76-16,0 0-26 0,0 0-162 0,0 0-57 16,0 0-155-16,0 0-147 0,0 0-320 15,0 0-541-15</inkml:trace>
  <inkml:trace contextRef="#ctx0" brushRef="#br0" timeOffset="34357.37">15657 10219 464 0,'0'0'436'0,"-7"-7"-26"0,7 7-35 16,0 0-10-16,-5-11-14 0,5 11-43 0,0 0-27 15,-6-8-9-15,6 8-51 0,0 0 51 0,-3-11-53 16,3 11 25-16,0 0-67 0,0 0-6 15,-3-8-65-15,3 8 5 0,0 0-50 0,0 0 15 16,0 0-35-16,0 0 25 0,0 0-27 0,-1 13 20 16,1-13-23-16,2 18 22 0,1-5-31 0,-1 1-1 0,1 4-6 15,0 0 20-15,2 3-29 0,0 2 20 16,-1 1-28-16,3 0 18 0,0 4-25 0,-2 1 6 16,4-2-1-16,0 3 4 0,-3-5 3 0,3 2-4 15,-3-3-2-15,3-2-16 0,-1 0 20 0,-2-2 0 16,1-1-8-16,2-1 9 0,-3-1 0 0,-1-3-5 15,2-2 0-15,-2 1 0 0,2 0 0 0,-2-1-4 16,1-1-4-16,-3-1-1 0,3-2 3 0,-4 0 15 16,3 1-15-16,-5-9 14 0,9 13-16 0,-9-13 25 15,5 12-26-15,-5-12 23 0,5 9-22 0,-5-9 24 16,0 0-19-16,7 10 21 0,-7-10-26 0,0 0 26 16,0 0-23-16,5 9 6 15,-5-9 8-15,0 0 3 0,0 0 13 0,0 0 8 16,0 0 0-16,0 0 0 0,0 0-6 0,2-15 5 15,-2 15-4-15,-2-11 10 0,2 11-1 0,0-14-6 16,0 14-6-16,2-17-16 0,1 7 11 0,-2-1-16 16,3 0 11-16,0 0-4 0,-2-1-13 0,4 0 10 15,-1-1-2-15,2 1 0 0,-2 4-1 0,1-3-4 16,-1 3 1-16,1 0-1 0,-1 0-7 0,3 1 0 16,-8 7-3-16,11-8 2 0,-11 8 3 0,12-5-1 15,-12 5 0-15,14 3 2 0,-14-3-13 0,14 6 16 16,-6-1-11-16,-1 1 16 0,1 4-15 0,1-3 14 15,0 5-13-15,-1-2 13 0,1 3 1 16,-2-3-1-16,2 4-3 0,-2 0 2 0,-1 0 0 16,0-1 1-16,2 1-3 0,-2-1-6 0,0 1 2 15,-3-2-32-15,1-2-34 0,0 2-50 0,1-3-65 16,-5-9-107-16,5 17-45 0,-5-17-170 0,5 13-76 16,-5-13-643-16,5 9-832 0</inkml:trace>
  <inkml:trace contextRef="#ctx0" brushRef="#br0" timeOffset="34992.65">16240 10839 444 0,'0'0'531'0,"0"0"-31"0,0 0-114 0,-13 2 8 15,13-2-132-15,0 0 27 0,0 0-83 0,-9 5 27 16,9-5-87-16,0 0 33 0,0 0-72 0,-1 11 26 16,1-11-58-16,0 0 45 0,1 13-63 0,-1-13 39 15,2 11-50-15,-2-11 31 0,0 13-58 0,0-13 38 16,0 13-50-16,0-13 43 0,-2 17-58 0,2-17 43 16,0 15-50-16,0-15 48 0,0 16-53 15,0-16 52-15,0 13-66 0,0-13 66 0,2 13-53 16,-2-13 54-16,0 0-52 0,0 12 53 0,0-12-42 15,0 0 42-15,0 0-51 0,0 0 50 0,0 0-57 16,0 0 51-16,0 0-28 0,0 0 24 0,-4-14-52 16,4 14 56-16,-4-14-12 0,4 14 70 0,-1-18-23 15,1 18 17-15,-3-19 9 0,3 19 9 16,-2-20 16-16,2 20-5 0,-2-16-14 0,2 16-2 16,-1-16-2-16,1 16-6 0,-1-11-12 0,1 11-11 15,0-12-13-15,0 12-12 0,0 0-9 0,0-13-5 16,0 13-5-16,0 0-4 0,0 0-2 0,6-8-2 15,-6 8-2-15,0 0-2 0,13 5 0 16,-13-5 2-16,10 4-2 0,-2 1-3 0,-8-5 2 16,15 10-2-16,-7-6-2 0,0 3 0 0,0-3-6 15,-1 1-32-15,0 1-12 0,-7-6 1 0,13 8-23 16,-13-8 27-16,13 7-11 0,-13-7 10 0,10 4 13 16,-10-4 7-16,0 0 5 0,16-4 6 0,-16 4 4 15,9-10 3-15,-9 10 3 0,7-16 3 0,-3 7 3 16,-4 9 14-16,8-16 8 0,-8 16 10 0,5-15 11 15,-5 15 10-15,5-12-9 0,-5 12-12 16,4-9-13-16,-4 9-5 0,0 0 3 0,8-7-10 16,-8 7 1-16,0 0-3 0,13 4 1 0,-13-4 1 15,13 8-2-15,-13-8-2 0,16 10 6 0,-7-3-4 16,-2 0 2-16,3 0-7 0,1 0-46 0,-2 0-62 16,0 0-39-16,1 0-177 0,-3-2-82 0,3 0-170 15,-2 1-761-15,1-1-938 0</inkml:trace>
  <inkml:trace contextRef="#ctx0" brushRef="#br0" timeOffset="35340.8">16626 10912 316 0,'0'0'431'0,"0"0"45"0,0 0-38 15,0 0-17-15,0 0-84 0,0 0 28 0,-4 8-69 16,4-8 45-16,0 0-67 0,0 0 39 0,0 0-57 15,4-8-19-15,-4 8-27 0,0 0-25 0,4-16-23 16,-4 16-22-16,2-14-29 0,-2 14-19 0,2-22-12 16,-2 11-12-16,1-1-25 0,-1-1 10 0,0-1-21 15,0 1 12-15,0 0-9 0,0 3 11 0,1-3-9 16,-1 13 18-16,0-21-15 0,0 21 2 0,0-15-21 16,0 15-2-16,0-13-16 0,0 13 7 0,4-9-7 15,-4 9 2-15,0 0-6 0,0 0 9 0,14 3-12 16,-14-3 11-16,10 9-11 0,-3-2 12 0,0 0-6 15,0 4 5-15,-1 0-2 0,2 2 1 16,-3-2-1-16,3 3-34 0,-3-2-42 0,0 3-32 16,0-2-58-16,-1 1-44 0,0-4-47 15,-2 1-124-15,-2-11-30 0,5 18-134 0,-5-18-80 16,2 13-413-16,-2-13-646 0</inkml:trace>
  <inkml:trace contextRef="#ctx0" brushRef="#br0" timeOffset="35474.98">16604 10925 644 0,'0'0'582'0,"0"0"-127"0,0 0 10 0,0 0-135 16,0 0-19-16,7-13-109 0,2 8 13 15,1-1-98-15,3 0 33 0,2-2-106 0,-1-1-30 0,3 0-138 16,-1-1-37-16,2 1-109 0,1-1-40 16,-2-1-60-16,-1 0-360 0,0-1-233 0</inkml:trace>
  <inkml:trace contextRef="#ctx0" brushRef="#br0" timeOffset="35874.37">16865 10721 124 0,'0'0'504'0,"0"0"-55"0,-11-6-21 16,11 6-18-16,0 0-17 0,-16-2-38 16,16 2-25-16,-12 2-37 0,12-2-9 0,-10 7-26 15,10-7-16-15,-6 10-10 0,6-10-21 0,-4 14-16 16,4-14-29-16,0 19-27 0,1-8-12 0,1 0-13 16,0 1-18-16,2 1-18 0,1 1-14 15,-1 0-10-15,1-1-10 0,2 1-7 0,-2 0-8 16,-3-3-5-16,2 0-21 0,0 0-21 0,-1 0-16 15,-1 0-23-15,-2-11-8 0,3 17-7 0,-3-17-10 16,0 15-18-16,0-15 2 0,-4 10 11 0,4-10 7 16,-7 6 59-16,7-6-48 0,0 0 56 0,-16-5-48 15,16 5 58-15,-14-11-45 0,6 2 56 0,0-1-43 16,0-3 26-16,0-1 35 0,1 0 24 0,1 1 6 16,1-1 17-16,1 0-1 0,2-2-17 0,2 2 23 15,0 2-16-15,2-1 17 0,2-3-27 0,2 2 5 16,2 1-31-16,0 0 12 0,1 2-42 0,2 0 32 15,-1 3-23-15,3 1 14 0,-4 3-23 16,1 1 19-16,-10 3-18 0,19 1 19 0,-19-1-17 16,13 12 18-16,-9-5-9 0,-4-7 0 0,1 21-2 15,-4-6-4-15,-1-1-10 0,-3 1-25 0,-1 0-28 16,-2-1-35-16,0 0-44 0,1-1 18 0,-1-1-90 16,1-1-3-16,0-1-129 0,1-4-97 15,1-1-153-15,7-5-438 0,-13 6-644 0</inkml:trace>
  <inkml:trace contextRef="#ctx0" brushRef="#br0" timeOffset="45305.24">14961 9888 167 0,'0'0'190'0,"-14"-1"-34"0,14 1-27 0,0 0-8 16,-13-3-17-16,13 3 8 0,0 0-9 0,-10-2 12 15,10 2-34-15,0 0 21 0,-12-2-12 0,12 2 17 16,0 0 6-16,0 0 1 0,-9-4-3 0,9 4-8 16,0 0-6-16,0 0-7 0,-9-5-12 0,9 5-14 15,0 0-16-15,0 0-11 0,0 0-9 0,0 0-4 16,0 0-10-16,-10-3 2 0,10 3-11 0,0 0 2 16,0 0 3-16,0 0-5 0,0 0 3 0,14-4-1 15,-14 4 2-15,12-2 1 0,-12 2 5 0,16-4 1 16,-16 4 24-16,23-3-16 0,-10-1 7 0,0 4-6 15,3-4-3-15,-1 2-6 0,5 0-1 16,-1-1 3-16,0 0-9 0,2 0-3 0,2 0 0 16,1-2-2-16,3 4 15 0,0-3-18 0,3 1 15 15,0 0-25-15,4 0 24 0,0 0-18 16,3 0 14-16,-2 0-17 0,-1 1 17 0,3-2-20 16,0 0 23-16,0 2-21 0,1-2 18 0,-1-1-19 15,2 2 18-15,-2-2-17 0,1 2 19 0,-1-2-19 16,0 1 18-16,-1-3-20 0,0 2 21 15,0 1-19-15,-2-3 15 0,0 3-5 0,0-1 11 16,-6 1-15-16,-1 2 21 0,1-3-20 0,-1 1 12 16,-1 2-19-16,0-1 19 0,-1 0-18 0,1 1 18 15,-2-2-26-15,1 3 29 0,-4-2-23 0,4 1 19 16,-1 0-17-16,2-2 19 0,0 1-19 0,1-1 18 16,1 1-10-16,0 0 18 0,6-3-15 0,-2 1 18 15,1 0-11-15,1-1 18 0,-2 1-19 0,3-1 14 16,-1 0-12-16,2 1 14 0,-2 1-11 0,1-2 11 15,0 2-18-15,-2-2 11 0,1 1-16 0,-2 2 17 16,-1-1-5-16,-3 3 17 0,1-2-11 16,0 0 12-16,-1 0-16 0,0 1 12 0,0 0-16 15,0 1 13-15,1-2-10 0,-2 1 15 0,1 1-12 16,2-3 13-16,-2 3-15 0,1-5 10 0,5 2-8 16,0 0 4-16,-1 0 2 0,2-1 4 15,-1 0-14-15,-1 1 9 0,2-1-15 0,-2 0 12 16,-1 1-12-16,-2 1 8 0,-2-1-10 0,1 1 12 15,0 2-14-15,-1-3 11 0,3 3-11 0,-1-1 5 16,-1 1-11-16,2 1 9 0,1-2-11 0,0 2 4 16,5 0-2-16,-2 0 9 0,3-1-13 0,-5 1 12 15,5 0-16-15,-6 0 18 0,0 0-11 0,0 0 9 16,-1 0-10-16,-1 0 15 0,1 0-4 0,0 0 9 16,-1 0 4-16,0 0 4 0,-1 0-8 0,-1 0 3 15,2 0-8-15,-2 0 5 0,0 0-8 16,1 1 4-16,-1-1-11 0,2 0 14 0,-1 0-18 15,1 2 12-15,0-2-12 0,0 0 15 16,-2 1-8-16,1-1 6 0,-1 2-2 0,2-2 8 16,-2 0-5-16,1 0-4 0,2 0 2 0,-3 0 0 15,1 0-7-15,2 1 1 0,-2-1-7 0,1 2 6 16,1-2-1-16,-1 2 1 0,0-2-1 0,0 0-7 16,1 0 8-16,1 0-2 0,-1 1 1 0,1-2 1 15,-1 1 1-15,1 0-1 0,7-2-1 0,-2 0-2 16,0 1 4-16,0 1-5 0,2-3 3 0,0 1-4 15,-2-1 5-15,1 0-4 0,-1 2-3 16,2-2 4-16,-2 0 3 0,-2 2-2 0,1-4-4 16,-1 5 0-16,2-4-6 0,-9 2 8 0,9-1 0 15,-3 0 2-15,2 1-1 0,0 0-2 16,0-1 3-16,0 2-1 0,2-2 4 0,-2 1-5 16,0-1 3-16,-1 0-5 0,1 1 4 0,-1 0-2 15,2-1 0-15,-3 2-3 0,1-2 7 0,0 0-5 16,-4 0 1-16,4 1 0 0,-1 0 3 0,-3-1-3 15,-2 1-2-15,1 0 3 0,-2-1 27 0,0 1 15 16,-1-1-2-16,-1 0-5 0,1 0-7 0,-1 0-7 16,2-1-2-16,0 1 4 0,0-1-7 0,4-1-7 15,2 1-3-15,0-2-2 0,2 1 1 0,-1 0-3 16,3-1 1-16,6-1-3 0,1 1 1 0,0 2 2 16,2 0-5-16,-2-2 6 0,2 3-12 15,-1-2 8-15,1 2 4 0,2 0-2 0,1-1 2 16,1 3-46-16,0-4 52 0,1 4-9 0,1-2 9 15,2 1-17-15,-3-1 17 0,3 1 0 16,0 0-4-16,-1 0 0 0,-2-1-3 0,1 2 0 16,-1 0 1-16,-3-1 22 0,2 1-41 0,-4-2 51 15,-4 3-48-15,-2 0 41 0,1-3-49 0,1 3 55 16,-2 0-57-16,2 3 50 0,0-3-53 0,0 0 55 16,-1 1-55-16,0 1 50 0,1-1-51 0,0 1 51 15,-1-1-47-15,0 0 44 0,0 1-37 0,0-1 41 16,2 0-56-16,-2 0 56 0,1-1-55 0,0 1 53 15,-2-1-51-15,2 0 55 0,-4 0-56 16,0 1 51-16,0-1-48 0,0 0 50 0,-2 0-49 16,0 0 53-16,1 0-57 0,0 0 50 0,0 0-49 15,-3-1 52-15,3 1-50 0,-6-1 52 0,6 1-54 16,-6-1 51-16,1 1-47 0,-1-1 47 16,0 1-48-16,0-1 25 0,-2 1-26 0,1 0 52 15,0 0-51-15,-1-2 50 0,0 2-50 0,-1 0 51 16,1 0-55-16,-5 2 56 0,2-2-51 0,-3 0 47 15,1 0-46-15,-1 0 49 0,3-2-53 16,-3 1 47-16,0 1-46 0,2-1 49 0,-3 1-51 16,0 0 52-16,0-2-50 0,-1 1 49 0,-1-1-46 15,1 1 49-15,-1 1-52 0,0-3 48 0,0 2-52 16,-1 0 52-16,1 0-51 0,-2 0 53 0,2 0-52 16,-1-1 50-16,-1 1-50 0,1-1 46 0,1 1-41 15,-3 0 46-15,-1-1-46 0,-2 2 51 0,0-1-4 16,-2 0 41-16,1 1-52 0,-3 0 37 0,-11 0-47 15,24-3 32-15,-24 3-43 0,16 0 40 16,-16 0-45-16,15-1 40 0,-15 1-44 0,12-1 40 16,-12 1-42-16,0 0 39 0,16 0-42 0,-16 0 42 15,0 0-42-15,17-1 46 0,-17 1-49 0,12 1 46 16,-12-1-43-16,13 0 38 0,-13 0-36 0,13 0 42 16,-13 0-43-16,14 0 42 0,-14 0-37 15,13 1 34-15,-13-1-41 0,0 0 42 0,16 0-43 16,-16 0 44-16,0 0-41 0,12 0 35 0,-12 0-35 15,0 0 40-15,0 0-41 0,13 1 40 0,-13-1-38 16,0 0 39-16,0 0-44 0,0 0 44 0,11 3-43 16,-11-3 42-16,0 0-41 0,0 0 41 0,6 7-39 15,-6-7 41-15,0 0-42 0,5 9 42 0,-5-9-44 16,0 0 41-16,0 14-40 0,0-14 45 0,0 14-45 16,0-14 42-16,0 16-3 0,0-16-3 0,-3 19-2 15,2-9-2-15,1 3-4 0,-1-1-12 16,1 0 7-16,-2 1 5 0,2 0 0 0,0 1-3 15,0 0 0-15,0 0 0 0,2 0-3 16,-2 4-1-16,1-3 2 0,0 2 7 0,-1-2-47 16,3 2 47-16,-3-1-40 0,2 0 43 0,-2 0-41 15,2-2 46-15,0 3-36 0,-1-3 37 0,1 3-42 16,0-2 42-16,-1 0-42 0,3 0 44 0,-4 1-41 16,3-1 41-16,-2 1-41 0,2 0 39 0,-1 1-35 15,0-3 36-15,0 4-38 0,1-2 34 0,-1 1-37 16,3 0 47-16,-1 1-45 0,-3-2 48 15,2 1-49-15,2 0 39 0,-3 1-38 0,1-3 43 16,1 3-44-16,0-1 21 0,1-1-15 0,0 1 37 16,-1 1-35-16,0-2 35 0,1 1-42 0,-1 1 41 15,0-3-43-15,1 2 42 0,-2 1-41 0,1 0 43 16,0-1-42-16,1 0 42 0,-1-1-44 16,-1 1 39-16,-1 0-37 0,3 0 40 0,-1-1-34 15,-1 0 33-15,1 0-39 0,-2-1 49 0,2 2-37 16,-1-4 24-16,-1 2-33 0,2-1 29 0,0 2-33 15,-2-2 36-15,1 1-36 0,0-1 33 0,-1 1-31 16,0 1 5-16,0 0 6 0,0 0 4 0,0-1-4 16,1 1 1-16,-1 2 3 0,0-2-1 0,0 1 36 15,0 1-39-15,2 0 34 0,-2 1-38 0,-2 0 35 16,4 3-38-16,-2 0 33 0,0 1-33 16,-1 0 38-16,3 0-40 0,-4 1 36 0,3 0-38 0,-2-1 40 15,2 1-42-15,-1-1 40 0,1 1-40 16,1-2 43-16,-2 0-39 0,1 0 36 0,-1-3-37 15,2 0 32-15,-2-1-32 0,0 1 37 0,1 0-32 16,-1-3 30-16,2 2-37 0,-1-1 40 0,-1 0-40 16,1 1 41-16,-1-2-39 0,2-2 39 0,-1 1-41 15,-1 0 40-15,2-2-40 0,-4-1 34 16,4-1-32-16,-4 0 5 0,2 0 7 0,-2-11-5 16,2 18 5-16,-2-18-5 0,3 14 8 0,-3-14 2 15,0 14 1-15,0-14-3 0,3 11 5 0,-3-11-4 16,0 0 3-16,-3 12 2 0,3-12-2 0,0 0-1 15,-2 13 3-15,2-13-2 0,0 0-3 16,0 0 2-16,-1 10-1 0,1-10 2 0,0 0-1 16,0 0 0-16,-3 10 0 0,3-10 0 0,0 0 0 15,0 0 1-15,0 0 1 0,0 0-7 0,-3 9 13 16,3-9-3-16,0 0 0 0,0 0-6 0,-7 4-11 16,7-4 12-16,0 0 2 0,0 0-3 0,-8 4 2 15,8-4-3-15,0 0 0 0,-10 6 4 0,10-6-4 16,0 0 1-16,-10 5 1 0,10-5 0 0,0 0-4 15,-13 4 6-15,13-4-1 0,-10 5 2 16,10-5-2-16,-12 4 3 0,12-4-3 0,-14 3 3 16,14-3 1-16,-16 5-6 0,16-5-1 0,-21 4 0 15,21-4 3-15,-18 6 30 0,7-4-39 0,11-2 36 16,-18 5-38-16,6-4 34 0,1 2-42 16,0 0 36-16,-1-1-34 0,0 1 40 0,1-1-39 15,-3-1 38-15,0 1-39 0,-2 0 34 0,2-1-34 16,-3 0 37-16,-3 0-39 0,2 0 40 0,-3 1-38 15,0-1 35-15,0 1-37 0,-3-2 31 0,2 2-29 16,1-1 36-16,-4 1-37 0,1-2 36 0,-2 0-37 16,-1 0 36-16,0 1-39 0,1-1 7 0,-1 0 4 15,-3 0 0-15,2 2 6 0,0-2-3 0,-1 1 1 16,2-1 31-16,-3 0-34 0,2 2 36 0,-1-2-35 16,0 0 29-16,0 1-36 0,1 1 34 0,0-1-35 15,0 0 36-15,-1 2-37 0,2-3 39 16,-2 2-39-16,0 0 37 0,1 0-43 0,-3 3 38 15,2-4-32-15,-6 2 37 0,1 0-36 0,-1 0 37 16,-1 0-39-16,-1-2 36 0,3 3-35 0,-2-2 35 16,0 3-36-16,0-1 37 0,2-2-38 0,-1 2 38 15,1-1-38-15,1 1 29 0,3 0-29 16,1 0 39-16,2 0-36 0,-2-1 38 0,0 1-40 16,3 0 37-16,-2-1-38 0,1 0 35 0,-1 1-40 15,2 0 40-15,-1-1-33 0,2 1 39 0,-2-1-40 16,0 0 38-16,1-2-33 0,0 4 33 15,-1-3-33-15,1 1 29 0,1 0-30 0,-2 0 33 16,1-1-39-16,-1 0 38 0,2-1-38 0,-2 3 22 16,3 0-17-16,-2-1 33 0,-1 0-33 0,2 0 35 15,-1 0-26-15,2 1 23 0,0-1-38 0,-1 1 32 16,1-2-30-16,0 1 43 0,1 1-48 0,-2 0 44 16,3-2-40-16,-3 2 39 0,6-1-38 0,-1 0 39 15,-2 0-40-15,3 1 37 0,-2 0-36 0,1 0 37 16,1-3-36-16,-1 2 37 0,0 1-38 0,1-1 38 15,-3 1-38-15,-1 0 38 0,1-1-57 0,-2 0 61 16,-1 1-38-16,-1 0 30 0,1-1-29 0,-1 1 30 16,0 0-33-16,1-1 38 0,-2 0-37 15,-1 0 37-15,1 1-33 0,-2-1 31 0,1 0-31 16,-1-1 31-16,1 2-33 0,1-2 32 0,-1 1-37 16,0-1 38-16,0 0-38 0,-1-1 36 0,-1 2-35 15,0 0 38-15,-1-1-38 0,-4 1 37 0,0-2-38 16,-2 2 37-16,2-1-40 0,-1 0 41 0,-1 1-55 15,3 0 57-15,-2-3-36 0,1 3 36 0,3-2-39 16,-4 1 37-16,1 0-34 0,3-1 36 0,-1-1-39 16,-3 2 36-16,-1-2-41 0,1 1 45 0,-2-1-41 15,2 2 40-15,-1-2-39 0,1 1 37 0,-1 1-39 16,-1-2 38-16,1 0-38 0,0 1 34 0,-1-1-30 16,1 0 30-16,3 0-32 0,-3 0 38 0,0 1-32 15,0-1 30-15,-2 0-36 0,0 0 36 16,2 0-36-16,-3 0 38 0,-1 0-39 0,2-1 38 15,-1 2-37-15,0-1 38 0,0 0-41 0,-1 0 35 16,2 0-32-16,-2 0 38 0,3 0-39 0,0 2 39 16,1-1-34-16,-3 1 33 0,3-1-40 0,1-1 39 15,-1 0-38-15,5 2 39 0,0-1-39 0,-5-1 39 16,4 1-37-16,-3-1 36 0,-1 2-37 0,0-2 39 16,6 0-37-16,-6 2 37 0,-1-2-40 15,1 1 33-15,0 1-32 0,0-2 35 0,1 1-29 16,4 0 32-16,-5 1-35 0,1-2 24 0,4 2-27 15,0-1 38-15,0 0-38 0,0-1 38 16,-2 3-37-16,3-1 36 0,2-1-37 0,-2 2 37 16,0-2-36-16,-3 2 39 0,-1 0-41 0,5-1 39 15,-1 1-38-15,0-3 32 0,-3 4-29 0,3-4 29 16,2 3-31-16,-1 0 36 0,1-2-31 0,1 1 35 16,-1-1-35-16,0-1 34 0,0 0-39 0,1 0 36 15,-1 2-38-15,-1-2 37 0,0 0-39 0,-2-2 43 16,-2 2-41-16,-2 0 37 0,-1 2-38 0,-1-2 40 15,-1 1-39-15,1-1 40 0,0 2-42 0,0-1 41 16,-2 0-39-16,3 0 33 0,0 0-31 16,0 1 35-16,-1 0-28 0,1-1 29 0,-1 0-36 15,0 2 38-15,1-2-38 0,-1 1 41 0,-1-1-43 16,2 1 38-16,-1-1-39 0,-3 1 40 0,3 1-38 16,-1-1 38-16,2-1-38 0,0 2 38 0,3-1-39 15,2-1 33-15,3 0-30 0,-1 2 37 0,1-2-35 16,2-1 35-16,-1 2-39 0,-1-2 15 0,1 1-46 15,2 1 57-15,-1-1-44 0,0-1 49 0,0 2-50 16,-1-2 57-16,2 2-47 0,-3-1 49 0,1 1-53 16,-2-1 50-16,1 2-43 0,0-1 48 15,1-1-45-15,0 2 44 0,1 0-45 0,0-2 45 16,0 1-40-16,3 0 39 0,-2 2-45 0,3-3 47 16,0 1-47-16,3-1 48 0,-2 1-48 15,2-1 50-15,0 1-48 0,0-2 43 0,0 0-38 16,0 1 41-16,0-1-48 0,-1-1 41 0,2-1-38 15,-1 1 43-15,-1 1-40 0,2-3 39 0,-1 3-43 16,-2-2 39-16,1 1-41 0,0 1 47 0,-1-2-47 16,0 2 47-16,-2 0-49 0,1 0 46 0,0 0-43 15,1 0 38-15,1 0-36 0,-2 0 48 0,2 0-50 16,-2 2 47-16,1-1-48 0,1-1 46 0,-1 2-46 16,0-2 42-16,1 0-39 0,0 0 45 0,-2 0-41 15,1 0 39-15,1 0-44 0,-1-2 47 0,0 2-44 16,-1-1 43-16,1-1-50 0,-1 2 49 0,0 0-48 15,-2-2 47-15,1 2-47 0,0 0 48 16,0 0-50-16,-3 0 48 0,1 0-42 0,-1 2 40 16,0-2-43-16,5 0 40 0,-1 0-40 0,0 0 18 15,0 2-30-15,1-2 56 0,1 0-50 0,-1 0 51 16,1 0-52-16,1 0 54 0,0-2-49 0,0 2 47 16,1-2-44-16,-1 0 44 0,2 0-51 0,-2 2 54 15,2-1-54-15,0-2 54 0,-1 1-52 0,1 1 53 16,-1 0-56-16,3 1 59 0,0-2-55 0,1 1 54 15,-1-1-53-15,3 1 53 0,-1-1-52 16,3 1 49-16,-2-1-50 0,1 0 56 0,1-1-50 16,11 3 69-16,-21-2-46 0,21 2 38 15,-18-3-42-15,18 3 36 0,-15-4-46 0,15 4 41 16,-15-3-45-16,15 3 41 0,-14-4-44 0,14 4 44 16,-16-4-48-16,16 4 45 0,-16-3-46 0,16 3 47 15,-17-4-45-15,17 4 42 0,-19-3-44 0,19 3 41 16,-18-3-39-16,18 3 45 0,-15-3-39 0,15 3 45 15,-14-4-37-15,14 4 40 0,-13-5-35 0,13 5 28 16,-10-5-36-16,10 5 46 0,-10-7-29 0,10 7 31 16,-9-4-38-16,9 4 34 0,-9-4-34 0,9 4 28 15,0 0-36-15,-11-7 33 0,11 7-34 0,0 0 23 16,-9-5-25-16,9 5 32 0,0 0-32 0,-10-6 32 16,10 6-33-16,0 0 32 0,-9-5-33 15,9 5 32-15,0 0-30 0,-6-7 27 0,6 7-30 16,0 0 29-16,-7-12-26 0,7 12 30 0,0 0-27 15,-5-13 28-15,5 13-10 0,-2-12 23 0,2 12-31 16,-3-13 28-16,3 13-31 0,-3-17 11 16,3 17-13-16,-4-18 30 0,1 8-34 0,2-2 29 0,-2 1-37 15,0-2 28-15,1 1-20 0,0-2 24 0,-1-2-24 16,-1 0 23-16,2-1-23 0,0-1 25 0,1 1-26 16,-2-2 5-16,1 0 2 0,1 0 20 0,-2-2-26 15,3-1 24-15,-2-1-25 0,0-1 26 0,1 2-29 16,0-3 24-16,-1 1-25 0,1 2 45 0,-1-3-11 15,0 3 11-15,0-2-18 0,0 2 19 16,1-2-30-16,0 0 20 0,-2 1-22 0,3 4 16 16,0-2-20-16,-1 0 36 0,1 2-14 0,0-2 12 15,0 1-27-15,0-2 13 0,0 2-13 16,1-4 8-16,1 2-14 0,-1-3 13 0,-1 4-16 16,1-2-5-16,0 2 14 0,-1 2-6 0,0-1 0 15,0 0 1-15,0 1 0 0,0 0 17 0,0 0 0 16,0 0-1-16,0 0-4 0,0 2 9 0,0-1-12 15,0 2 11-15,-1-1-12 0,1 4 12 0,0-2-14 16,0 0 6-16,1 1-9 0,-1-1 6 0,0 1-12 16,2 1 13-16,-2-1-15 0,0 2 15 15,0-1-11-15,0-1 8 0,0 1-13 0,0 0 16 16,0 1-15-16,0-2 12 0,0 1-16 0,0 1 12 16,-2 0-6-16,0 0 10 0,1 0-11 0,-2 0 11 15,2 2-11-15,-4-3 14 0,5 13-13 0,-3-19 8 16,1 8-10-16,0 1 9 0,2 10-21 0,-2-19 27 15,2 19-18-15,-4-20 15 0,4 20-13 0,-1-18 13 16,1 18-13-16,-2-15 9 0,2 15-9 0,-1-16 13 16,1 16-12-16,-1-15 12 0,1 15-12 0,0-13 12 15,0 13-12-15,-2-13 11 0,2 13-9 0,0-14 10 16,0 14-21-16,-2-11 15 0,2 11-3 0,0-11 8 16,0 11-7-16,-4-11 6 0,4 11-7 15,0 0 9-15,-1-14-14 0,1 14 13 0,0 0-12 16,-4-12 14-16,4 12-11 0,0 0 9 0,-2-11-11 15,2 11 9-15,0 0-9 0,-3-13 13 0,3 13-13 16,0 0 12-16,-2-12-11 0,2 12 6 0,0 0-8 16,-2-12 11-16,2 12-9 0,0 0 9 0,0-10-9 15,0 10 3-15,0 0-4 0,-1-13 10 0,1 13-8 16,0 0 5-16,0-12-9 0,0 12 10 16,0 0-7-16,-2-13 13 0,2 13-14 0,0 0 8 15,0 0-7-15,-1-13 12 0,1 13-13 0,0 0 11 16,0 0-14-16,0 0 14 0,0-12-13 0,0 12 12 15,0 0-13-15,0 0 10 0,0 0-7 16,0 0 4-16,-1-11-3 0,1 11 6 0,0 0-8 16,0 0 11-16,0 0-10 0,0 0 13 0,0 0-13 15,0 0 9-15,2-12-8 0,-2 12 6 0,0 0-7 16,0 0 7-16,0 0-9 0,0 0 15 0,0 0-13 16,3-9 9-16,-3 9-11 0,0 0 12 0,0 0-13 15,0 0 11-15,4-10-8 0,-4 10 7 0,0 0-8 16,0 0 3-16,0 0-15 0,10-6 5 0,-10 6-7 15,0 0 15-15,0 0-15 0,8-6 20 0,-8 6-14 16,0 0 7-16,0 0-1 0,9-7 11 0,-9 7-9 16,0 0 13-16,7-6-12 0,-7 6 15 15,0 0-16-15,8-6 11 0,-8 6-11 0,0 0 16 16,0 0-18-16,6-7 13 0,-6 7-12 0,0 0 13 16,0 0-13-16,6-7 15 0,-6 7-16 0,0 0 9 15,0 0-7-15,0 0 11 0,7-8-13 0,-7 8 18 16,0 0-17-16,0 0 1 0,4-7 1 0,-4 7 13 15,0 0-13-15,0 0 15 0,9-9-15 0,-9 9 13 16,0 0-14-16,0 0 17 0,5-8-19 0,-5 8 13 16,0 0-11-16,0 0 10 0,0 0-13 15,5-6 10-15,-5 6-11 0,0 0 17 0,0 0-16 16,0 0 13-16,0 0-11 0,4-10 12 0,-4 10-12 16,0 0 16-16,0 0-18 0,9-8 17 15,-9 8-17-15,0 0 17 0,9-6-19 0,-9 6-4 16,0 0-18-16,9-6 24 0,-9 6-15 0,0 0 23 15,10-7-23-15,-10 7 27 0,9-5-15 0,-9 5 17 16,8-6-17-16,-8 6 18 0,9-6-16 0,-9 6 20 16,0 0-23-16,10-7 21 0,-10 7-23 0,0 0 24 15,11-6-24-15,-11 6 24 0,8-6-24 0,-8 6 18 16,9-2-34-16,-9 2 22 0,10-4-23 0,-10 4 28 16,12-3-27-16,-12 3 19 0,11-4-42 0,-11 4 21 15,16-1-39-15,-16 1 28 0,19-3-57 0,-19 3 11 16,19-3-81-16,-19 3 23 0,19-2-26 15,-19 2-27-15,17 0-37 0,-17 0-50 0,16 0-33 16,-16 0-35-16,16 2-36 0,-16-2-87 0,11 1-272 16,-11-1-262-16</inkml:trace>
  <inkml:trace contextRef="#ctx0" brushRef="#br0" timeOffset="72898.8">21179 11132 115 0,'0'0'258'16,"0"0"-27"-16,0 0-49 0,0 0-4 15,0 0-31-15,-12 0 15 0,12 0-34 0,0 0 20 16,0 0-37-16,0 0 18 0,0 0-47 0,0 0 17 16,0 0-48-16,0 0 36 0,0 0-28 0,0 0 30 15,0 0-25-15,0 0 21 0,0 0-22 0,0 0 15 16,0 0-14-16,0 0 13 0,0 0-20 15,0 0 17-15,0 0-15 0,0 0 5 0,0 0-19 16,0 0 7-16,0 0-17 0,0 0 14 16,12-1-16-16,-12 1 17 0,12-2-20 0,-12 2 14 0,18-3-21 15,-7 2 12-15,1 0-15 0,3-1 6 0,1 1-18 16,3 1 13-16,2-3-12 0,4 1 11 16,0 0-12-16,4 0 13 0,0-1-9 0,2 1 5 15,-1 1-11-15,1-2 8 0,0 3-14 0,1 0 11 16,3-2-14-16,2 1 17 0,0 0-14 0,2 1 15 15,0-1-12-15,3 0 15 0,-1 1-11 0,2-1 10 16,0-1-4-16,1 1 14 0,4-1-12 0,-1 1 18 16,2-2-14-16,-2 0 11 0,2 1-16 0,-1 0 16 15,-2-2-23-15,-6 2 18 0,1 0-14 16,-3-1 8-16,-1 1-17 0,-2-1 13 0,-4 3-12 16,-3-2-1-16,0 1-3 0,-1-1 2 0,-5 2 0 15,0-1 0-15,0 1 5 0,0 0-6 16,-3 1 0-16,1-1 5 0,1 0 1 0,-2 2 1 15,0-2 14-15,-1 1 7 0,0-1-1 0,0 2-2 16,-3-2-5-16,0 0-4 0,-2 0 3 0,-13 0 7 16,25 1 3-16,-25-1 6 0,19 0 12 0,-19 0 2 15,15 2 3-15,-15-2 3 0,14 0-6 0,-14 0-6 16,0 0-9-16,17 0-4 0,-17 0-16 0,0 0 5 16,11 1-6-16,-11-1 0 0,0 0 0 0,0 0-7 15,0 0-32-15,16-1-37 0,-16 1-61 0,0 0-90 16,0 0-90-16,0 0-165 0,0 0-583 15,0 0-670-15</inkml:trace>
  <inkml:trace contextRef="#ctx0" brushRef="#br0" timeOffset="73682.36">23645 11004 61 0,'0'0'368'0,"-13"2"-80"16,13-2 12-16,0 0-44 0,-14 1 6 0,14-1-45 15,0 0 19-15,0 0-33 0,-14 0 3 0,14 0-34 16,0 0-2-16,0 0-41 0,0 0-9 0,0 0-27 16,0 0 4-16,0 0-24 0,0 0 12 15,0 0-16-15,0 0-8 0,0 0-6 0,0 0-3 16,11-3-2-16,-11 3-10 0,17-1-5 0,-3 1-2 16,0 0 1-16,5 1-7 0,2-2 5 0,1 1 1 15,6-2-3-15,2 1 11 0,2 0-19 16,4-1 4-16,2 1-6 0,1 1 9 15,-1-2-2-15,0 1-8 0,3 1 2 0,-2-2 6 0,0 1 12 16,0 1-2-16,0-1 0 0,-2 1-1 0,-1-2 4 16,-4 2 6-16,4 0-1 0,-3 0 0 0,-2-2-14 15,-1 1-1-15,1 1-10 0,-1-2 1 0,-2 2-6 16,-2-1-2-16,0-1 0 0,-3 1-1 0,-4 1-3 16,0 0 4-16,-5-2 25 0,2 2 13 15,-3-1-45-15,-13 1 57 0,22-1-43 0,-22 1 33 16,18 0-34-16,-18 0 32 0,16 0-49 0,-16 0 28 15,0 0-102-15,14-3-14 0,-14 3-97 0,0 0-117 16,0 0-162-16,0 0-247 0,-8-6-274 0,8 6-575 16</inkml:trace>
  <inkml:trace contextRef="#ctx0" brushRef="#br0" timeOffset="76198.07">24862 10226 274 0,'0'0'389'0,"-7"6"-80"0,7-6 0 16,0 0-17-16,-10 5-16 0,10-5-28 0,0 0-19 15,0 0-29-15,0 0-12 0,0 0 5 0,8-13-4 16,-1 5-5-16,5-1-10 0,1 1-22 16,4-5-20-16,4-3-70 0,4 0 46 0,6-6-61 15,5 0 43-15,5-1-60 0,7-7 45 0,6-1-61 0,5 0 46 16,3-2-63-16,10 2 51 0,3-3-10 16,15-5-10-16,-12 7-3 0,1 3-6 15,-3 1-6-15,1 2-2 0,-8 0 3 0,-1 3-7 16,-3 1 0-16,-3 3-6 0,-3 0 6 0,-12 4-5 15,-2 2 1-15,-3 0 2 0,-3 1 0 0,-9 2-4 16,-1 2-4-16,-10 1-25 0,0 0-72 0,-4 0-72 16,-3 1-78-16,-12 6-65 0,10-11-116 0,-10 11-555 15,-4-10-583-15</inkml:trace>
  <inkml:trace contextRef="#ctx0" brushRef="#br0" timeOffset="76783.33">25021 9997 583 0,'0'0'492'0,"0"0"-69"16,0 0-55-16,-9-4-48 0,9 4-55 0,0 0-89 15,-9-5 25-15,9 5-56 0,0 0 35 0,0 0-76 16,-10-6 36-16,10 6-77 0,0 0 34 16,0 0-75-16,0 0 43 0,0 0-60 0,0 0 57 15,-10 5-55-15,10-5 62 0,0 0-65 0,-8 13 55 0,8-13-7 16,-5 13-13-16,-1-2 1 0,0-4 13 0,-1 5-3 16,-1-1-5-16,1 1-6 0,-4 0-6 15,2 1-8-15,0 2-9 0,-3 0 7 0,0 0 5 16,2-1-3-16,0-1-4 0,2-1 1 0,-1 0-2 15,0 0-2-15,4-5-1 0,-1 3-3 16,6-10-1-16,-9 16 8 0,9-16 31 0,-5 12-15 16,5-12 63-16,-3 10-32 0,3-10 42 0,0 0-32 15,8 9 21-15,-8-9-37 0,13 2 19 0,-1-4-36 16,1 1 15-16,4-1-32 0,2-1 17 0,4-3-33 16,4 4 12-16,-1-3-24 0,4 1 10 0,3 1-72 15,-1-2-5-15,-3 4-90 0,1-4 19 16,-3 3-92-16,-2 0-11 0,-3-1-98 0,0 2-113 15,-3-1-103-15,2-1-425 0,-4 2-573 0</inkml:trace>
  <inkml:trace contextRef="#ctx0" brushRef="#br0" timeOffset="77397.96">26551 9182 437 0,'0'0'490'0,"0"0"-98"16,8-8-46-16,-8 8-3 0,0 0-19 0,0 0-51 0,0 0-38 16,10 10-31-16,-10-10-31 15,2 13-24-15,-2-13-17 0,7 18-16 0,-5-7-17 0,2 5-28 16,-1-2-1-16,4 1-12 0,-3 2-9 16,1 0-12-16,-1 0 1 0,1 4-10 0,-1-7-1 15,2 4-8-15,-2-3 6 0,0 1-13 0,0-2-1 16,-2-2 0-16,1-1-2 0,-3-11 4 0,2 20-5 15,-2-20 4-15,0 11-2 0,0-11 4 0,0 0-6 16,-11 2-1-16,11-2 0 0,-16-11-3 0,7 1 5 16,-2-5-15-16,-3-1-10 0,1-7 9 0,-1 1 8 15,1-1-63-15,-1-4 65 0,3 1-36 0,0-3 63 16,1 1-37-16,4 1 68 0,-1 2-49 0,3 0 59 16,4 0-14-16,-2 0-3 0,4 1-1 0,0 1-3 15,5 0-5-15,2-2-3 16,4 0 2-16,1 1 2 0,6 2 7 0,7 0 8 15,-7 4-7-15,3 1-15 0,3 3-7 0,-5 3-4 16,-1 3-5-16,0 1-10 0,-4 5 0 0,-2 2-6 16,-1 2-1-16,-2 4 0 0,-2 0-15 0,-5 4-92 15,-2 0 39-15,-4 3-15 0,-2 2-3 0,-5 3-4 16,-2 1 4-16,-2 2-44 0,-4-1 63 0,0 2-53 16,1-1 49-16,-2-2-7 0,0 0-7 0,0-2-9 15,0-2-23-15,2-2-43 0,3 0-49 0,0-2-67 16,3-2-53-16,1 0-19 0,-1-3-98 0,10-6-225 15,-12 7-173-15</inkml:trace>
  <inkml:trace contextRef="#ctx0" brushRef="#br0" timeOffset="77864.42">26679 9172 695 0,'0'0'557'0,"0"0"-64"0,0 0-32 15,6 10-64-15,-6-10-110 0,10 6 33 0,-2-1-86 16,1-2 36-16,3 2-64 0,3 1 32 0,-1 0-72 16,2 0 4-16,0 1-65 0,1 3 12 0,-1-1-57 15,0 2 23-15,0 0-51 0,-3 0 29 16,-1 0-44-16,-1 0 30 0,-3 2-44 0,0-1 36 16,0 1-46-16,-5-1 36 0,-1 0-55 0,-2-2 37 15,0 0-53-15,-2 2 32 0,-1-3-70 16,-1 1 34-16,-3-3-18 0,0 1-10 0,7-8-3 15,-11 8-2-15,11-8-2 0,-14 2-4 0,14-2-7 16,-8-7 2-16,8 7 0 0,-3-14 30 0,3 14 2 16,3-23 14-16,3 8 26 0,2-1 15 0,5 0 14 15,-2-2 13-15,3 1-49 0,3-2 78 0,-3 1-47 16,3 1 58-16,0 2-46 0,-4 1 57 0,1 3-52 16,-1 2 37-16,-2 1-53 0,-2 0 42 0,-2 0-59 15,2 4 78-15,-9 4-16 0,9-6 65 0,-9 6-40 16,0 0-5-16,11 7-8 0,-11-7 29 15,0 0-43-15,2 17 21 0,-2-17-40 0,0 18 18 16,0-7-34-16,2 0 29 0,-2 1-45 0,3 2 38 16,-2-1-34-16,0-1 28 0,3 2-32 0,1 0 30 15,-2-3-82-15,-1 0 11 0,2-1-104 16,-4-10 20-16,4 13-34 0,-4-13-93 0,5 11-77 16,-5-11-109-16,0 0-59 0,0 0-496 0,8-11-592 15</inkml:trace>
  <inkml:trace contextRef="#ctx0" brushRef="#br0" timeOffset="78000.14">27036 8997 341 0,'-6'-11'612'0,"3"1"-63"0,3 10-72 16,-7-15-56-16,7 15-96 0,-5-12-64 0,5 12-53 16,-4-11-70-16,4 11-121 0,0 0-149 15,-2-12-112-15,2 12-155 0,0 0-415 0,7-5-345 16</inkml:trace>
  <inkml:trace contextRef="#ctx0" brushRef="#br0" timeOffset="78598.47">27229 9081 400 0,'-6'7'537'0,"1"0"5"0,-1-1-125 16,0 3-5-16,0-1-124 0,3 0 4 0,-3 1-101 15,2 0 25-15,2 2-86 0,2-11 50 0,-2 20-75 16,4-7 56-16,0-1-68 0,2 1 50 16,5 0-84-16,-1-1 43 0,2 0-22 0,1 0-17 15,3-3-2-15,-1 1-11 0,0-3-13 0,4-2-12 16,-3-1-20-16,1-2-38 0,-2-4-17 0,3-2-22 16,-3-2-1-16,-1-2-8 0,-2-2 7 0,-5-1 7 15,0-1-37-15,-4 0 70 0,-2 0 7 0,-4-1 5 16,-1 0 2-16,-3-1 3 0,-3 4 4 0,-3-2 0 15,0 1 2-15,-4 1 7 0,-1 2-1 16,1 1-3-16,4 1 3 0,-3 1-1 0,5 0 0 16,0 3-1-16,1-1 6 0,12 3 20 0,-16-3 25 15,16 3-46-15,0 0 64 0,0 0-53 0,0 0 46 16,0 0-61-16,0 0 56 0,0 0-65 0,18-5 57 16,-4 2-60-16,3-1 58 0,4 0-14 0,2-2 4 15,2 2-7-15,-1-1-2 0,0-1-8 16,3 0 4-16,-4 2 6 0,-3 2-9 0,0 0 0 15,-1 0 0-15,-6 2-6 0,2 2 12 0,-3 0-4 16,0 1-52-16,0 0 71 0,-5 3-43 0,2 1 60 16,-2-1-40-16,2 4 61 0,-3 0-58 15,-1 1 56-15,3 0-55 0,-3 0 55 0,3 1-60 16,-2 1 47-16,2-1-59 0,-3 0 50 0,0-2-54 16,0-1 44-16,-1 0-49 0,2-2 53 0,-6-7-50 15,7 13 50-15,-7-13-44 0,9 6 35 0,-9-6-52 16,0 0 38-16,16-4-52 0,-8-3 55 0,-3-1-52 15,4-5 47-15,0-5-43 0,0 1 51 0,1-2-49 16,-1-1 47-16,-1 0-46 0,1 0 47 16,1 0-54-16,-2 3 16 0,-3 2-30 15,1 2-54-15,0-1-84 0,-2 6-112 0,0 0-131 0,3 0-49 16,-7 8-97-16,14-8-303 0,-14 8-426 16</inkml:trace>
  <inkml:trace contextRef="#ctx0" brushRef="#br0" timeOffset="79067.66">28295 8860 438 0,'0'0'701'0,"-10"-6"-134"0,10 6-111 0,0 0-75 16,-10-4-73-16,10 4-34 0,0 0-30 15,-4 8-32-15,4-8-21 0,2 13-13 0,-2-13-19 16,5 20-6-16,0-7-19 0,-2 2-71 0,3 0 39 16,0 2-66-16,-1 2 40 0,3 0-61 0,-3 0 48 15,2 1-56-15,-2-4 44 0,1 2-59 0,-3-4 44 16,1 1-64-16,0-5 19 0,-1 1-57 0,0-2 55 16,-3-9-61-16,4 12 18 0,-4-12-64 0,0 0 50 15,0 0-38-15,0 0 73 0,-2-14 6 0,-1 2 6 16,-4-4 7-16,3-6 9 0,-3-3 17 0,1-3-2 15,-4-3-3-15,2-7 21 0,-1 0 13 0,0 0 20 16,3 5 32-16,0 2 8 0,3 0-52 0,1 5 46 16,4 0-48-16,1 1 35 0,4 2-47 15,2 3 25-15,2 1-46 0,5 3 38 0,-1 1-40 16,4 2 25-16,1 4-40 0,0 0 33 0,2 6-40 16,-4 2 36-16,3 4-42 0,-3-1 39 15,-3 6-5-15,-2 2-36 0,-1 2-56 0,-6 2-61 16,-3 1-49-16,-3 1-51 0,-5 4-33 15,-4 2-49-15,-9-2 9 0,-6 5-28 0,-3-2 31 0,-5-2 8 16,1 2 43-16,-3-4 11 0,3 0 22 0,3-5 30 16,3 0 22-16,4-3-2 0,3-2 4 15,4-1 0-15,2-4-163 0,12-4 212 0</inkml:trace>
  <inkml:trace contextRef="#ctx0" brushRef="#br0" timeOffset="79580.69">28542 8790 113 0,'0'0'643'0,"0"0"-54"0,2 15-69 0,-2-15-45 15,6 12-85-15,-1-4-35 0,1 0-36 0,4 3-10 16,0 0-46-16,3 2-55 0,1 1-2 0,0 1-77 16,0 1-9-16,-1-1-38 0,1 0 12 0,-2 0-40 15,-2 1 10-15,-1-3-34 0,-1 0 19 0,-2 0-54 16,-1-1 32-16,-2 0-58 0,0-2 30 15,-3-10-65-15,0 16 35 0,0-16-72 0,-2 12 44 16,2-12-55-16,0 0 56 0,-8 7-57 0,8-7 57 16,0 0 8-16,-7-8 5 0,7 8-13 0,-2-15 6 15,2 15 15-15,2-21-5 0,1 7 18 0,1-2 1 16,3 2 19-16,0 0 22 0,2-3 5 0,2 1-6 16,1 1 7-16,1 3 1 0,-3-1 3 0,3 5-11 15,-3-3-1-15,2 4-7 0,-3 0 2 16,-2 1-8-16,-7 6-1 0,14-6 3 0,-14 6 4 15,0 0 28-15,0 0-3 0,13 1-3 0,-13-1-3 16,0 0 1-16,0 15-10 0,0-15-2 16,-1 15-6-16,1-15-1 0,-1 19-2 0,1-19-2 15,2 20 4-15,1-9-49 0,2-1 60 0,1 3-57 16,2-4 55-16,1-1-73 0,1 0 34 0,2-2-19 16,-2-3-12-16,0 0-9 0,3-2-8 0,-3-4-4 15,0 1 7-15,0-3-16 0,-2-2 18 0,-1 0-7 16,-5-3 26-16,0 0-5 0,-4-1 19 0,-3-2 1 15,-1 1 28-15,-3-2-5 0,-4 4 16 0,0-3-10 16,-2 1 10-16,1 0-18 0,-1 4 10 0,3 2-53 16,-1-2-40-16,3 2-101 0,10 6-73 15,-12-9-95-15,12 9-103 0,-3-8-256 16,3 8-226-16</inkml:trace>
  <inkml:trace contextRef="#ctx0" brushRef="#br0" timeOffset="80363.3">29053 8566 548 0,'-11'-10'699'0,"0"4"-86"0,1 0-60 0,2 0-160 15,8 6-35-15,-11-8-121 0,11 8 33 0,0 0-16 16,0 0 29-16,0 0-52 0,-8 8-8 0,15 0-42 16,2 1-7-16,2 4-33 0,3 3-24 0,4 1-27 15,0 4-16-15,1-1-14 0,-1 0-16 16,0 1-12-16,-3 0 7 0,2 0-29 0,-6-3-31 0,1 0-21 15,-3 0-20-15,-2-1-16 16,-1-2-7-16,-2-1-24 0,-3-2-1 0,-1 0 15 16,-1-1 13-16,-2-2 8 0,-1 1 17 0,-1-1 10 15,-2-1 11-15,7-8 8 0,-12 11 10 0,5-5 1 16,7-6 10-16,-9 11 23 0,9-11-1 0,-7 7 58 16,7-7-8-16,0 0-8 0,0 0-7 0,0 0 2 15,0 0 3-15,7 7-6 0,-7-7-10 0,16-6-5 16,-6 3-7-16,1 0-4 0,2-2-5 0,3-1-4 15,-2 1-9-15,0 1 4 0,-1-1-4 0,-1 1-3 16,-1 0-4-16,-11 4-7 0,17-5-6 0,-17 5 3 16,14 0 3-16,-14 0-2 0,0 0 2 15,7 6 1-15,-7-6 1 0,-7 9-2 0,7-9 7 16,-12 10 0-16,2-4-4 0,-2 0-10 0,0 0-7 16,0 0-6-16,1 0-8 0,-3-2-11 15,4 2-6-15,0-1-2 0,0 0 7 0,1-1 11 16,9-4 14-16,-14 7 1 0,14-7 4 0,-13 2 3 15,13-2 2-15,0 0 2 0,0 0 4 0,0 0 0 16,-6-6-1-16,6 6 1 0,9-8 4 16,-1 2 4-16,1-3-4 0,3 1-2 0,2-2 0 15,1 0 0-15,2-2-2 0,1 1 7 0,0 0-7 0,-2 0 2 16,2 0-2-16,-1 2 3 0,-2-2 11 16,-1 3 18-16,-4 1 7 0,1-2 1 0,-1 3 8 15,-4 0-6-15,-6 6-10 0,12-10-43 0,-12 10 37 16,0 0-9-16,5-9 2 0,-5 9-1 0,0 0-7 15,0 0-2-15,0 0 1 0,-12 8-2 0,12-8 1 16,-6 14-1-16,3-5 0 0,3-9-7 16,-2 19 5-16,2-19 4 0,1 22 8 0,-1-22 0 15,5 21-17-15,-1-12-32 0,1 0-10 0,2-2-12 16,-1-1-7-16,4-3 4 0,-10-3 8 0,16 4 0 16,-16-4 18-16,19-4 8 0,-10-1 10 0,-2-1 5 15,2-2 26-15,-2 0 20 0,-2-2 19 16,0 1 23-16,-2 0 13 0,-3 9-7 0,2-17 0 15,-2 17 2-15,0-13-10 0,0 13-18 0,0-12-16 16,0 12-12-16,0 0 3 0,0 0-6 0,0 0-3 16,0 0 6-16,0 0 10 0,9-6 5 0,-9 6-12 15,11 7 4-15,-11-7 0 0,17 6-10 0,-7-2-35 16,1-2-54-16,1-1-74 0,1-1-112 0,1-1-117 16,1-4-190-16,2 0-164 0,0-4-269 15,0-2-591-15</inkml:trace>
  <inkml:trace contextRef="#ctx0" brushRef="#br0" timeOffset="80963.6">29718 8455 126 0,'-11'-12'741'0,"0"0"-125"0,3 2-73 0,0 0-102 15,2 2-102-15,6 8-6 0,-10-6 22 16,10 6-51-16,0 0 33 0,0 0-51 0,-1 13 5 16,5-4-31-16,3 4-24 0,1 4-27 0,2 2-10 15,4 2-31-15,-1 3-33 0,2 0-22 0,1-1-27 16,-1 1-11-16,0-1-36 0,-1-1-46 0,-1-2-21 15,-1-3-21-15,0-1-18 0,0 1-18 0,-3-4-21 16,1-3 12-16,-2 0 15 0,-2-1 14 16,-1-1 18-16,0-1 6 0,-5-7 5 15,7 9 6-15,-7-9 8 0,0 0 3 0,-2 11-5 16,2-11 34-16,-8 8 16 0,8-8 13 0,-9 5 4 16,9-5-1-16,-11 5-1 0,11-5-10 0,0 0-1 15,-11 6-5-15,11-6 3 0,0 0 2 0,-8 5 12 16,8-5 7-16,0 0 3 0,0 0-1 0,0 0-9 15,0 0-7-15,0 0-2 0,0 0-3 0,0 0-5 16,12-4-9-16,-12 4-8 0,15-8-19 0,-7 2 0 16,3-3 5-16,1 1-3 0,-1-1-5 0,2 1-5 15,-2-1-5-15,0 3-1 0,-1-1 25 0,-2 0 21 16,-1 2-2-16,2 1-2 0,-9 4-9 0,12-9-8 16,-12 9-8-16,9-3-1 0,-9 3 3 0,0 0 1 15,12 3 3-15,-12-3-1 0,7 11 15 0,-7-11 17 16,6 17-4-16,-3-8 2 0,1 2-1 15,-2 0-7-15,1 0 0 0,-2 0-6 16,3-1-7-16,-2 1-28 0,-2-11-27 0,4 17-27 16,-4-17-21-16,4 14-24 0,-4-14-39 0,5 10-70 15,-5-10-55-15,0 0-41 0,14 0 27 0,-14 0-21 16,9-6 43-16,-4-4 37 0,-1 1 43 0,0-3 43 16,-1-4 37-16,-2-1 56 0,1 1 43 0,1-4 70 15,-3 1 21-15,0 0 27 0,0 0-2 0,-3-1-3 16,3 1-16-16,-1 1 8 0,0 1-8 0,0-1-9 15,1 6 8-15,-2-2 4 0,2 1-10 0,-1 2-9 16,1 11-15-16,0-19-16 0,0 19-8 0,0-15-11 16,0 15-16-16,1-11-51 0,-1 11-66 15,0 0-76-15,8-10-135 0,-8 10-106 0,0 0-564 16,10-2-602-16</inkml:trace>
  <inkml:trace contextRef="#ctx0" brushRef="#br0" timeOffset="81480.28">30152 8751 253 0,'-5'9'830'16,"1"-1"-162"-16,4-8-77 0,-6 13-68 0,6-13-43 0,0 0-68 15,0 0-59-15,2 9-57 0,-2-9-63 16,11-3-50-16,-11 3-34 0,15-9-39 0,-2 2-15 15,0-3-15-15,2-1-17 0,0-2-15 0,2-3-22 16,-1-2 0-16,2-4-7 0,-2-1-3 16,-1-3-12-16,-3 0-32 0,-1-2 19 0,-2-1-26 15,-3-3 36-15,-2 2-7 0,-2 3 7 0,-4 0 0 16,0 4-1-16,-2-1 7 0,-1 2 2 0,-2 3-2 16,-2 0-18-16,2 6 15 0,-1 3-6 0,0 4-7 15,-2 2 4-15,10 4 12 0,-15 4 17 16,6 5 0-16,0 3 42 0,4 7-19 0,0 3 27 15,2 4-21-15,2 2 7 0,2 6-10 0,3 1-11 16,2 5-3-16,4 1-8 0,1-4-47 0,2 1-23 16,2-4-42-16,-1-2-26 0,1-7-39 0,2-3-52 15,-1-2-25-15,0-5-37 0,0-4 3 0,-3-2-4 16,2-3 47-16,-3-4 27 0,-12-2 54 0,22-2 50 16,-12-3 56-16,-2-2 28 0,-1-3 53 0,-2-2 41 15,-3-1 55-15,-1 1 39 0,-1-2 22 16,-1 1 2-16,-1 2-4 0,0-1-10 0,2 12-28 15,-4-20-33-15,4 20-28 0,-6-11 2 0,6 11 2 16,0 0-4-16,0 0 17 0,0 0-1 16,-11 7-14-16,11-7-7 0,-1 15-21 0,1-15-13 15,1 22-12-15,2-10-23 0,0-1-51 0,-1 1-74 16,1 0-63-16,2-1-66 0,0-3-128 0,0 2-153 16,1-3-205-16,-6-7-658 0,13 6-966 0</inkml:trace>
  <inkml:trace contextRef="#ctx0" brushRef="#br0" timeOffset="81615.97">30534 8493 249 0,'-7'-17'814'15,"-1"4"-106"-15,1 0-46 0,-1 1-159 0,3-1-65 16,-1 4-121-16,1-1-31 0,1 3-105 0,4 7-36 16,-5-16-134-16,5 16-123 0,0 0-111 0,2-14-172 15,-2 14-158-15,10-6-396 0,-10 6-532 0</inkml:trace>
  <inkml:trace contextRef="#ctx0" brushRef="#br0" timeOffset="81817.95">30647 8228 719 0,'-11'-9'737'0,"1"1"-75"0,3 3-92 16,0-1-102-16,7 6-92 0,-11-7-68 0,11 7-11 15,-12 4-26-15,12-4-28 0,-4 14-17 16,4-1-7-16,3 4-43 0,2 6-12 0,4 6-36 15,1 8-20-15,3 1-15 0,1 1-41 0,-2 3-72 16,2-4-45-16,-3-1-75 0,1-1-65 0,-4-6-88 16,-1-1-113-16,-2-5-45 0,-2-3-78 0,-1-2-56 15,-2-3-392-15,-2-6-568 0</inkml:trace>
  <inkml:trace contextRef="#ctx0" brushRef="#br0" timeOffset="82296.62">30522 8681 637 0,'-4'-10'569'0,"4"10"-53"0,1-16-24 0,4 8-86 15,2-1-57-15,3 0-60 0,1 0-50 0,2 1-46 16,5-3-39-16,1 3-31 0,-1-3-32 16,2 3-6-16,1-1-21 0,-1 0-13 15,1 2-10-15,-2-1-8 0,-4 0 23 0,-1 1 16 16,0 2 9-16,-3 2 5 0,-1-2-8 0,-3 0-12 16,-7 5-12-16,9-7-13 0,-9 7-17 0,0 0-2 15,9-2-6-15,-9 2 0 0,0 0-9 0,0 0 3 16,9 8-2-16,-9-8 13 0,5 9 17 0,-5-9 15 15,8 10 1-15,-8-10-8 0,13 12 3 0,-7-6-15 16,3-1 14-16,0 0-16 0,1-2 7 16,1 0-18-16,0 0 15 0,2-3-24 0,-13 0 18 15,24 0-5-15,-12-3-8 0,-2-1 0 0,3 1-3 16,-3-1-6-16,0-1 0 0,0 0 9 0,-2 1 24 16,0-1 25-16,-8 5 4 0,14-8-7 0,-14 8-18 15,10-4-20-15,-10 4-8 0,0 0 4 16,13 3 28-16,-13-3 19 0,7 16 24 0,-4-4 7 15,-1 2 31-15,2 5 3 0,-1 3 19 0,-1 2-6 16,0 4 43-16,-1-1-42 0,-1 3-5 0,0 4-43 16,-1 0 3-16,-2-1-46 0,-2 0-7 0,-1-1-38 15,-4 5-42-15,-2-2-44 0,-1-3-71 0,-2-3 18 16,-1-6 4-16,0-1 36 0,3-5 8 0,-1-2 25 16,2-4 6-16,1-3 17 0,3 0-6 0,1-4 8 15,7-4-16-15,0 0 18 0,0 0-4 16,-11-6 12-16,11 6-17 0,9-15-15 0,0 2-41 15,5-3-39-15,3-3-42 0,3-3-71 0,5-2-93 16,-6 5-124-16,4 0-146 0,-3 3-808 0,1 1-1024 16</inkml:trace>
  <inkml:trace contextRef="#ctx0" brushRef="#br0" timeOffset="88379.54">3031 12804 182 0,'0'0'304'0,"-9"-3"-80"0,9 3-7 15,0 0-36-15,-14-4 7 0,14 4-41 16,0 0 24-16,-14-4-17 0,14 4 2 0,0 0 7 0,-13-3 8 16,13 3-19-16,0 0-3 0,-10-5-18 15,10 5-11-15,0 0-6 0,-9-4-12 0,9 4-16 16,0 0-7-16,0 0-20 0,-9-7-11 0,9 7-13 16,0 0-8-16,0 0-7 0,0 0-6 0,0 0-5 15,0 0-4-15,-9-3-21 0,9 3 26 0,0 0-4 16,0 0 2-16,0 0 14 0,0 0 16 0,0 0 7 15,10 1-3-15,-10-1 1 0,0 0-2 0,17 0-2 16,-17 0-1-16,19 0-7 16,-5 0-5-16,-1 0-9 0,1-1 4 0,3-1-3 15,2 1-2-15,0-1 3 0,1 2-13 0,6-4 12 16,-2 2-4-16,4-2-2 0,7 0-3 0,-1-1-1 16,3-1-2-16,6-1 2 0,1 1-2 0,0 0-1 15,-1 0-1-15,3 1-5 0,-7 0 5 0,1 1 0 16,0-1 0-16,-2 2-2 0,1 0-10 0,-1 1 11 15,-1 0-9-15,-1 1 11 0,0-1-5 0,0 1 6 16,-4 1-10-16,-1 0 12 0,1 0-13 0,-1 0 13 16,0-2-11-16,1 2 11 0,-2-2-12 0,2 2 8 15,0-1-7-15,1 1 8 0,2-2-14 0,1 1 15 16,-1-1-8-16,-4 1 12 0,5-1-13 0,-5 0 11 16,-1-1-11-16,5 0 9 0,-4 1-10 0,2 0 12 15,-3 0-11-15,0-1 9 0,-1 2-4 16,-1-1 3-16,2 0-7 0,-2 1 7 0,-1 0-19 15,1 0 20-15,-2 1-8 0,-2 0 11 0,4 0-12 16,-1 1 6-16,-2-1-7 0,3 1 8 0,-1-1-8 16,0 0 10-16,1 1 10 0,0-1 25 0,0 0-16 15,0-1 2-15,2 1-10 0,1-1 3 0,-2 1-8 16,2-1 3-16,-2-1-6 0,0 0 1 0,2 2-7 16,-3-1 2-16,1 1-5 0,0-1 3 0,-1-1 1 15,-2 2 0-15,1-1-4 0,-5 1 5 0,1-1-2 16,0 1 3-16,0-1-9 0,-2 1 8 0,2-1 10 15,-2 1-1-15,0 0 3 0,2 0-5 0,-2 0 1 16,1-1-5-16,3 1 2 0,0-1-6 16,3-1-7-16,-1 1 9 0,0-1 2 0,1-2-3 15,0 3-3-15,1-1-9 0,0 1 14 0,-1-1-3 16,1 2-1-16,-1 0 2 0,0-1-1 16,0 1 11-16,1 0 2 0,-1 0-4 0,-2 0-1 15,3 0 4-15,-3 0-4 0,1 0-2 0,1 0-4 16,-1 0-4-16,1 0 1 0,0 1-2 0,-1-2 3 15,1 1-1-15,0 0-3 0,-1 0 3 0,0-1-1 16,0 1-1-16,0 0 2 0,0-2-2 0,0 2 34 16,1-1 4-16,-2 1-4 0,1-1-2 0,0 1-2 15,1-1-25-15,2 0 14 0,0-1-5 0,1 1-4 16,0-1-1-16,6 1 4 0,-2-2 2 16,3 1-5-16,-1 1 6 0,0-2-13 0,1 1 2 15,-1 2-6-15,1-1 0 0,1 0 0 0,-1-2 2 16,2 1 1-16,1 1 0 0,-2-2-2 0,3 1-1 15,-1 1 1-15,8-4 1 0,-8 4 0 0,9-2-1 16,-4-1 2-16,1 2-2 0,0-2 0 0,0 1-3 16,1 0 1-16,-1-1 5 0,-1 1-3 0,1-1-7 15,-6 2-37-15,0-1 48 0,0 0-30 0,-1-1 72 16,1 2-48-16,-3-2 48 0,0 1-48 0,1 1 44 16,-1-2-48-16,0 0 43 0,2 1-51 0,-3-1 46 15,0-1-48-15,3 2 47 0,-3-1-46 16,-1-1 40-16,-2 1-38 0,1 0 33 0,-6 0-44 15,0 2 46-15,-1-1-44 0,-1 0 41 0,-1 1-42 16,-6 0 46-16,2 0-47 0,-3 1 44 0,-1 0-44 16,0-1 44-16,-5 1-48 0,1-1 49 0,-14 2-47 15,20-1 22-15,-20 1-90 0,17 0 23 0,-17 0-34 16,0 0-26-16,0 0-24 0,14 0-27 0,-14 0-20 16,0 0 9-16,0 0-27 0,0 0 17 0,0 0-27 15,0 0-25-15,0 0-21 0,-10 3-94 0,10-3-354 16,-12-2-230-16</inkml:trace>
  <inkml:trace contextRef="#ctx0" brushRef="#br0" timeOffset="89613.35">4437 13579 54 0,'0'0'547'16,"-11"10"-72"-16,11-10-46 0,-8 6 1 0,8-6-23 16,0 0-52-16,-8 7-58 0,8-7-42 0,0 0-40 15,0 0-23-15,-6-9-4 0,6 9-16 0,1-10-13 16,-1 10-2-16,2-19-25 0,1 6-15 0,1-3-10 15,2-1-6-15,-1-4-11 0,2-1-6 0,0-6-6 16,2 0-7-16,1-4-7 0,2-5-4 0,1 1-4 16,1-2-29-16,0 2 25 0,2-1-16 15,-1 3 26-15,1 2-22 0,-2 4 22 0,0 3-18 16,-2 1 8-16,2 1-17 0,-5 5-1 0,0 2-16 16,0 3 2-16,-3 0-31 0,0 5 20 0,0-1-22 15,0 3 13-15,-6 6-17 0,13-3 10 0,-13 3-22 16,11 7 38-16,-4 1-18 0,1 5 18 0,0 5-13 15,-1 1 16-15,0 6-21 0,3 2 22 0,-2 3-13 16,1 0-30-16,3 6-21 0,-2 0-15 0,-1-4-9 16,1 0-22-16,0-3-32 0,1 0-39 0,0-2-17 15,-2-2-15-15,-1-3-32 0,1-2-14 0,-2-2-37 16,0-4 12-16,-2-1-30 0,-1-2-16 16,-4-11-42-16,6 12-133 0,-6-12-214 0,0 0-212 15</inkml:trace>
  <inkml:trace contextRef="#ctx0" brushRef="#br0" timeOffset="89795.18">4488 13407 577 0,'0'0'612'16,"5"-7"-63"-16,3 1-59 0,4-1-74 16,2-1-65-16,7-2-54 0,6-1-44 0,0-1-33 0,3-1-35 15,9 1-32-15,-1-1-27 0,-2 0-24 16,2 1-25-16,-6 4-19 0,1-1-13 15,-2 2-6-15,-5 1-64 0,-1 3-93 0,-5-1-98 16,-2 1-118-16,2 1-96 0,-6 2-106 0,1 0-372 16,-3 0-474-16</inkml:trace>
  <inkml:trace contextRef="#ctx0" brushRef="#br0" timeOffset="90312.48">5145 13433 501 0,'0'12'600'0,"0"-12"-13"0,0 0-35 15,0 13-88-15,0-13-53 0,0 0-58 0,0 0-78 16,0 0-36-16,4-11-31 0,-4 11-21 0,2-14-36 16,1 3-26-16,-1-1-13 0,2-3-5 15,-1-1-23-15,0-3-13 0,0-2-33 0,1-3 17 16,-2 0-25-16,1-1 26 0,-2-1-16 0,2 2 32 16,-3-1-15-16,0 5 18 0,0 2-20 0,-1-1 1 15,1 3-14-15,-3 2 2 0,0 1-24 0,1 4 6 16,-2-1-24-16,-1 4 7 0,5 6-14 0,-10-6 11 15,10 6-11-15,-12 1 8 0,12-1-16 0,-11 10 19 16,4-3-22-16,2 2 18 0,1 2-15 0,1 0 20 16,1 2-19-16,1 1 20 0,1-2-22 0,3 4-4 15,-1 0-19-15,2-2-24 0,1 1-31 16,1-3-31-16,1 0-46 0,-1-2-33 0,2-1-15 16,0-2-18-16,2-2 29 0,0-3 1 0,3 0 48 15,0-2 18-15,-1-3 43 0,5-2 14 0,-2-2 66 16,2-3 43-16,-2 0 67 0,2-4 21 0,-4 2 30 15,-1-4 46-15,0 2-25 0,-1-2 42 0,-3 3-29 16,-2 1 21-16,0-1-20 0,-3 4-11 0,-1-3-16 16,-2 12-3-16,2-17-10 0,-2 17-20 0,0-13-16 15,0 13-25-15,0 0-15 0,0-13-16 0,0 13-9 16,0 0-23-16,0 0 9 0,0 0-8 16,-6 9 5-16,6-9-8 0,0 17 6 15,0-17-2-15,1 24-3 0,-1-10-3 0,3 3 1 0,-2 1-38 16,3 1-42-16,-2 0-29 0,1-1-20 15,1 0-12-15,0 0-36 0,2-3-39 0,-1 0-46 16,4 0-46-16,-3-2-31 0,3-2-53 0,2-2-19 16,0-3-75-16,-1 0-47 0,3-5-392 0,-1-2-482 15</inkml:trace>
  <inkml:trace contextRef="#ctx0" brushRef="#br0" timeOffset="90561.43">5964 13003 348 0,'0'0'706'0,"10"-8"-88"0,-10 8-115 16,7-6 4-16,-7 6-97 0,0 0 7 15,6-6-87-15,-6 6-24 0,0 0-69 0,0 0-25 16,0 0-56-16,0 0-1 0,0 0-52 0,0 0 8 16,-4 8-39-16,4-8 11 0,-2 18-30 0,-1-6 18 15,2 0-34-15,1 2 15 0,0 4-31 0,0 0 17 16,1 1-24-16,0-1 16 0,1 1-29 0,-1 0-16 15,0 0-74-15,0-2 2 0,2-1-107 0,-2-2-4 16,3-1-59-16,-3-2-44 0,2-1-83 0,-3-10-39 16,2 12-77-16,-2-12-7 0,0 0-325 0,0 0-371 15</inkml:trace>
  <inkml:trace contextRef="#ctx0" brushRef="#br0" timeOffset="91146.99">5871 13164 454 0,'-17'-6'407'0,"4"1"-4"0,1-2-5 16,1 2 6-16,2 3-13 0,-1-3-42 0,10 5-42 15,-13-7-106-15,13 7 34 0,-6-6-82 0,6 6 41 16,0 0-72-16,9-10 28 0,1 6-73 0,4-2 34 16,2 1-74-16,4-4 41 0,2 1-77 0,6-2 13 15,-3-1-92-15,5-1 22 0,-1-3-102 0,4-1 45 16,-1-1 1-16,-6 2 12 0,-1 0 24 0,-3-1 16 16,-5 3 33-16,-1 0 48 0,-3 1 31 0,-1 1 12 15,-3 1 11-15,-3 3 8 0,-6 7 2 0,6-12 3 16,-6 12 19-16,0 0-43 0,0 0 73 15,-16 1-28-15,8 5 19 0,-2 3-40 0,1 3 19 16,0 2-34-16,-2 4 42 0,2 1-10 0,1 3 20 16,0-1-19-16,3 4 10 0,1-2 11 0,2 2-18 15,0-1-22-15,4-2-15 0,-2-1-13 0,4 1-7 16,-1-5-12-16,1-1-16 0,4 0-51 0,-2-5-5 16,2 0-46-16,0-4 12 0,3-2-36 0,-11-5 12 15,21 0-15-15,-10-2 41 0,1-4-33 0,0-3 41 16,-1-1-27-16,-2-1 56 0,-1-2-35 0,0 0 48 15,-3 0-32-15,-1 2 47 0,-1 1-26 16,-1 0 32-16,-2 10-28 0,3-13 27 0,-3 13-27 0,0 0 36 16,0 0-12-16,0 0 44 0,0 0-19 15,0 0 22-15,0 0-4 0,10 6 31 0,-5 1-7 16,3 0 15-16,-1 0-12 0,5 1 7 0,-2-1-23 16,2-1-3-16,2-2-13 0,-3 1-2 0,3-4-9 15,-1-1 0-15,1 0-13 0,-1-1-10 0,0-4-21 16,1-2 5-16,-1 0-10 0,-1-1 9 0,-2-2-5 15,0 0 10-15,-2 1-4 0,-3-1 2 0,1 2 3 16,-6 8 4-16,3-16 9 0,-3 16-2 0,-3-9 15 16,3 9 25-16,-11-6 14 0,11 6 13 0,-15 2-8 15,15-2 20-15,-17 6-15 0,7-1 11 16,3 1-29-16,-1 1 14 0,3 2-27 0,0-1 38 16,2 2-26-16,3-10 35 0,3 22-43 0,4-10 29 15,1 1-29-15,2-2-11 0,4-3-95 0,0 1-112 16,3-1-125-16,-2-4-87 0,7-1-230 0,1-3-139 15,1-1-731-15,3-4-1110 0</inkml:trace>
  <inkml:trace contextRef="#ctx0" brushRef="#br0" timeOffset="91448.17">7112 12947 577 0,'6'6'720'15,"-6"-6"-58"-15,0 0-108 0,0 0-15 0,0 0-80 16,0 0-33-16,6 6-31 0,-6-6-47 0,0 0-35 16,0 0-39-16,0 0-42 0,0 0-50 0,-7 9-33 15,7-9-32-15,-11 8-25 0,5-1-16 0,-1 0-17 16,-1 5-11-16,0 0-14 0,2 1-2 0,-2 1-17 16,3 0-17-16,1 3-8 0,2 0 2 0,2-2-2 15,2 2-3-15,2-1 4 0,1-1-3 0,5-2-5 16,-1 0-2-16,7-1-7 0,-1-5-32 0,4 1-21 15,-1-4-48-15,1-2 5 0,2-2-91 16,-1-3-3-16,2-3-98 0,-2-3 1 0,3-6-44 16,-1 1-45-16,-2-6-27 0,-3-3 17 0,-1-2 18 15,-3-3-13-15,-4-1-335 0,0-2-249 0</inkml:trace>
  <inkml:trace contextRef="#ctx0" brushRef="#br0" timeOffset="92827.97">7391 12831 950 0,'0'-25'226'0,"-2"2"60"0,-1 0 82 0,1 4 11 15,-1 3-20-15,-1 2-30 0,1 3-42 0,-1 1-22 16,4 10-2-16,-8-11-34 0,8 11 54 0,0 0-62 15,-13 5-6-15,7 2-13 0,2 5 14 0,0 1-20 16,0 5-11-16,2 1-20 0,-1 5-30 0,3 1-12 16,2 1-18-16,-1 4-14 0,3 2-15 0,0 0-17 15,2-1-14-15,1 0-2 0,1 0-32 16,0-3-58-16,0-2-24 0,2-4-29 0,-1-3 2 16,1-2-13-16,3-3 35 0,0-3-43 0,-1-5 16 15,0-2-32-15,1-2 53 0,1-2-39 0,-3-3 66 16,3-5-38-16,-2 0 68 0,-1-3-42 0,2-3 61 15,-1-1-43-15,-5 1 29 0,2 2 52 0,-2-1 18 16,-2 2 3-16,-3 2 5 0,1-1-6 0,-3 10-6 16,-1-11-2-16,1 11 6 0,0 0 9 0,0 0 3 15,-12-3 7-15,12 3 2 0,-9 11-5 16,3-4-4-16,1 2-5 0,1 2-14 0,0 0-1 16,0 1-9-16,3 0 4 0,1 1-16 0,0-1 7 15,1 1-8-15,2-3-1 0,-3-10-3 0,6 16 1 16,-6-16-26-16,9 12-24 0,-9-12-37 15,13 1-13-15,-13-1-26 0,13-6 33 0,-13 6-23 16,13-11 40-16,-6 2-22 0,-2-1 47 0,1-3-21 16,-2 0 11-16,1 1 6 0,-2 1 10 0,-2 1 11 15,-1 10 6-15,-1-18 4 0,1 18 4 0,-8-13 10 16,8 13 19-16,-9-5 5 0,9 5 2 0,0 0 13 16,-15 2 2-16,15-2 11 0,-9 7 5 0,9-7 23 15,-4 11-9-15,4-11 12 0,2 11 2 0,-2-11-8 16,12 13-7-16,-4-8-18 0,2 0 2 15,3-3-22-15,-2-1 3 0,5-1-24 0,-1-2 12 0,3-3-11 16,-1 1-21-16,3-4-26 0,-1-2-12 16,0 0-14-16,0-2 12 0,0-2 4 0,-2 2 8 15,0-3 11-15,-2-1-2 0,-1 4 9 0,-1 2 1 16,-3 0 7-16,1 2-10 0,-3-1 2 0,-8 9 0 16,12-5 36-16,-12 5 19 0,0 0 23 0,14 5 23 15,-9 4 18-15,-2 0 19 0,1 4 6 0,-1 2 2 16,0 3-7-16,0-1 4 0,0 4-9 0,-1 0 7 15,0 0-36-15,1-1-15 0,-3 1-12 0,1-2-23 16,-2 0-15-16,1-2-40 0,0-2-42 0,-3-2-36 16,2-1-30-16,1-12-43 0,-4 18-34 15,4-18-13-15,-5 9-31 0,5-9 55 0,0 0-7 0,0 0 51 16,0 0-12-16,-9-7 57 0,9 7-13 16,3-14 52-16,-2 2-19 0,1-4 49 0,2 0-20 15,3-3 33-15,-1-4 23 0,2 3 23 0,-1 0 29 16,2-2 7-16,3 2 1 0,-2 0 15 0,2 0 4 15,0 3 2-15,0-2 5 0,0 2-3 0,-1 1-10 16,-3 2-1-16,0 2 2 0,0 0-13 0,-2 2-12 16,1 1-15-16,-7 9-14 0,10-15-8 0,-10 15-13 15,8-12-19-15,-8 12-23 0,0 0-2 0,7-7 2 16,-7 7 2-16,0 0-2 0,8 7 11 0,-8-7 1 16,9 12 2-16,-4-3 3 0,0 0 2 0,2 3 7 15,-1-1 1-15,2 4 0 0,-2-1 2 0,2 2-2 16,0 1 4-16,-1-1 4 0,1 2 3 15,-2-2-3-15,-2-1 2 0,1 0-9 0,-2 1 12 16,-1-3 0-16,1 0-2 0,-2-2-2 0,-2 0-3 16,-2 0-5-16,-1-3-9 0,1 1-2 0,3-9 2 15,-11 12-2-15,11-12 0 0,-12 10-17 0,12-10 11 16,-11 3-10-16,11-3 16 0,-11 0-8 16,11 0 16-16,-10-6-8 0,10 6 12 0,-8-8-8 0,8 8 14 15,-8-17-16-15,8 17 8 0,-4-20-4 0,4 20-6 16,2-24-11-16,0 8-22 0,2 1-3 0,0 0 0 15,2-1 11-15,3-1 9 0,2-1 6 0,-1 2 7 16,4-1 24-16,0 2-21 0,1-2 30 16,2 3-28-16,1-1 25 0,-2 2-24 0,3 0 24 15,1-1-24-15,-2 3 29 0,1 0-28 0,-3 1 28 16,2 1-26-16,-5 1 29 0,0 1-15 0,-3 1 13 16,-2 2-15-16,1-1 20 0,-9 5-19 0,10-5 16 15,-10 5-20-15,0 0 18 0,0 0-22 16,0 0 19-16,-7-7-20 0,7 7 24 0,0 0-22 15,-17 1 25-15,17-1-22 0,-13 3 23 0,13-3-15 16,-15 5-2-16,15-5 0 0,-16 9 0 0,16-9 4 16,-13 9 5-16,7-3-3 0,6-6 4 15,-8 15 1-15,8-15 5 0,-5 16-1 0,5-16-2 0,-1 21 2 16,2-11-4-16,2 3 0 0,-1-1-5 0,3 1 1 16,2-1-3-16,0 0 2 0,2 0-4 15,0-2 0-15,5-1 0 0,-1-3 0 0,5 0-12 16,0-4-41-16,1 0-1 0,0-4-8 0,6 0-1 15,-2-4-8-15,1-2 1 0,1-3 14 0,-1-3 10 16,0-2 35-16,-3-2-27 0,-1-1 24 0,-4 0-10 16,-3 3 40-16,0-1-8 0,-4 0 37 0,-2 4 6 15,0-1 28-15,-1 2-8 0,-2 1-4 0,0 1-9 16,-4 10-9-16,6-16-23 0,-6 16-1 0,4-9-14 16,-4 9 20-16,0 0 23 0,0 0 3 0,13 6 26 15,-13-6 6-15,8 17 3 0,-2-4 6 16,0 1-10-16,1 2-10 0,0 2-18 0,-2 2-9 15,-1 1-6-15,-2-2-14 0,-2 0-22 0,-3 1-24 16,-2 0-32-16,-4-1-35 0,-4 0-41 0,0-1-34 16,-4-1-62-16,-3 0-22 0,2-6-158 0,-2 0-48 15,1-4-126-15,0-3-161 0,1-1-463 0,0-3-802 16</inkml:trace>
  <inkml:trace contextRef="#ctx0" brushRef="#br0" timeOffset="93228.56">9268 12599 858 0,'-3'-10'714'0,"3"10"-15"15,0 0-122-15,-1-17-17 0,1 17-56 0,0 0-34 16,0-13-82-16,0 13-62 0,0 0-63 0,0 0-51 16,0 0-15-16,0 0-10 0,0 0-12 15,-7 12-13-15,4 3-20 0,0 4-15 0,1 5-11 16,-2 6-24-16,0 5-11 0,0 7-22 0,0 4 6 15,0 0-22-15,-2 4-2 0,1 0-14 0,1 0 5 16,-1 2-17-16,-2-2-30 0,2 0-37 0,-1 0-32 16,0-6-22-16,0 0-22 0,3-10-15 0,-1-2-13 15,1-5-22-15,1-2-27 0,0-6-13 0,2-1-31 16,0-2 6-16,2-5-119 0,1-3-63 0,-3-8-159 16,9 8-674-16,-9-8-867 0</inkml:trace>
  <inkml:trace contextRef="#ctx0" brushRef="#br0" timeOffset="94682.54">9489 13115 394 0,'0'0'747'0,"0"0"-100"16,4-15-155-16,-1 6-24 0,4-3-105 0,-1-2-44 15,4-5-41-15,2-5-23 0,2 0-26 0,1-6-12 16,3-2-76-16,-1-1 5 0,-1-1-57 0,1 1 15 15,-2 0-35-15,-1 7 36 0,-3-1-20 0,-2 7 13 16,-2-1-16-16,0 6-10 0,-2-1-19 16,-4 6 1-16,-1 10-28 0,0-14 10 0,0 14-25 15,0 0 17-15,-15 3-12 0,8 4 14 0,-2 5-9 16,0 3 7-16,-2 5-12 0,1 5-3 0,-1 1-1 16,1 3 3-16,3 1-9 0,0 2 7 0,1-2-2 15,-1 2 2-15,5 0-6 0,-1-6 9 0,3 3-14 16,0-3 11-16,2-4-37 0,0-1-32 0,1-3-58 15,2-3 14-15,-2 0-76 0,3-6 32 0,0-1-78 16,2-3 65-16,-8-5-33 0,16 2 91 0,-7-6-33 16,2-1 79-16,0-3-42 0,1-4 90 0,2-1-20 15,-3-2 92-15,-1 0-28 0,0 2 75 16,-2 1 21-16,0 0-1 0,-3 5-13 16,1-2-22-16,-6 9-16 0,7-10 12 0,-7 10 20 15,0 0-20-15,0 0 19 0,5 7-7 0,-5-7-11 16,1 15-9-16,0-4 0 0,1 0-2 0,0-1-5 15,2 2 8-15,0 1-13 0,2 0-8 0,1-3-12 16,0 1-10-16,0-4-5 0,3-1-9 0,-1-1-18 16,-9-5-64-16,18 2-62 0,-7-4-56 0,0-3-19 15,1-2-1-15,-1-2 15 0,-1-2 13 0,1-1 22 16,1-4 18-16,-2-1 22 0,1 1 18 0,-3 0 39 16,0 1-8-16,-3 3 6 0,0 0 13 0,-1 4 15 15,-4 8 11-15,2-13 31 0,-2 13 24 0,0 0 20 16,0 0 12-16,0 0 8 0,0 0-10 15,0 0 6-15,0 0 32 0,9 3-24 0,-9-3 29 16,8 11-1-16,-8-11 10 0,15 10-23 0,-6-6-9 16,2 0-23-16,0-3-9 0,-11-1-22 0,24 0-22 15,-11-1-39-15,1-5-23 0,2 0-30 0,-2-1-7 16,1-1 2-16,-1-3 9 0,1 0 12 0,-2-1 12 16,0 2 7-16,-3 0 6 0,-1 0 8 0,1 2 19 15,-3 1 16-15,-7 7 4 0,9-12 12 0,-9 12 31 16,0 0 15-16,0 0 22 0,0 0 6 0,1 12 6 15,-4-2 6-15,2 2-6 0,-1 5 9 0,0 1-12 16,1 6 12-16,1 2-27 0,1 1 15 16,1 5-35-16,1 1 10 0,3-1-37 0,-1 2 14 0,1-2-32 15,-1-1 14-15,1-1-39 0,-3-5-51 16,1-1-49-16,-1-2-41 0,-2-1-19 0,-2-5-24 16,-2 2-16-16,-2-2-16 0,-4 2-42 0,-4-5-42 15,-1 1 31-15,-3-3 17 0,2-1 104 0,0-3-19 16,1-2 93-16,0-2-29 0,2-3 76 0,2-2-17 15,-2-4 78-15,3-2-13 0,3-6 44 0,0-5-22 16,2-4 29-16,5-5-44 0,3-13-8 0,4-4-7 16,2-3-3-16,8-6-26 0,3-2 25 0,4 3 0 15,3 1-4-15,1 0 30 0,3 4-32 0,0 3 46 16,0 1-21-16,-5 11 27 0,-2 1-6 0,-2 5 34 16,-5 4-11-16,0 4 15 0,-5 3-15 15,0 3-13-15,-4 3-19 0,-2 4 4 0,-7 6 21 16,0 0 8-16,14 5 8 0,-11 5-15 0,-2 5 5 15,1 4-9-15,-2 5-10 0,0 5-10 0,1 7 1 16,-1 3-12-16,1 7-1 0,0 0-5 0,1 2-7 16,-1-1-6-16,2 0-39 0,-2-2-45 0,0-5-44 15,-1-5-34-15,0 0-71 0,0-7 5 0,0-2-79 16,0-6 68-16,0-2-34 0,0-3 50 0,-1-5-64 16,1-10 80-16,-3 14 31 0,3-14 32 0,0 0 43 15,0 0 33-15,-10-11 22 0,7-1 30 0,0-4 38 16,-1-6-48-16,0-3 82 0,1-3-44 15,3-1 82-15,2-5-38 0,0-1 16 0,3 1 4 16,2 0 6-16,2-2-4 0,1 6-13 16,4 2-1-16,0 3 20 0,3 2-42 0,-1 4 19 15,2 5-35-15,-1 3 2 0,-2 4-3 0,2 6-3 16,-5-1 9-16,0 4-4 0,1 4-6 0,-4-1-7 16,-3 4-23-16,-2 2 24 0,0-1-5 0,-7 3-34 15,1 1 21-15,-5-1-32 0,1 0-38 0,-2 0-48 16,-2 0-29-16,0-2 40 0,2-3-57 0,0 1 75 15,1-3-45-15,7-6 56 0,-9 9-52 16,9-9 70-16,0 0-56 0,0 0 69 0,0 0-45 0,5-9 68 16,1 2-47-16,6-1 24 0,-2-3 53 15,5-2-39-15,-1 1 79 0,3-2-35 0,-2 1 91 16,2 0-24-16,-3 0 29 0,1 1 7 0,-3 2 6 16,-2 2-6-16,0 1-23 0,-2 1-14 0,0 0 6 15,-8 6 25-15,0 0-13 0,11-1 3 0,-11 1-18 16,0 0-14-16,0 0-10 0,4 11-34 0,-4-11 16 15,0 12-19-15,0-12 4 0,0 15-19 0,0-15 14 16,2 15-18-16,-2-15 11 0,10 15-17 0,-3-9 12 16,1-2-17-16,3 0 8 0,1-1-39 0,-12-3-10 15,25-2-5-15,-9-3 10 0,-2 0-16 16,-1-3 27-16,1-3 2 0,-2-2 4 0,-3 0 1 16,-2-1 3-16,-2 0 1 0,-4-3 1 0,-1 6 1 15,-4-1 0-15,-2 2 2 0,-6-1 1 0,-1 4 2 16,-4 2-1-16,-1 3 5 0,-1 0-4 0,0 3-24 15,1 0-39-15,0 1-32 0,2 2-44 0,1 1-50 16,5-2-15-16,1 1-146 0,9-4-55 0,-10 7-142 16,10-7-574-16,0 0-741 0</inkml:trace>
  <inkml:trace contextRef="#ctx0" brushRef="#br0" timeOffset="94911.62">11070 12668 776 0,'0'0'733'16,"1"-15"-44"-16,-1 15-141 0,-4-12-41 0,4 12-89 15,-9-8-36-15,9 8-61 0,-10-5-59 0,10 5 6 16,0 0-25-16,-19 3 21 0,19-3 8 0,-8 15-12 16,4-4 6-16,3 1-54 0,1 5-9 0,1 2-47 15,2 3-8-15,-1 1-19 0,2 3-18 0,-1 0-25 16,2 5-17-16,-1-6-13 0,-2 1-24 0,2 0-58 16,-2-2-66-16,-2-4-71 0,2-1-45 0,-4-2-56 15,1-1-43-15,0-4-96 0,-3-2-30 0,1-2-107 16,3-8 30-16,-10 10-46 0,10-10 23 0,-9 3 28 15,9-3 33-15,-12-5 54 16,4 1-205-16</inkml:trace>
  <inkml:trace contextRef="#ctx0" brushRef="#br0" timeOffset="95877.17">10969 13014 1309 0,'-7'-9'100'16,"1"1"27"-16,1 0 72 0,5 8 61 15,-8-16 95-15,8 16-60 0,-4-16 51 0,4 16-76 16,4-17 1-16,0 9-1 0,5-3-14 0,-2 1-16 16,5 1-28-16,1-2-25 0,2 0-31 0,3-3-26 15,0 3-23-15,5-5-5 0,0-2-38 0,1 1 6 16,-2-1-34-16,2-2 12 0,-2 1-26 0,0 0 13 15,-4-1-26-15,-1-1 20 0,-2 0-28 0,-3 3 18 16,-2 2-8-16,-4 0 37 0,-1 3-8 0,-3 4 16 16,-2 9-1-16,0-16 1 0,0 16 1 0,-7-9 1 15,7 9 8-15,-11 3 11 0,4 3 7 16,-2 2-2-16,1 5-5 0,-1 4-8 0,-1 3-11 0,2 5-12 16,1 3-9-16,-1-2 0 0,0 2-9 15,6-2-1-15,-1 1-4 0,1-2-3 0,2 0-8 16,0-5 2-16,1 1-8 0,0-5-8 0,2 0-20 15,4-2-7-15,-3-6-39 0,3-2-11 0,-7-6-23 16,12 5 12-16,-12-5-24 0,20-6 53 0,-9 0 13 16,0-1 8-16,2-7 7 0,-2 4 7 0,-1-2 6 15,-1 1 4-15,-2 0 5 0,0 1 4 0,-2 3 0 16,-5 7 2-16,8-11-1 0,-8 11 14 0,0 0 11 16,0 0 9-16,0 0 26 0,0 0 1 0,10 6 3 15,-10-6 21-15,5 11-2 0,-5-11 5 0,10 10 18 16,-10-10-1-16,15 9-4 0,-6-5-28 15,-9-4 0-15,21 4-17 0,-21-4-1 0,24 0-17 16,-13-2-6-16,3-4-27 0,-4 0-15 0,2-3-19 16,0-1-21-16,-3-1 5 0,2 1 3 0,-6-2-11 15,1-2 19-15,-3 4 4 0,-3 10 6 0,2-18 5 16,-5 7 2-16,3 11 1 0,-8-12 3 0,8 12 2 16,-10-7 3-16,10 7 5 0,-11 2-2 0,11-2 6 15,-11 7 7-15,11-7 5 0,-8 15 9 0,5-6 5 16,3-9 7-16,0 21 13 0,4-10 8 0,3 0 3 15,-3 1 15-15,5 0-9 0,-1-1 23 16,3 0 1-16,1 0-14 0,2-1-15 0,-1-3-8 0,0 2-10 16,-2-2-16-16,1 1-22 0,-3-3-30 0,1 0-29 15,-3-1-32-15,1 2-18 0,-8-6 28 16,12 12 6-16,-12-12 21 0,4 13 4 0,-4-13 15 16,-2 14-5-16,2-14 23 0,-9 14 1 0,6-6 5 15,-4-1-3-15,7-7 10 0,-8 13 3 0,8-13 5 16,-9 12 17-16,9-12 11 0,-7 7 29 0,7-7 20 15,-5 8-6-15,5-8-3 0,0 0-23 0,0 0-4 16,0 0-20-16,7-8-6 0,0 1-24 0,0-5-9 16,4 0-14-16,1-4-20 0,3-1 0 0,1-2 13 15,-1-2 15-15,3 0-4 0,-4 1 13 16,4-1 20-16,-2 4 18 0,-1-1 7 0,-2 3 7 16,-1 2-11-16,0 2 1 0,-2 1-11 0,-3 4-2 15,1 0-5-15,-8 6-1 0,12-2 4 0,-12 2 0 16,9 4-5-16,-9-4 3 0,5 11-2 0,-5-11-3 15,0 16 1-15,0-16-5 0,1 20 3 0,-1-20 1 16,0 21-4-16,2-11 5 0,-2-10-2 0,3 19 1 16,-3-19-3-16,8 15-4 0,-8-15-5 0,12 9-19 15,-12-9-16-15,17 0-6 0,-5-3 0 0,2-3-9 16,-1-2 13-16,4 0-3 0,-2-4 15 0,1-1 4 16,0-2 4-16,-1 0 5 0,-1 1 5 0,0 0 10 15,-1 0 25-15,-4 4 34 0,1 0 5 16,-2 3-10-16,-2 0-15 0,4 2-8 0,-10 5 19 15,9-3 21-15,-9 3-1 0,8 6 5 16,-8-6-18-16,9 14 19 0,-8-4-29 0,1 2 27 16,0 0-7-16,-1 2-6 0,-1 3-11 0,0 1-3 15,-1 1-1-15,-1-1-9 0,-1 1-8 0,-1-1-26 16,-1-2-32-16,-1-1-61 0,-2-1-58 16,-2-2-54-16,-1-1-47 0,0-3-37 0,-3-2-88 15,1-1-118-15,-1-2-62 0,1-5-147 0,-1 1-688 0,-1-5-995 16</inkml:trace>
  <inkml:trace contextRef="#ctx0" brushRef="#br0" timeOffset="96014.61">11739 12684 786 0,'-1'-12'810'0,"1"12"-160"16,0-16-62-16,0 16-124 0,4-15-64 0,-4 15-71 16,8-8-64-16,-8 8-62 0,6-7-45 0,-6 7-32 15,0 0-59-15,9-8-103 0,-9 8-94 0,0 0-216 16,0 0-171-16,0 0-685 0,-13 4-812 0</inkml:trace>
  <inkml:trace contextRef="#ctx0" brushRef="#br0" timeOffset="97614.13">4706 14096 127 0,'0'0'483'0,"0"0"-73"15,3-13-77-15,-3 13-24 0,0 0-44 0,1-12 9 16,-1 12-56-16,-1-12-23 0,1 12-14 0,-3-11 20 16,3 11-24-16,-5-9 6 0,5 9-18 15,-11-12 6-15,11 12-8 0,-14-9-10 0,6 5 7 16,-2-1-17-16,0 1-22 0,-1 2-28 0,11 2-24 16,-23-2-17-16,23 2-8 0,-23 1-5 0,12 1-13 15,-1 2 5-15,1-1-9 0,-2 4-6 0,0 0-9 16,2 1-4-16,-2 0-5 0,3 3-18 0,-1-1-26 15,3 0 1-15,0-1-10 0,2 1-6 0,0-2 14 16,3 1-5-16,3-9-3 0,-7 16 1 0,7-16 19 16,-2 12-3-16,2-12 18 0,0 0-1 0,5 14 12 15,-5-14-4-15,0 0 8 0,11 2 25 0,-11-2 15 16,13-3 13-16,-13 3 11 0,15-10 13 16,-6 4 10-16,-1 0 8 0,2-5 3 0,-1 4 10 15,-1 0-2-15,-2-1 1 0,2 3-8 0,0-3-14 16,-8 8-16-16,10-9-14 0,-10 9-17 0,10-8-9 15,-10 8-7-15,0 0-2 0,14 1-2 0,-14-1-5 16,12 12 1-16,-6-6-1 0,2 4-2 0,-1 0-3 16,1 3 1-16,1-1 0 0,1 1 1 0,-1 0-2 15,5 1 1-15,-1-1 6 0,2-1-3 0,-1-3-22 16,0-3 25-16,2 1-21 0,-1-6-8 0,-1 1 2 16,4-4 14-16,0-2-44 0,1-3 33 15,0-2 2-15,0-3-9 0,3-3-14 0,-3-2 31 16,-1-2 3-16,-2-2-1 0,-1-1-16 15,-2 0 26-15,-2 2-26 0,-2 4 50 0,-1-2-20 16,-3 1 24-16,1 3-7 0,-1-1 18 0,-1 5-9 16,-1-1 7-16,1 3-28 0,-4 8 7 0,5-17-26 15,-5 17 16-15,7-7-23 0,-7 7 21 0,0 0-21 16,13 1 21-16,-13-1-18 0,13 11 19 0,-3-5-3 16,2 1 0-16,-1 2 1 0,3 1-25 15,0 0 23-15,3 4 1 0,-3-6-4 0,1 5-3 16,1-2-14-16,-2-1-16 0,-1-2-8 0,-1 0-5 0,0 1-4 15,-2-1 9-15,1-2 6 0,-3-2 4 16,1 0 7-16,-9-4 2 0,15 8 4 0,-15-8 3 0,15 3 3 16,-15-3 4-16,15-5 2 0,-15 5 0 15,15-7 1-15,-6 0-1 0,0-1-1 0,-1-1 2 16,-1-4-5-16,4 0 8 0,-5-1-21 0,2-2 40 16,-1 1-27-16,1 0 58 0,-2 1-20 0,0 0 28 15,-3 0-1-15,1 4 4 0,-1-2-18 0,-2 2 3 16,-1 10-13-16,1-17-8 0,-1 17-3 0,-5-12-3 15,5 12-15-15,-10-9 4 0,10 9-13 0,-15 0 12 16,15 0-19-16,-16 10 15 0,9-3-14 0,0 1 9 16,3 4-6-16,2 0 9 0,3 4 7 15,4-1 5-15,4 3 0 0,4 1 0 0,6 1-11 0,2-2 4 16,3-1-70-16,1-2-51 0,4-4-134 0,1-3-91 16,1-2-135-16,-2-3-182 0,3-3-633 15,4-3-890-15</inkml:trace>
  <inkml:trace contextRef="#ctx0" brushRef="#br0" timeOffset="99275.38">6098 13855 638 0,'-9'4'681'0,"9"-4"-114"15,-14 7-70-15,14-7-76 0,-9 5-23 0,9-5-69 0,0 0 20 16,-2 12-74-16,2-12-11 0,7 6-71 15,-7-6-22-15,16 4-49 0,-16-4-6 0,23 1-45 16,-9-2 13-16,-1-2-54 0,3 0-3 0,0-1-45 16,0-1 17-16,-1 0-49 0,1-2 34 0,-3 0-41 15,0 0 49-15,-2-1-53 0,-2-2 55 0,-3 0-44 16,-1 2 56-16,-4-3-50 0,-1 11 46 0,-1-18-42 16,-4 9 56-16,-2 3-56 0,-5-2 52 0,-2 2-40 15,-1 1 39-15,-5 4-41 0,1 1 63 16,0 1-52-16,-1 4 64 0,-1 1-59 0,1 1 46 0,3 3-49 15,0 0 46-15,5 6-52 0,0-1 59 16,7-1-30-16,3 2 40 0,4 0 5 0,7 2-11 0,5-1-5 16,5 1-4-16,4-3-2 0,5-2-6 15,4-3-4-15,2-3-2 0,3-2-33 0,2-4 35 16,0-1-33-16,-1-6 33 0,5 0-32 0,-3-5 32 16,0-2-35-16,-6-1 31 0,-1-3-46 0,-2-2 22 15,-8 2-45-15,-3-1 22 0,-4-1 6 0,-4 1 8 16,-4 1 0-16,-3 1 36 0,-5 3-38 0,-2-2 37 15,-6 3-40-15,-3 0 40 0,-5 2-41 0,-2 2 42 16,0 2-42-16,-1 3 41 0,1 0-42 0,-1 5 52 16,0 0-48-16,2 4 38 0,1 1-30 0,0 3 39 15,4 1-33-15,3 0 45 0,1 3-22 0,5-1 18 16,2 1-19-16,1-3 14 0,4 0-18 16,1 0 23-16,3-3-33 0,3-1 28 0,0-3-32 15,2 0 22-15,0-4-41 0,0 0 25 0,4-4-36 16,-3-1 37-16,2-1-29 0,-1-2 30 0,-1 1-28 15,-4-3 7-15,0 1 4 0,0 0 2 0,-3 0 2 16,-7 9 4-16,6-13 2 0,-6 13 0 0,0 0 6 16,-6-10 7-16,6 10 14 0,-14 3 31 0,5 0-27 15,-2 4 20-15,0 2-25 0,2 4 19 0,-1 4-12 16,1 2 33-16,1 2 10 0,3 3 18 0,3 2-4 16,2 1 16-16,2 6-5 0,3-1-2 15,5 6-2-15,2-1-27 0,-2 1-1 0,4 1-23 0,-2-3-2 16,-1-1-42-16,1 0-40 0,-3-6-30 15,-2-7-8-15,1-2-2 0,-2-1 6 0,1-4 6 16,-3-5-33-16,1-3 20 0,-5-7 0 0,9 6 28 16,-9-6-20-16,0 0 41 0,14-9-20 0,-9 2 38 15,1-6-25-15,2-2 35 0,0-5-23 0,-1-5 33 16,5-4-12-16,-3-3 39 0,1-4-18 0,1-2 41 16,1 1 14-16,-2 1 23 0,0 6 15 15,-1 2 4-15,-1 2 4 0,0 3-10 0,-1 3 15 16,-2 0 8-16,1 4-1 0,-3 3-13 0,0 1-4 15,1 3-39-15,-2-1-5 0,-2 10-21 0,7-13-12 16,-7 13-8-16,0 0-7 0,0 0-3 0,0 0-4 16,0 0-7-16,0 0-3 0,6 7-16 15,-6-7-28-15,1 14-42 0,-1-14 2 0,4 18-33 16,-1-7-41-16,-3-11 1 0,5 14-23 0,-5-14 12 16,10 17-37-16,-10-17 16 0,9 4-79 0,-9-4 68 15,13 1 26-15,-13-1 34 0,18-5 21 0,-9-3 28 16,-2-1 20-16,3-1 10 0,2-4 46 0,-3 3-44 15,1-3 85-15,-2 1-26 0,-2 0 95 0,1 2 1 16,-2-1 4-16,-1 3 0 0,-1 1-16 0,-3 8-20 16,3-13-11-16,-3 13-13 0,0 0 29 0,0 0-32 15,0 0 23-15,0 0-21 0,-9 5 32 0,9-5-21 16,-1 16 31-16,1-16-8 0,2 19 10 16,1-8-15-16,3 2 0 0,1-2 11 0,2 1-13 15,3-3-8-15,0 1-29 0,3-2 16 0,1-4-12 16,3-1-8-16,-1-3-33 0,2-1-45 0,4-4-11 15,-1-2-20-15,-1-1 25 0,4-3-19 0,-2-2 29 16,-2-2-15-16,-6 1 16 0,1 1 9 0,-3 0 7 16,-4 0 4-16,0 2 0 0,-4 1 8 0,-3 1 0 15,-3 9 2-15,2-10 5 0,-2 10 4 0,-9-4 5 16,9 4 5-16,-21 0 12 0,8 3-19 0,-2 0 23 16,0 4-13-16,0-1 16 0,-1 1-22 15,2 3 21-15,1-1-21 0,2 2 23 0,-1-1-19 0,5 2 26 16,1-4-9-16,4 1 20 0,2-9-13 15,2 15 11-15,-2-15-18 0,9 10 6 0,-9-10-17 16,16 8-6-16,-16-8-22 0,15 3-6 0,-15-3-16 16,19-3 2-16,-19 3-18 0,18-7 31 0,-8 4-17 15,-1-1 33-15,-9 4-21 0,12-4 25 0,-12 4-20 16,10-4 22-16,-10 4-22 0,0 0 32 0,0 0-19 16,0 0 30-16,0 0-12 0,0 0 21 0,-1 12-18 15,1-12 19-15,0 0-11 0,-3 14 25 16,3-14-8-16,0 0 18 0,4 16 12 0,-4-16 0 0,8 8 1 15,-8-8-19-15,13 2 1 0,-13-2-12 16,17-2-8-16,-6-3-15 0,3-2-40 0,-3-1-29 0,1-2-34 16,4-3 4-16,-2-4-25 0,4-1-25 15,1-3 3-15,-3-1 24 0,0-1 61 0,-2-2-32 16,-1 0 60-16,0-1-28 0,-3 0 59 0,-1 1 10 16,0 4 59-16,-4 1-1 0,-1 2 27 0,0 3-16 15,-3 1 4-15,-2 4-17 0,1 10 2 0,-4-15-12 16,4 15 16-16,0 0 10 0,-12-3-4 0,12 3 1 15,-10 9-1-15,7 0-3 0,-1 1 10 0,0 4-7 16,1 1-6-16,3 3-2 0,2 2-10 0,1 2-7 16,4 0-13-16,2 1-10 0,1 2-8 0,0-6-10 15,5 0-37-15,1-3-38 0,0-1-54 0,2-5-39 16,2-1-49-16,-1-4-10 0,-1-3-43 16,2-3 37-16,-1-4-45 0,3-1 87 15,0-4-33-15,1-5 92 0,-4-2-31 0,0-2 75 16,-4-3-33-16,-2-3 70 0,-3 0-29 0,-4 1 97 15,-4-1-19-15,-3 1 74 0,-2 2-28 0,-4 0 42 16,-3 2-20-16,-2 2 29 0,-1 2-19 0,-2 4 22 16,2 3-10-16,-2 2 7 0,2 6-3 0,13 1 2 15,-24 2 11-15,13 6 2 0,1 2-7 0,1 3 30 16,3 4 11-16,2 1 3 0,4 2-29 0,2 5 12 16,4 4-50-16,1-1 3 0,5 0-39 0,1 1 2 15,2-2-77-15,0-4-109 0,2 0-108 0,-1-4-112 16,5-5-93-16,-3 0-187 0,1-6-199 15,3-1-686-15,-2-5-1134 0</inkml:trace>
  <inkml:trace contextRef="#ctx0" brushRef="#br0" timeOffset="99841.56">8473 13753 780 0,'0'0'690'15,"4"9"-126"-15,-4-9 28 0,0 0-78 0,3 10-17 16,-3-10-41-16,0 0-53 0,0 0-65 0,0 0-33 16,0 0-44-16,0 0-34 0,3-14-19 0,-3 14-42 15,4-19-30-15,-3 6-26 0,1-4-24 0,1-1-19 16,1-2-14-16,0-4-11 0,-2 0-12 0,2-2-11 15,-1 0-12-15,-1-1 3 0,3-5-13 0,-3 4 4 16,-2 2-12-16,-2 1 10 0,1 1 0 0,-3 2-14 16,2 4 8-16,-2 2-3 0,0 4-1 15,-1 4 4-15,5 8-3 0,-10-11 4 0,10 11-6 0,0 0 9 16,-18 5-4-16,18-5 6 0,-9 16-2 16,4-2 12-16,0 1 3 0,2 4 7 15,2 1 1-15,1 2 7 0,1 3-9 0,3 1 5 16,2 5-4-16,2-1 3 0,1 0-3 0,1-2-7 15,3 0-19-15,-1-4-48 0,1-1-35 0,-1-4-21 16,1-5-23-16,1-3 8 0,-3-4-16 0,5-2 41 16,-5-2-3-16,3-3 16 0,-1-3 23 0,1 0 14 15,-1-4 11-15,-2-1 24 0,2-1 35 0,-3-1 33 16,-2-2 21-16,0-1 15 0,-5 3 2 0,0 0-3 16,0 1-1-16,-3 9-6 0,-2-15-7 0,2 15-9 15,0 0 12-15,-6-7 16 0,6 7-9 16,0 0-4-16,-13 6 12 0,13-6-14 0,-7 14 18 15,7-14-28-15,-3 23 19 0,3-11-23 0,1-1 2 16,2 1-28-16,1 3 16 0,1-5-43 0,2 0-42 16,1-1-64-16,1-4-70 0,0-1-77 0,-9-4-46 15,20 1-144-15,-11-4-55 0,3-2-149 0,-2-3-60 16,-2-2-612-16,1-2-910 0</inkml:trace>
  <inkml:trace contextRef="#ctx0" brushRef="#br0" timeOffset="99960.32">8677 13447 722 0,'-11'-7'646'16,"0"1"-64"-16,4 0-67 0,7 6-89 0,-14-10-119 0,14 10-13 16,-9-11-107-16,9 11 4 0,-4-11-176 15,4 11-113-15,1-11-209 0,-1 11-208 0,11-13-415 16,-3 7-504-16</inkml:trace>
  <inkml:trace contextRef="#ctx0" brushRef="#br0" timeOffset="101158.41">9014 13278 74 0,'0'0'888'16,"0"0"-182"-16,0 0-89 0,11 2-124 16,-11-2-4-16,0 0-82 0,-7 9-20 0,7-9-48 15,-11 8-27-15,3 1-29 0,1 0-11 16,-1 3-13-16,-1 2-17 0,1 3 10 0,1 1-22 16,-1 1-27-16,0 2-39 0,5 2-21 0,-1 0-42 15,1 1 7-15,2 2-40 0,1 1 9 0,0-2-36 16,1 1-4-16,2-1-55 0,1 0-48 0,-2-3-47 15,3-2-65-15,-2-4-15 0,0 1-9 0,0-4 16 16,1 0-6-16,1-6 9 0,-5-7-55 0,9 11 53 16,-9-11-38-16,10 5 79 0,-10-5-24 0,10-5 74 15,-10 5-16-15,11-13 65 0,-4 4-33 0,-2-4 64 16,2 0-30-16,-2 0 107 0,0 0-14 0,3-1 61 16,-2 1-7-16,-1-1 31 0,2 3-3 0,-4 1 30 15,1 1-15-15,1 0-11 0,-5 9-10 0,5-14-22 16,-5 14-17-16,3-10-19 0,-3 10-12 15,0 0-12-15,-3-10-6 0,3 10-7 0,0 0-8 16,0 0-10-16,-14 0-15 0,14 0-10 0,-10 5-12 16,10-5-12-16,-9 7-30 0,9-7 18 0,-10 8-10 15,10-8-14-15,-8 11 1 0,8-11 5 0,-5 12 10 16,5-12 10-16,-1 13 3 0,1-13 8 0,0 14 11 16,0-14 7-16,5 18-1 0,-1-9 3 0,0-1 9 15,2 0-1-15,-1-1 1 0,2 0 5 16,0-1 1-16,2-1 1 0,1 0-3 0,2-3 2 15,1 0 1-15,1-2 4 0,1-2-7 0,2 0 1 16,4-3 5-16,1-2-2 0,1-4-3 0,3 2 2 16,1-5 1-16,-3 1 27 0,-1-1-36 0,1 0 29 15,-2-1-24-15,-4 1 19 0,-3 3-4 0,-1-3 22 16,-2 5-15-16,-3-2 22 0,-3 3-24 0,-6 8 12 16,6-13-20-16,-6 13 15 0,-5-10-12 0,5 10 20 15,0 0-14-15,-15-1 10 0,15 1-15 0,-17 6 9 16,8 0-15-16,2 0 4 0,-1 1-1 0,-1 2 0 15,4 2-9-15,1-1 14 0,2 3 3 0,2-2 5 16,1 3-10-16,3-1 18 0,1 0-6 0,4-1-3 16,1 1-2-16,5-2-4 0,3-2-3 15,3 0-6-15,-1-5-30 0,2-1-28 0,1-2-14 16,2-4-4-16,-1 1-8 0,1-5-8 0,-2-1 23 16,2-3 6-16,-1-2 34 0,-3-4-14 0,-2 1 25 15,-3-3-18-15,-4-1 33 0,-4-1-23 0,-3-3 26 16,-3-1-17-16,-4 2 19 0,-2-2-2 0,-2-2 29 15,-3 5 7-15,3 0 39 0,-4 2 8 0,-1 1 8 16,1 2 6-16,1 3-10 0,0 2-6 0,2 5-7 16,-1 1 12-16,8 6 25 0,0 0-3 0,-16 4 18 15,16-4-14-15,-3 19-15 0,1-5-17 0,5 4-12 16,-2 1-14-16,4 3 5 0,0 3-29 0,2 4 10 16,1 0-29-16,2-1-7 0,-1-1-59 0,0 1-42 15,0-8-39-15,0-1-47 0,-2 0-21 16,1-7-6-16,1 1-18 0,-2-7-36 0,1 1-5 15,2-3 13-15,-10-4 32 0,18 0 101 0,-6-3-34 16,-1 0 82-16,0-5-38 0,1 1 73 16,0-2-10-16,-2 0 112 0,1-1-20 0,-2 3 83 15,-2-1 18-15,-1 1 9 0,1 0-19 0,-7 7-12 16,6-11-27-16,-6 11-10 0,0 0 2 0,0 0 2 16,0 0 9-16,0 0-7 0,0 0-7 0,-5 12-3 15,5-12 6-15,-3 15-11 0,3-15-10 16,-1 21-11-16,1-21-5 0,4 20-14 0,0-11-5 0,1 0-10 15,1-2-13-15,3-3-41 0,3 1-31 0,-1-3-24 16,3-3 4-16,3 0-1 0,-1-4 23 16,1 1 10-16,2-5 10 0,2 0 10 0,-3 0 7 15,-1 1 22-15,0-2 26 0,-3 2 2 0,-1 1 22 16,0 1 1-16,-4 0-6 0,-9 6-13 0,14-6-11 16,-14 6 8-16,0 0 22 0,10 6 16 0,-10-6-1 15,1 18 3-15,-2-5-7 0,0 4 8 0,-3 7-9 16,1-1 16-16,1 5-23 0,-1 3 19 0,1 2-30 15,-1 0 32-15,2 2-40 0,0-2 24 0,-2 1-38 16,-1-1 15-16,1-1-30 0,0-7 9 0,-2 0-50 16,0 0 3-16,-3-3-38 0,0-2-16 0,-2 0 16 15,1-3 13-15,1-2 16 0,1-2 16 0,-1-2 52 16,3-1 15-16,-2-3 30 0,7-7-10 16,-7 5 39-16,7-5-8 0,0 0 22 0,-8-9-33 15,11-4 3-15,-2-3-37 0,4-5 8 0,3-7-50 16,3-7-42-16,3-2-86 0,0 0-113 0,3 1-132 15,-2 1-167-15,3 2-236 0,-4 8-212 0,4-7-575 16,-2 7-1193-16</inkml:trace>
  <inkml:trace contextRef="#ctx0" brushRef="#br0" timeOffset="118923.82">14622 15354 97 0,'16'0'238'16,"-2"-3"-47"-16,1 1-25 0,1 1-27 0,0-1-20 16,0-3-7-16,-1 3-42 0,4 0-14 0,-4-2-11 15,2 1-5-15,-1 2 1 0,2-3 10 16,-1 1 9-16,0 1-11 0,1 0 33 0,0-1-22 15,0 0 36-15,3 0-36 0,-1 1 24 0,0-1-22 16,6 1 29-16,0-2-38 0,0 1-13 0,9-2 9 16,0 0 9-16,1 0 19 0,11-1 18 0,0-2-25 15,4 3 16-15,-1-1-34 0,2 0 10 16,2 1-31-16,0 1 13 0,1-2-26 0,-2 4 14 16,1-1-23-16,-3-1 25 0,0 3-1 0,0 0 19 15,-9 1-12-15,1 0 18 0,0 1-22 0,-1 0 19 16,-1 0-14-16,3 0 19 0,3 2-15 0,0 0 13 15,-4-2-11-15,-2 1-2 0,2-2-5 0,0 0 1 16,1 0 3-16,-1 0 5 0,7-3 3 16,0 3-5-16,0-1-6 0,1-4-3 0,-3 2-7 15,2 1-6-15,-3-1-4 0,1 0-3 0,-7 1 6 16,1 0-10-16,0 1 3 0,-1-1-14 0,0 1 12 16,0 0-11-16,-2 1 16 0,2 0-12 0,-2 0 3 15,-1 0 0-15,0 0 0 0,0 1 0 0,2 0 2 16,-1-1 1-16,3 0 1 0,-1 0 0 0,0 2 1 15,3-2 1-15,6-2-3 0,0 0-1 0,2 0 0 16,-2-1-3-16,1 0-2 0,0 0 0 0,-1-2-4 16,0 3 0-16,-1-2 2 0,-1 2-3 0,-7 0 3 15,1 0 18-15,-1 0 14 0,0 2 11 0,1 0-5 16,-1-2-9-16,1 2 1 0,-1 0-2 16,1 0-2-16,-1 2-2 0,4-2-2 0,-1 0 1 15,7 0-6-15,-2 0-2 0,1 0-2 0,3 0-6 16,-2-2-2-16,-1-1-2 0,-1 1 0 0,0 0-5 15,0-1 8-15,-8 0-10 0,-1 0 4 0,0 2-1 16,-2-3-1-16,-1 1-1 0,2-1 29 0,-2 0-4 16,-1 2-6-16,-1-2 6 0,3 0-7 15,0 1-2-15,-3 0-2 0,3 0-5 0,-1 0-3 0,1-2 1 16,2 3-4-16,-1-1-3 0,1 0-1 0,3 2-2 16,3-2 1-16,3 0-1 0,0-1 2 15,-1 1-1-15,1-1 5 0,-1 1-6 0,1 1-9 16,-2-1 12-16,0-2-3 0,-2 0 0 15,-5 3-2-15,0-2 25 0,0 2 11 0,0-2 10 16,-1 2 4-16,2-1-5 0,-1 2-1 0,2-1-10 16,5-2-2-16,2 2-6 0,-2 1 5 0,3-1-29 15,-8 2 10-15,0-2 0 0,1 1 0 0,-2 1 0 16,1 0 7-16,-3-2 8 0,0 2 13 0,-2 0 9 16,-7 0 1-16,2 0 6 0,-2 0-6 0,-2 0-4 15,0 0-7-15,-5-1-7 0,0 1-4 0,-3 0-7 16,1-1-1-16,-2 1-3 0,-5-1-3 0,1 0-16 15,-2 1-39-15,-1-1-42 0,0-2-82 0,-3-1-149 16,-9 4-125-16,7-10-181 0,-7 10-671 16,-7-17-897-16</inkml:trace>
  <inkml:trace contextRef="#ctx0" brushRef="#br0" timeOffset="-86727.03">25843 10875 85 0,'0'0'585'15,"-4"-18"-82"-15,4 18-83 0,-4-14-46 0,4 14-13 0,-1-15-56 16,1 15-37-16,0-16-33 0,0 16-7 15,0-13-65-15,0 13 45 0,0-13-69 0,0 13 30 16,0 0-69-16,0-16 24 0,0 16-76 0,0 0 27 16,1-11-64-16,-1 11 43 0,0 0-54 0,0 0 42 15,0 0-56-15,4 13 53 0,-4-13-8 0,4 19-8 16,-1-7 1-16,1 3-4 0,1 1-3 0,0 0-8 16,-1 1 2-16,2-2 0 0,-1 3-4 0,1-3 0 15,2 0 0-15,-2-1 2 0,1-1 32 0,1-2 33 16,2-1 20-16,-1-3 2 0,2-3 2 15,3-3-17-15,3-4 1 0,4-2-8 0,1-3-30 16,8-6 16-16,3-3-36 0,1-2 17 0,4-2-31 16,0-3 18-16,3 2-24 0,-1 0 17 15,0 1-25-15,1 1 19 0,-3 1-24 0,-2 2 21 16,-3 2-21-16,-7 3 23 0,-2 2-29 0,-6 1 14 16,-4 3-65-16,1 0-4 0,-3 0-80 0,-3 3-8 15,-9 3-101-15,0 0-17 0,10-3-59 0,-10 3-88 16,0 0-75-16,0 0-95 0,-10 6-272 0,10-6-414 15</inkml:trace>
  <inkml:trace contextRef="#ctx0" brushRef="#br0" timeOffset="-86191.43">25749 10884 513 0,'0'0'483'0,"0"0"-73"15,-15 0-25-15,15 0-41 0,0 0-21 0,-19 0-45 16,19 0-23-16,0 0-40 15,-13 2-35-15,13-2-35 0,0 0-21 0,-14 3 11 16,14-3-11-16,0 0 18 0,-6 8 3 0,6-8-19 16,0 0-23-16,0 15-8 0,0-15 5 0,2 13-27 15,-2-13-8-15,4 18-6 0,-2-8-12 0,0 1-4 16,1-1-2-16,-1 0-5 0,3 2-6 0,-3-1-8 16,1 0-3-16,1 0-3 0,0 0-4 0,-1 0-2 15,1 0-5-15,0 0-2 0,2 0 8 0,0-2 3 16,-1-1-5-16,3 1 2 0,1-3-4 0,1-1 8 15,2-2 28-15,2-2 0 0,2-1-4 0,2-3 20 16,4-1 0-16,1-2 7 0,4-6 12 0,-2 1 6 16,0-3-2-16,-1-2-6 0,2 0 9 15,-1-1-7-15,0-2-2 0,-2 2-7 0,-1-1 0 16,1-1-10-16,1 2-14 0,-3 0-6 0,1 1-6 16,-6 3-2-16,-1-1-11 0,1 5-2 15,-5-1-8-15,1 0 0 0,-1 2-3 0,0 1-2 16,-4 0-34-16,2 1-45 0,-2 1-24 0,-7 5-55 15,10-9 2-15,-10 9-88 0,10-6-34 0,-10 6-61 16,0 0-55-16,7-6-85 0,-7 6-139 0,0 0-525 16,0 0-752-16</inkml:trace>
  <inkml:trace contextRef="#ctx0" brushRef="#br0" timeOffset="-70395.85">25778 10857 21 0,'2'-13'284'0,"-2"13"-40"15,2-12-13-15,-2 12-42 0,3-14 13 0,-3 14-20 16,2-15 19-16,-2 15-47 0,2-17-4 0,-2 17-15 16,-2-17-14-16,2 17 16 0,0-16 10 0,0 16-3 15,-4-14 1-15,4 14-8 0,-1-13-16 0,1 13-25 16,-2-8-16-16,2 8-10 0,0 0 5 16,0 0 14-16,0 0 6 0,0 0-15 15,0 0 1-15,0 0-5 0,0 0-9 0,7 8-11 16,-7-8-8-16,2 13-6 0,-2-13-1 0,8 17-9 15,-6-8 7-15,2 2-3 0,-1 0 4 0,0 1-8 16,0-1-2-16,1 3-3 0,0-1 3 0,2 0-3 16,-2-1 6-16,1 2 13 0,3-1-1 0,-1-1 2 15,3 1-2-15,0-3 9 0,1-2 0 0,3 1 7 16,2-3-1-16,0-2-11 0,1 0 1 0,2-3-12 16,1-2 19-16,0-1-9 0,4-4 16 0,-1-2-4 15,4-3 11-15,0-3-34 0,-3-1 21 16,4-6-36-16,0 0 23 0,-3 4-35 0,-2-2 25 15,-1 1-36-15,-1-2 28 0,-1 4-34 0,0-1 27 16,-4 4-26-16,-1 1 23 0,-3 0-27 16,1 5 9-16,-3-2-34 0,-4 3-7 0,3 0-67 15,-2 2 18-15,-7 4-96 0,14-7 24 0,-14 7-31 16,0 0-36-16,13-3-61 0,-13 3-67 0,0 0-71 16,0 0-55-16,0 0-382 0,0 0-416 0</inkml:trace>
  <inkml:trace contextRef="#ctx0" brushRef="#br0" timeOffset="-69847.31">25690 10889 497 0,'0'0'455'0,"0"0"-71"16,-2-11-37-16,2 11-44 0,0 0-22 0,0 0-58 16,0 0-34-16,0 0-39 0,0 0-22 15,0 0-16-15,0 0-1 0,0 0-22 0,2 11 14 16,-2-11-26-16,5 16-2 0,-3-4-23 0,3 1 9 15,-1 1-16-15,1 4 1 0,-1-2-14 0,1 3 6 16,1 2-17-16,0 0 4 0,0-1-13 0,1 1 6 16,-1-2-9-16,3 0 6 0,-1 0-11 0,-2 0 7 15,2-5-5-15,-1 0 6 0,0 0 1 0,0-1 34 16,-1-2 8-16,1-3 12 0,3-1 0 16,-2-1 19-16,-8-6 5 0,24 0-24 0,-10-2-1 15,3-5 13-15,2-2-20 0,6-5 6 0,4-7-14 16,-2-1-6-16,3-5-2 0,-1 0-4 15,2-3-4-15,-1 1-10 0,3 0-43 0,-1-1 51 16,1 2-49-16,-1 1 45 0,1 0-50 0,-1 3 47 16,3 2-45-16,-3 1 40 0,0 3-39 0,-5 4 42 15,-1 0-42-15,0 2 40 0,-2 4-44 0,-4 1 45 16,0-3-44-16,-4 4 42 0,0 1-41 0,-5-1 42 16,1 3-44-16,-2-2 31 0,-10 5-93 0,9-7-15 15,-9 7-85-15,0 0 2 0,6-7-66 0,-6 7-60 16,0 0-56-16,-10-7-57 0,10 7-52 0,-13-3-349 15,13 3-358-15</inkml:trace>
  <inkml:trace contextRef="#ctx0" brushRef="#br0" timeOffset="-60831.76">16794 7270 34 0,'0'0'269'0,"-15"0"-33"15,15 0 0-15,0 0-15 0,-17 0-13 16,17 0-16-16,0 0-27 0,-15-3-41 0,15 3 18 0,0 0-13 15,0 0-17-15,-14-2-18 0,14 2-16 16,0 0-9-16,0 0-13 0,0 0-13 0,0 0-12 16,0 0 19-16,0 0-3 0,0 0 0 0,0 0 8 15,13 5-23-15,-13-5 16 0,18 2-20 0,-4 0 24 16,4-1-21-16,2 0 18 0,6 0-9 0,3 0 10 16,5-1-8-16,7-1-2 0,8 0 10 0,5-1 12 15,0-2-8-15,3 0-15 0,1-1 9 0,1 1-14 16,-1 0 9-16,2 1-26 0,0-3 11 0,0 1-16 15,1 1 7-15,0-2-15 0,9 2 11 16,-8 0-13-16,9-1 10 0,-9 0-13 0,-1 3 16 16,-1-3-19-16,0 4 14 0,-3-2-15 15,0 2 12-15,-1-1-10 0,-1 0 12 0,0 2-13 16,0-1 10-16,0 1-12 0,0-2 14 0,-3 2-10 16,1 0 10-16,-2 0-14 0,-1 0 14 0,1 0-12 15,0 0 14-15,-3-1-10 0,2-2 22 0,-1 1-6 16,-1 0 6-16,1 0-3 0,-2 0 2 0,-6 0-12 15,8-2 8-15,-10 2-18 0,10-1 13 16,-10 0-13-16,1 0 12 0,0 1-14 0,-2 1 10 16,-1 0-11-16,-1-1 9 0,-5 1-10 0,-1-1 12 0,0 2-12 15,-1-1 10-15,0 2-20 0,1-1 21 0,-1 2-11 16,0-2 14-16,2 0-13 16,-1 1 10-16,0-1-10 0,1 0 11 0,0 2-9 15,-2-4 8-15,2 2-12 0,-1-1 13 0,1-1-12 16,0 0 11-16,-2 1-12 0,2 0 13 0,-1-2-13 15,5 0 11-15,-4 1-11 0,3 0 15 0,1-2-12 16,-2 2 8-16,1-1-13 0,3 1 13 0,-1 1-10 16,0-3 10-16,1 1-13 0,3 0 15 0,0 1-16 15,1-1 15-15,0 1-3 0,8 0 4 0,-1 0-13 16,0-2 38-16,0 1-9 0,-2 2 10 0,1-4-2 16,1 3 5-16,-1-2-11 0,-6 2 6 0,0 0-12 15,1 0 6-15,-1-1-11 0,-1 1 6 16,0 0-13-16,-1 1 7 0,1-1-14 0,-1 2 10 0,1-2-10 15,-2 2 9-15,2 0-10 16,0-1 7-16,1 1-6 0,0 1 3 0,4-1-4 16,-1 0 10-16,7 0-10 0,-3 2 4 0,-3-2-5 15,6 0 7-15,-7 0-7 0,5 0 6 0,1 0-8 16,-6 0 11-16,-1 0-9 0,-1 0 1 0,0 0 2 16,-1 2 3-16,0 1-8 0,1-2 5 0,-1 0-4 15,0 2 6-15,0-1-7 0,5 0 10 0,-5 1-9 16,0-1 6-16,0-1-3 0,0 1 0 0,-2 0 0 15,1-2 4-15,-2 0-7 0,3 0 7 0,-2-2-6 16,-1 0 6-16,0 1-7 0,2-1-11 0,-4-1 13 16,-1 2-15-16,0 0 20 0,-4-4-13 15,-3 4 16-15,-1-2-4 0,-2 0 0 0,-1 0 7 16,-3 1-8-16,-1-2 7 0,-1 1-10 16,-1 2 5-16,-1-2-6 0,0 1 9 0,0-1-12 15,-1 1 8-15,0 0-11 0,-1 2 8 0,0-2-7 16,-1 1 8-16,0-1-7 0,-1 1 8 0,1 1-7 15,-1 0 5-15,1-1-4 0,0 1 9 0,1 0-5 16,0 0-3-16,3 1 6 0,3-1-7 0,-1 0 11 16,1 1 4-16,0-1 35 0,2 0-9 15,0 0-4-15,-1 2-8 0,0-2-2 0,-2 0 27 0,-1-2 0 16,1 2 3-16,-6 0 12 0,1 0 2 16,-1-1-8-16,0 1-18 0,-14 0-1 0,24 0-9 15,-24 0-9-15,20-1-3 0,-20 1-3 0,17 0-6 16,-17 0-4-16,16 1-5 0,-16-1-1 0,15 3-2 15,-15-3 3-15,13 3 1 0,-13-3-3 16,15 7 0-16,-7-2-6 0,0-1 5 0,-2 2-4 16,3 0 7-16,-3 3 1 0,2-1 0 0,0 4-4 15,0 1 4-15,-1 0-5 0,1 1 8 0,-1 5-7 16,2 0 2-16,-1 2 3 0,1 0 2 16,1 5-2-16,-1 0-2 0,0 0 2 0,-1 0-2 0,-1 2 7 15,0-1-21-15,-2 3 60 0,0-1-45 0,0-2 33 16,0 4-35-16,-1 0 59 0,0-1-31 15,0 2 27-15,-2 0-5 0,1 0-1 0,-1 2-17 16,1 0-30-16,-2 0 27 0,0 0-7 0,1 1-3 16,-1 0-3-16,-1 1-4 0,0-2-1 0,-1 1-1 15,-2 0-36-15,2-2 35 0,0-1-28 0,-2-3 34 16,3-2-29-16,-1 0 33 0,1-2-36 16,0 0 40-16,0 2-18 0,0-2 24 0,1-2-30 15,-1-2 27-15,1 0-31 0,1-2 13 0,-1 1-15 16,0-1 26-16,2-1-26 0,-2 1 29 0,0 0-28 15,3-2 26-15,-3 0-32 0,1-1 31 0,0 1-31 16,-1 2 29-16,1-2-31 0,-2-2 33 0,1 3-7 16,-1-4-13-16,0 1-5 0,0 0 5 15,-1-1-6-15,-1 1 1 0,0 0 10 0,1-3 0 16,-3 2-2-16,0-2-1 0,1-1 2 0,0 1-4 16,-1-1 4-16,0-1-3 0,1-1 2 0,-1 1-5 15,1-2-26-15,-1 1 38 0,4-9-6 0,-8 14 5 16,8-14-3-16,-5 12-1 0,5-12-1 0,-6 11-1 15,6-11 1-15,-5 9-2 0,5-9-26 0,-9 9 34 16,9-9-34-16,-8 7 40 0,8-7-36 0,-9 5 32 16,9-5-25-16,-14 6 27 0,14-6-31 15,-15 6 29-15,4-4-37 0,0 0 12 16,-1 1-25-16,0 0 38 0,0-1-36 0,-1 1 35 16,-2-2-42-16,2 2 41 0,-2 0-36 0,1 0 41 15,0 0-45-15,0-2 39 0,-3 2-47 0,3 0 50 16,-1-1-49-16,-1 1 57 0,0-2-49 0,0 2 50 15,-3 0-45-15,1-2 56 0,-2-1-49 0,0 2 50 16,-2-1-43-16,-1 1 46 0,-5-1-53 0,-2-1 52 16,0 2-50-16,-1-1 52 0,-6 2-53 0,0-3 48 15,-2 2-43-15,1 1 50 0,-2-2-50 0,2 1 51 16,-1 1-48-16,1-1 39 0,1 0-45 0,0 1 54 16,3 0-54-16,-3 1 54 0,2 0-51 0,1-1 53 15,-1 1-55-15,1 0 53 0,0 0-49 0,0 0 48 16,-1-2-51-16,0 2 51 0,0-2-57 15,1 1 59-15,-1 0-54 0,-1 0 54 16,0 0-53-16,1-1 51 0,-3 1-50 0,0-1 45 16,1 1-46-16,0-1 53 0,-2 1-60 0,2 0 61 15,-2-2-46-15,1 0 34 0,-2 2-39 0,1-2 49 16,-1 1-49-16,-1 1 45 0,0-1-47 0,2-1 47 16,-2-1-46-16,0 2 47 0,1 1-44 0,-1-3 46 15,1 1-46-15,0 1 45 0,-1 1-53 0,-1-3 52 16,1 2-53-16,-1 1 55 0,0 0-54 0,1-1 50 15,1 1-46-15,-1-2 48 0,1 4-46 16,3-4 53-16,-1 4-57 0,0-3 48 0,2 3-48 0,0-2 48 16,2 1-53-16,-1-1 54 0,1 1-47 15,-1 0 51-15,-2 0-52 0,1 0 45 0,1 0-44 16,-3-1 52-16,1 1-49 0,-2-1 43 0,-1 1-39 16,-5 1 41-16,5-3-40 0,-1 1 38 15,0 0-48-15,-1 0 50 0,2-1-51 0,0 1 7 16,2 1 2-16,1 0 6 0,0 0 6 0,1 1-11 15,1 0 34-15,1-1-53 0,-2 0 53 0,2 1-51 16,-1-1 52-16,1-1-49 0,-1 2 50 16,-1-2-49-16,1 0 47 0,-5 1-44 0,-1-1 55 15,-5 0-52-15,-1 1 47 0,-3-1-53 0,1 2 55 16,0-1-53-16,0-1 50 0,-1 1-49 0,0 1 52 0,2-2-51 16,-3 2 47-16,0-1-46 0,1 0 45 15,-1 0-41-15,2 2 44 0,-2-2-49 0,0-1 51 16,1 2-52-16,-2-2 55 0,-2 0-55 0,3 1 54 15,-2-1-56-15,1 1 44 0,2-1-40 0,-1 2 53 16,1-1-50-16,3 0 45 0,0 2-48 0,-1 1 49 16,2-3-55-16,3 2 42 0,-2 0-9 15,5-2-7-15,-3 1 6 0,-3 0-12 0,6 0 4 16,-5-1 0-16,5-1 3 0,-6 0-4 0,-3 0 0 16,1 2-21-16,-2-4 18 0,-1 0 2 0,-2-1-1 15,0 0-5-15,-2 0-4 0,1 2-2 16,-1-4 5-16,3 2 4 0,-2 0-5 0,0 0 11 15,1 0-7-15,1 0 6 0,0 0 2 0,2 0-3 16,7 0 3-16,-1 0 2 0,1 0-2 0,1-1 3 16,1 1-1-16,-1 0 1 0,3 0 1 0,0 0-1 15,0 0-1-15,6 0 0 0,0 0-26 0,2 0 12 16,-1 1-14-16,2-1 1 0,-2 0 4 0,0 0-4 16,1 2 2-16,0-2 5 0,1 0 4 0,-1 0 3 15,2 0 8-15,-1 0-2 0,2 1 1 0,1-1 1 16,2 0 5-16,0 0-2 0,-1 0 0 0,-1 2 0 15,3-2 6-15,0 0-2 0,0 0 1 0,1 0 0 16,-1 0 1-16,0 0-3 0,2-2 0 0,-1 2 1 16,0-1 0-16,1-1 1 0,0 1 1 15,-1 0 1-15,-1-4-2 0,1 2 0 16,-3 0-1-16,2 0 3 0,-1 0-1 0,1-1-4 16,-2 0 3-16,0 2 0 0,-1-1-3 0,2 0-3 15,-2 0 17-15,2 0-14 0,-1-1 0 0,3 1 2 16,-3-1-1-16,5 2 1 0,-2-1 2 0,0-1-4 15,0 1 2-15,1-1 2 0,4 1 31 0,-1-1-3 16,0 2-4-16,2-2-10 0,1-1 1 0,-1 1-4 16,0-1-2-16,3-1 23 0,-2 1-52 15,3 0 54-15,-1 1-45 0,-1 0 53 0,3-2-50 16,-1 2 41-16,2 1-50 0,-2-1 48 0,1-1-54 16,0 2 51-16,0 0-52 0,0 0 49 0,0-1-50 15,0 0 58-15,12 4-57 0,-21-5 52 0,13 2-50 16,8 3 59-16,-17-4-29 0,17 4 58 0,-13-6-56 15,13 6 42-15,-13-6-54 0,13 6 53 0,-12-4-45 16,12 4 35-16,-10-7-46 0,10 7 50 0,-12-4-56 16,12 4 47-16,-9-5-47 0,9 5 50 15,-7-8-48-15,7 8 48 0,-7-10-49 0,7 10 49 16,-6-11-39-16,6 11 53 0,-8-13-45 0,8 13 32 16,-5-16-41-16,5 16 43 0,-3-20-41 0,3 20 36 15,-2-20-31-15,1 7 30 0,1 1-42 0,-2-1 37 16,2-1-4-16,0 0-5 0,0-3-4 15,-1-1-2-15,0-1-5 0,-1-5-4 0,0-1 0 16,2 0 1-16,-3-1-39 0,0-2 41 0,0-5-41 16,-2 0 39-16,1-3-32 0,0-4 36 0,-1-2-26 15,0 1 31-15,-4 1-35 0,4 1 32 0,-1 0-37 16,-1 0 37-16,1 6-11 0,-2 0 9 0,2 0-6 16,-1 1-1-16,1-1-3 0,0 2 1 0,0 2-11 15,1 0 9-15,2-1 1 0,-2 5-3 0,3-2 0 16,-2 2-3-16,3 2-10 0,-2-2-20 0,1 3 39 15,0-1-35-15,2 4 42 0,-2-2-36 0,2 0 37 16,0 2-45-16,0 0 46 0,2 0-35 0,-4 0 39 16,4-1-41-16,-4 5 47 0,2-2-51 15,0 1 43-15,0 3-40 0,0-1 38 0,0 2-36 16,0-1 41-16,0 2-42 0,0-3 27 0,-1 5-23 16,1 9 34-16,0-22-35 0,0 22 40 0,0-20-37 15,0 20 35-15,0-17-42 0,0 17 42 16,1-15-42-16,-1 15 39 0,2-15-37 0,-2 15 40 15,4-14-41-15,-4 14 42 0,4-13-43 0,-4 13 32 16,4-12-32-16,-4 12 42 0,4-11-39 16,-4 11 42-16,4-8-37 0,-4 8 36 0,0 0-43 15,4-13 43-15,-4 13-43 0,0 0 41 0,5-10-3 16,-5 10-4-16,7-6-5 0,-7 6 0 0,11-7-2 16,-11 7-16-16,15-8 13 0,-4 5 3 0,4-2-1 15,1 3 1-15,2-2-3 0,2 1 1 0,2 1-2 16,4 1 1-16,1 1-2 0,1-2 3 0,1 1-2 15,2-1 2-15,1 2-2 0,6-1 9 0,-1-2-15 16,1 0 0-16,2-1 8 0,1 3-5 0,-1-4 4 16,4 0 0-16,2 0-2 0,0 0 0 0,2 0 2 15,-2-2-4-15,3 0 4 0,3 0 1 0,-1-1-4 16,2 1-1-16,2-1-2 0,0 0 2 0,-1 1 4 16,1-1-4-16,-1 2 2 0,-3 1 0 0,-3 1 2 15,-8 0 0-15,1 2-2 0,-2 0 0 16,-1 2 0-16,-6-2-13 0,1 4 7 15,-1-2-9-15,-2 2-9 0,1 0 2 0,0-1 14 16,-1 2-4-16,-1-1 10 0,0 0-7 0,0 1 2 16,1-3 3-16,-1 1-1 0,0 0 2 0,1-2 1 15,-1 1-3-15,2-1 1 0,0-1 0 0,-1-1 1 16,0 1-4-16,-2-1 8 0,0 0 1 0,-3-1-1 16,-2 3-1-16,-1-1-1 0,-3 1-7 0,-2 0 7 15,-2-1 10-15,-2 1-69 0,0-1-36 0,-13 2-33 16,18 2-45-16,-18-2-92 0,12 3-79 0,-12-3-101 15,0 0-102-15,7 5-362 0,-7-5-480 0</inkml:trace>
  <inkml:trace contextRef="#ctx0" brushRef="#br0" timeOffset="-59966.49">15900 8203 507 0,'0'0'427'0,"0"0"1"16,0 0-70-16,0 0-14 0,0 0-47 0,0 0-30 15,21-2-44-15,-11 0-22 0,4-4-37 0,0 1-13 16,2-1-24-16,4-4-10 0,1-1-6 0,5 1-2 15,-2-3-24-15,-1 0 11 0,2 1-15 0,-2-2-15 16,-1 0-11-16,-1-2-14 0,-2 4-4 0,-2-1-5 16,-2 0-6-16,-1 0-1 0,0 1 11 15,-2-1-5-15,-2 1-16 0,-1 2 6 0,-1-1-5 16,-1 0 1-16,0 1-1 0,-2 0 4 16,-1 0-9-16,-4 10-5 0,5-13-4 0,-5 13-5 15,2-12-2-15,-2 12 8 0,0 0-3 0,0 0-8 16,0 0 1-16,0 0 4 0,0 0-5 0,-10 5 7 15,10-5 0-15,-6 19 0 0,3-8 1 0,-2 3 0 16,1 1-5-16,0 2 7 0,2 2 2 16,-1 0 5-16,1 4-10 0,-1 2 6 0,2 0-1 15,-2 2-6-15,1-1 6 0,-1 3-42 0,1-4 55 16,-1 1-47-16,2-1 51 0,0-1-39 0,-1-6 37 0,1 0-43 16,1-3 65-16,-1-4-59 0,1-11 46 15,4 15-47-15,-4-15 48 0,8 6-49 0,-8-6 49 16,11-1-52-16,-11 1 51 0,14-12-5 0,-5 2-3 15,-2 1-6-15,1-3-7 0,0 4-4 0,1-4 2 16,-3 6 1-16,0-3-5 0,-6 9-7 0,12-13-2 16,-12 13 0-16,11-5 2 0,-11 5-1 15,13 1 1-15,-13-1 2 0,15 8-11 0,-7 0 14 16,1 2-43-16,1 0 56 0,-1 2-42 0,3 3 48 16,-1-4-49-16,1 5 51 0,-1-3-1 0,1-1-1 15,-2 0-1-15,-1-2-13 0,1-2-66 16,-2-2-74-16,0-1-125 0,-8-5-101 0,15 5-110 0,-15-5-129 15,13-3-251-15,-13 3-396 0</inkml:trace>
  <inkml:trace contextRef="#ctx0" brushRef="#br0" timeOffset="-59383.87">16650 8287 132 0,'-5'14'443'0,"5"-14"-100"16,-1 12-20-16,1-12-40 0,0 15-39 0,0-15-10 15,0 14-10-15,0-14-26 0,4 13-28 0,-4-13-4 16,2 12-11-16,-2-12-19 0,4 12-21 0,-4-12-18 16,4 10-16-16,-4-10-6 0,5 11-13 15,-5-11-4-15,3 11-13 0,-3-11-8 0,2 13-6 16,-2-13-6-16,2 14-5 0,-2-14-4 0,1 15 8 16,-1-15-15-16,0 17 10 0,0-17-14 0,0 15 10 15,0-15-13-15,-1 16 10 0,1-16-8 0,0 13 7 16,0-13-8-16,0 0 12 0,-2 14-13 0,2-14 9 15,0 0-10-15,0 0 7 0,0 0-13 0,0 0 3 16,-6-9 0-16,6 9 3 0,-3-12 9 16,3 12 14-16,-2-16-5 0,2 16 28 0,-2-19-46 15,2 19 60-15,2-22-5 0,-2 22 12 0,2-21-8 16,1 11 2-16,-1 1-4 0,2-1-6 16,1 2-6-16,0-2 1 0,0 3 6 0,1 0-53 15,-1-1 45-15,1 3-54 0,-6 5 50 0,14-10-59 16,-14 10 46-16,12-7-49 0,-12 7 49 0,14 0-53 15,-14 0 52-15,11 3-49 0,-11-3 48 0,11 6-48 16,-11-6 49-16,8 8-45 0,-8-8 47 0,9 11-50 16,-9-11 54-16,7 14-53 0,-7-14 53 0,4 14-54 15,-4-14 27-15,0 13-71 0,0-13 56 0,0 0-41 16,-2 12 59-16,2-12-44 0,0 0 44 0,0 0-45 16,0 0 57-16,0 0-54 0,-6-11 56 0,6 11-54 15,-3-15 53-15,3 15-53 0,-1-17 61 16,1 17 14-16,1-17-12 0,-1 17-4 0,2-14-16 15,-2 14-1-15,1-13-4 0,-1 13-4 0,0 0-2 16,8-8 1-16,-8 8-45 0,11 2 55 0,-11-2-49 16,13 5 54-16,-5 2-49 0,2-1 50 15,-3 1-37-15,2 2 45 0,0 1-48 0,0-1 50 16,-1 0-107-16,0 2-16 0,-2-4-64 0,0 2-86 16,-1-2-106-16,-1 2-131 0,-4-9-499 0,3 15-574 15</inkml:trace>
  <inkml:trace contextRef="#ctx0" brushRef="#br0" timeOffset="-59062.9">16935 8526 86 0,'0'0'479'0,"8"6"-50"0,-8-6-50 16,0 0-15-16,0 0-54 0,0 0-24 0,10-4-58 15,-10 4-23-15,7-7-22 0,-7 7-23 0,6-11-25 16,-1 2-10-16,-1 0-23 0,1-5-66 15,-1 1 53-15,2-1-16 0,-1-2-12 0,1 0-14 16,-1-2 1-16,-1 3 2 0,-1-1 4 0,2 1 4 16,-2-2-3-16,1 5-7 0,-2-1-3 15,1 3-6-15,-3 10-9 0,4-18-8 0,-4 18-8 16,4-11-7-16,-4 11 2 0,0 0-2 0,11-5-8 16,-11 5 3-16,10 6 0 0,-5 1-1 0,2 2 2 15,0 1-51-15,1 4 66 0,0-1-56 0,-2 3 58 16,3-1-1-16,-3 2-2 0,2 1-2 0,-1-2 1 15,-1-2-16-15,2 0-50 0,-3-2-40 0,-1-3-11 16,-1 0-34-16,1-2-15 0,-4-7-98 0,4 12-65 16,-4-12-86-16,0 0-50 0,0 0-299 0,0 0-257 15</inkml:trace>
  <inkml:trace contextRef="#ctx0" brushRef="#br0" timeOffset="-58533.56">17012 8433 327 0,'0'0'391'16,"0"0"7"-16,-14 2-24 0,14-2-13 15,0 0-5-15,0 0-52 0,0 0-39 0,13 6-39 16,-13-6-30-16,23 2-25 0,-9-2-31 0,0 0-27 16,5 0-21-16,-1 0-17 0,2-2-14 0,-2-1-18 15,1-2-50-15,-1 3-58 0,-2-4-61 0,-1 0-56 16,-1 0-45-16,0 0-21 0,-4-1 22 0,-2 1 17 16,-2 0 56-16,-6 6 11 0,9-13 40 0,-9 13 10 15,0 0 77-15,-1-16 30 0,1 16 65 0,-8-9 6 16,8 9 36-16,-9-6 0 0,9 6 22 0,-9-6-14 15,9 6 0-15,-10-4 11 0,10 4 15 16,0 0-14-16,0 0-8 0,-14 3-3 0,14-3-11 16,0 0-50-16,-2 13 53 0,2-13-59 0,3 14 39 15,0-4-69-15,0-1 44 0,1 2-12 16,2 1-16-16,-1 1-8 0,-1 1-9 0,1 2-4 16,-1-2-3-16,1-2-2 0,-1 4-8 0,1-4-51 15,-1-1-22-15,-1-1-1 0,0-1-24 0,1 1 18 16,-4-10 5-16,4 12 17 0,-4-12-34 0,4 8 3 15,-4-8-3-15,0 0 24 0,0 0-4 0,0 0 22 16,-7-13-2-16,2 4 4 0,-1-4 7 0,-2 2 5 16,2-5 18-16,-2 0 30 0,1 1 24 15,0-4 14-15,1 5 22 0,2-4-3 0,1 3-5 16,2 2 13-16,2-2-5 0,3 1-6 0,2-1 5 16,6-1-9-16,1 3 1 0,3 1 10 15,2-1-7-15,1 2-11 0,3 3-7 0,-2 0-10 16,2 4-42-16,-4-1 32 0,-1 3-46 0,-3 2 38 15,-2 1-40-15,-12-1 42 0,17 7-46 0,-17-7 39 16,4 12-37-16,-4-12 35 0,-9 16-36 0,-1-6 19 16,-6 2-99-16,-1-1 7 0,-5 0-111 0,0 3-5 15,-4-4-67-15,2 3-95 0,3-4-105 0,0-1-160 16,1 0-261-16,2-4-442 0</inkml:trace>
  <inkml:trace contextRef="#ctx0" brushRef="#br0" timeOffset="-56883.58">23998 7153 182 0,'0'0'495'0,"-8"-9"-122"0,8 9-12 16,-9-8-57-16,9 8-2 0,-13-11-47 0,13 11-6 16,-11-12-25-16,4 8 1 0,0-3-16 0,7 7-2 15,-11-10-14-15,11 10-45 0,-9-7-3 0,9 7-34 16,-6-7-26-16,6 7-24 0,0 0-14 0,-11-4-9 15,11 4-7-15,0 0-6 0,-7 8-4 0,7-8-4 16,-1 10-3-16,1-10 1 0,0 19-1 16,2-8 3-16,1 1 3 0,0 0 10 0,2 1-3 15,1 0 17-15,0-1 26 0,1-2 13 0,2 0 7 16,1 0 11-16,2-2 6 0,0-2-3 0,5-2-12 16,2-4-3-16,0 0 7 0,7-4 0 0,4-3 0 15,8-7-8-15,2-2 2 0,1-3-14 16,7-9 5-16,1 2-6 0,1-4-2 0,-1 1 5 15,2 0-5-15,-1-2-12 0,-3 3-8 0,-8 4-9 16,0 2-5-16,-2 0 1 0,-1 3-8 0,-4 1 0 16,-5 1-10-16,-2 3-3 0,-2 2-4 0,-4 2-3 15,-1 0-2-15,-3 1-6 0,-4 1-47 0,3 1-83 16,-6 3-49-16,-1 0-129 0,-7 4-101 0,12-7-114 16,-12 7-162-16,0 0-677 0,0 0-960 0</inkml:trace>
  <inkml:trace contextRef="#ctx0" brushRef="#br0" timeOffset="-56331.03">23890 7111 69 0,'0'0'475'0,"0"0"-76"0,0 0-1 15,-14 0-38-15,14 0 1 0,0 0-33 0,0 0-38 16,0 0-44-16,0 0-26 0,0 0-40 0,0 0-31 16,0 0-29-16,0 0-18 0,0 0-20 0,0 0-10 15,0 0-19-15,0 0-3 0,4 11-14 0,-4-11 0 16,8 12-11-16,-8-12 3 0,9 16-8 16,-6-7 5-16,1 1-10 0,1 2 1 0,2 1 1 15,-1-1 6-15,1 1 9 0,0 0 19 0,3-1 4 16,1 0 14-16,3-1 12 0,1 1-9 0,3-3 27 15,2-2 9-15,3-2 2 0,2-2 10 16,4-3 1-16,6-4 1 0,8-4 13 0,2-3-14 16,2-4-6-16,8-6-20 0,0-2-3 0,0-3-28 15,0 1-2-15,-1-2-20 0,-2 1 0 0,-1 1-21 16,-1 0 1-16,-10 5-8 0,1 1 4 0,-5 2-14 16,-1-1 10-16,-7 7-12 0,-1-2 3 0,-5 3-5 15,-2 1 8-15,-2 1-19 0,-4 1-16 0,0 1-51 16,-4 0-7-16,-1 3-61 0,0-1-2 0,1-1-128 15,-10 5-23-15,12-4-49 0,-12 4-71 0,0 0-136 16,0 0-614-16,0 0-780 0</inkml:trace>
  <inkml:trace contextRef="#ctx0" brushRef="#br0" timeOffset="-50267.89">25713 10824 276 0,'0'0'304'16,"0"0"-9"-16,0 0-61 0,-2-12-11 16,2 12-72-16,0 0-6 0,0 0-49 0,0 0 21 15,0 0-29-15,4-9 36 0,-4 9-38 16,0 0 16-16,0 0-28 0,11 3 4 0,-11-3-22 15,0 0 28-15,12 6-11 0,-12-6 7 0,9 6-25 16,-9-6 7-16,7 6-24 0,-7-6 3 0,6 10-19 16,-6-10 14-16,9 10-25 0,-9-10 15 0,9 12-19 15,-9-12 13-15,5 11-10 0,1-4 17 0,-6-7-5 16,8 8 26-16,-8-8-11 0,8 10 22 0,-8-10-4 16,11 5-5-16,-11-5-7 0,14 3 3 0,-14-3-18 15,13 0 21-15,-13 0-14 0,19-6 6 0,-9 1-16 16,-1-2 20-16,5 1-6 0,-3-3 1 15,3-1-13-15,-1-3 0 0,3 1-13 0,-3 1-3 16,1-1-3-16,0 0-2 0,1 1-8 0,-3 0 6 16,1 3-2-16,-2-2-4 0,1 3-2 15,-2 0-40-15,0 2-57 0,-2-1-53 0,-8 6-50 16,16-4-75-16,-16 4-68 0,0 0-78 0,16 1-286 16,-16-1-217-16</inkml:trace>
  <inkml:trace contextRef="#ctx0" brushRef="#br0" timeOffset="-49852.3">25743 11097 253 0,'0'0'403'0,"0"0"-70"0,0 0-72 15,0 0-24-15,0 0-61 0,0 0-5 16,0 0-16-16,0 0-17 0,0 0 25 0,0 0-31 0,-5 6 1 16,5-6-34-16,0 0 3 0,0 11-17 15,0-11 8-15,3 8-16 0,-3-8 3 0,6 10-20 16,-6-10 3-16,8 12-14 0,-8-12 17 15,13 10-13-15,-13-10 6 0,12 10-21 0,-12-10 8 16,19 5-9-16,-19-5 10 0,21 1-14 0,-7-2 12 16,4-3-16-16,0 1 6 0,5-5-12 0,4-3 15 15,2-1-10-15,5-5 4 0,2-3-13 0,2 1 10 16,-3-1-14-16,1-1 5 0,1 2-10 16,-6 1 7-16,-6 3-10 0,1 1 5 0,-7 2-9 0,-2 2-36 15,-3 1-106-15,-3 2-72 0,-4 1-109 0,-7 6-68 16,11-9-101-16,-11 9-280 0,0 0-285 0</inkml:trace>
  <inkml:trace contextRef="#ctx0" brushRef="#br0" timeOffset="-44686.76">2191 10956 313 0,'0'0'541'16,"6"-6"-84"-16,-6 6-53 0,0 0-35 0,0 0-37 16,0 0-39-16,6-9-19 0,-6 9-20 0,0 0-23 15,0 0-31-15,0 0-36 0,0 0-27 16,-4-11-22-16,4 11-9 0,0 0-9 0,0 0-22 0,-13-5-15 15,13 5-12-15,0 0-13 0,-19 0-13 0,19 0-3 16,-19 3-7-16,7 0 2 0,0 0-2 0,-5 2-3 16,4 2-2-16,-5 0-3 0,0 4-3 15,-1 0 1-15,-1 4 0 0,-3 2-3 0,0 1-2 16,-4 4-2-16,1 3 2 0,1 1 3 0,0 1-1 16,1 2-1-16,0 3 0 0,2-3-2 0,3 3 4 15,1 2 0-15,1-3-1 0,5-4-1 16,2-1-3-16,2 2-4 0,3-5 6 0,-1 0-3 15,6-4 5-15,2-1 4 0,4 3 2 0,0-1 0 16,3-4 3-16,4 1-2 0,1-3-6 0,4-2 9 16,2-1-5-16,1-2 2 0,1-4-1 0,2 1 2 15,1-4-2-15,-1-1-1 0,0-1 1 0,3-1 1 16,1-1 0-16,-2-2-5 0,-1-1 10 16,2 0-17-16,-3-1 12 0,-1 1-24 0,-2-3 23 15,-1 0-7-15,-1 1 6 0,-3-1 2 0,-1 1 5 16,-2 0-11-16,-2 0 9 0,2-1-1 0,-5 1-6 15,1 1 2-15,-2 0-5 0,0-2 5 0,-7 8-3 16,9-12 3-16,-9 12 0 0,5-11-3 0,-5 11 0 16,1-10 0-16,-1 10-4 0,0 0 1 0,0-11-4 15,0 11 2-15,0 0-2 0,-9-4-2 0,9 4-2 16,0 0 4-16,-13 4-29 0,13-4 33 0,-12 9-5 16,5-2 3-16,1-1 4 0,1 3 2 0,-2-1-5 15,4 0 6-15,0 3-6 0,0-1 0 16,3-10 5-16,2 21-3 0,-1-12 1 0,4 1 4 0,3-1 1 15,1-1 2-15,1 1-2 0,1-3 2 16,1 0 2-16,-2-2-6 0,4-2 3 0,2-1 2 16,-1-2-5-16,-2-1 1 0,3-1 9 0,-2-1-7 15,0 0-8-15,-2-2 1 0,-4-2 6 0,0 0 0 16,-1 0 8-16,-2-1-3 0,-3 1 5 0,-2 8-5 16,-1-19-3-16,-3 9 0 0,-2 2 6 15,-2-1-10-15,-1 1-10 0,0 0 4 0,-2 0-2 0,-1 2-3 16,1-1 7-16,1 3-5 0,0-1-8 0,-2 0 17 15,2 2-6-15,1-3 6 0,0 3-3 16,9 3 5-16,-17-5-3 0,17 5 6 0,-11-7-4 16,11 7-37-16,-10-4 36 0,10 4-15 0,-8-6-7 15,8 6-2-15,-6-6-7 0,6 6-4 0,0 0 2 16,-7-9 3-16,7 9 0 0,-5-8 15 0,5 8-8 16,0 0 11-16,0-13-12 0,0 13 8 0,0-11 1 15,0 11 9-15,5-9 4 0,-5 9 3 0,7-10 3 16,-1 4-2-16,-6 6 3 0,14-11 2 0,-14 11-2 15,17-7 0-15,-6 4 1 0,-11 3-7 0,22-2 2 16,-8 2-2-16,-1 1-1 0,2 1-2 0,-1 0 2 16,3 2-3-16,-2 1-1 0,0 1 2 0,1 0 3 15,-1 1-10-15,-1 0 8 0,0 1 1 0,-2 1 0 16,-1 0 9-16,1 1-10 0,-5 0 1 16,1-1-2-16,-2 0 3 0,1 1 0 0,-4-2 1 15,1 1-1-15,-4-9 1 0,3 17 0 0,-3-17-7 16,-1 16 9-16,1-16 0 0,-3 14 4 0,3-14-2 15,-5 13 3-15,5-13 2 0,-6 11 10 0,6-11 13 16,-5 9 6-16,5-9 21 0,0 0-12 0,-6 8 22 16,6-8-32-16,0 0 6 0,0 0-12 0,0 0-8 15,2-14-2-15,-2 14-7 0,7-19-2 0,1 9-9 16,1-4-9-16,1 0 10 0,3 0-1 0,1-2 2 16,1 0-13-16,1 2 13 0,0-1-24 15,0 0 26-15,0 1-17 0,0 0 7 0,-1 3-9 16,0-2 19-16,-2 4-17 0,0 1 11 0,-3 0-11 15,0 3 7-15,-1-4-12 0,-9 9 8 0,16-9-6 16,-16 9 10-16,12-4-11 0,-12 4 10 0,0 0-10 16,0 0 10-16,13 1-7 0,-13-1 7 0,0 0-6 15,3 15 8-15,-3-15 1 0,-2 14-3 16,2-14 3-16,-2 20-2 0,2-20 0 0,-3 21-2 16,2-10 2-16,0 0-5 0,1 1-12 15,1-1-7-15,0-1-6 0,1 2-3 0,-1-2-1 16,3 0 9-16,-4-10 2 0,7 18 7 0,-2-11 1 0,-5-7 7 15,12 11 4-15,-3-7 1 0,-9-4 1 16,15 3 3-16,-15-3 0 0,14 0 3 0,-14 0-4 16,17-7 5-16,-9 2-4 0,-2-2-1 0,2 1 5 15,-3-1-2-15,0-1 1 0,-5 8 19 0,5-18-1 16,-5 18 5-16,3-17 4 0,-3 17-8 0,-2-17 7 16,2 17-21-16,-4-16 15 0,1 7-14 0,3 9 6 15,-8-16-14-15,3 9 19 0,-2 0-13 0,7 7 10 16,-10-13-17-16,4 8 13 0,6 5-17 0,-14-10 12 15,6 6-12-15,8 4 7 0,-13-6-10 0,13 6 11 16,-14-6-13-16,14 6 9 0,-11-3-9 0,11 3 9 16,-13-2-13-16,13 2 6 0,-12 3-14 0,12-3 6 15,0 0-47-15,-11 8 42 0,11-8-8 0,-9 7-2 16,9-7-8-16,-4 10 17 0,4-10-7 16,-2 11 15-16,2-11-3 0,0 0 12 0,1 17-5 15,-1-17 9-15,6 10-5 0,-6-10 3 0,14 8 2 16,-14-8-2-16,22 3 3 0,-9-3-6 0,2-3 6 15,3 0-2-15,4-2 4 0,1-4-6 0,1-2 4 16,2-2-1-16,-1-3 4 0,1-1-10 0,0-3-5 16,1-3 3-16,-6 4-5 0,-2-5 1 0,-2 1 4 15,-2-1 9-15,-3 0 45 0,-2 3 10 0,-4 1 16 16,-1 0-6-16,-1 4-4 0,-4 2 5 0,0 0-8 16,0 1-16-16,-4 3-2 0,0 1-17 0,4 9-8 15,-11-13-20-15,11 13 11 0,-13-1-14 0,13 1 11 16,-18 8-19-16,9 1 21 0,0 2-21 15,0 0 17-15,1 7-11 0,0 0 11 0,1 1-11 16,2 2 15-16,3 1-14 0,0 2 15 0,2-2-3 16,2 2-21-16,1-1-17 0,1 1-6 0,1-2-13 15,2 0-69-15,3-1 58 0,-2-2-13 0,3-3 12 16,1 1 2-16,-2-6 9 0,0 0 3 16,3-4 6-16,0-3 9 0,0-1 9 15,1-3 6-15,-2-3 16 0,4-1 4 0,-3-5 24 16,2-4 13-16,-1-2 18 0,-1-4 15 0,-2 0-6 0,-2-2 12 15,0 0 12-15,-3 0-1 0,0-1 12 16,-3 1 2-16,-1 2-3 0,-2 2-9 0,0 0 1 0,0 1-13 16,-2 3-5-16,0 1-17 0,2 12-20 15,-4-18-27-15,4 18 12 0,-6-8-5 0,6 8-6 16,0 0 3-16,-16 6-6 0,16-6 2 0,-10 16-5 16,4-4 0-16,-1 2 7 0,2 3-11 0,0-1-15 15,0 4-3-15,2-1-5 0,1 0 1 0,-1 0-47 16,2 0 23-16,1 1-35 0,0-2 13 0,0 0-69 15,2-3 48-15,1 1-56 0,0-3 65 0,2-1-5 16,0-3-10-16,1 0 1 0,2-2-6 0,-8-7 1 16,17 6-2-16,-17-6-16 0,20-1 28 0,-10-3-8 15,4 0 29-15,-1-4-3 0,0 0 27 0,1-1-2 16,1-2 33-16,1 0 27 0,-4 1 32 16,1 1 2-16,-3-2 22 0,1 3-5 0,-1-1 12 15,-2 1 6-15,-1 3-6 0,-2-2-8 0,-5 7-18 16,9-11-8-16,-9 11-15 0,0 0-3 0,-1-10-11 15,1 10-2-15,0 0-6 0,-11-2 0 0,11 2-2 16,0 0 1-16,-15 3-6 0,15-3 2 0,-11 6-3 16,11-6-16-16,-12 10-1 0,12-10 4 0,-10 11 5 15,10-11 0-15,-9 11-13 0,9-11-4 0,-4 14 6 16,4-14 4-16,-1 13 5 0,1-13 3 0,3 11 0 16,-3-11 2-16,6 8 2 0,-6-8 4 0,6 6 5 15,-6-6 4-15,0 0-2 0,16-1-2 16,-16 1 4-16,12-7 13 0,-5 1 23 0,-1 0 29 15,1-1 22-15,-7 7 8 0,10-11-7 0,-5 4-6 16,-5 7-5-16,6-11-12 0,-6 11-5 0,6-10-18 16,-6 10-11-16,3-9-11 0,-3 9-11 0,0 0-9 15,0 0-3-15,7-8-1 0,-7 8-2 0,0 0-1 16,0 0-1-16,2 13-1 0,-2-13-1 0,3 11 0 16,-3-11 1-16,5 14 0 0,-5-14 2 15,8 12 0-15,-2-4 2 0,-6-8-1 0,14 10 2 16,-14-10 4-16,16 4-6 0,-16-4 1 15,19 0-5-15,-9-3 2 0,0-2 2 0,2-1 4 16,-2-2 1-16,1-3-2 0,-2-1 2 0,-1 0-1 16,0-1-3-16,-1-1-13 0,-2 0 25 0,-1 0 12 15,0 0 2-15,0 4 17 0,-1-1 8 0,-1 3-17 16,-2 8-16-16,5-17 12 0,-5 17-17 0,4-11-12 16,-4 11-2-16,0 0-1 0,5-8-1 0,-5 8-16 15,0 0 19-15,9 3-2 0,-9-3 2 0,9 8 1 16,-9-8 0-16,13 11-1 0,-7-3 0 0,1 0-1 15,-1-2-1-15,1 4 3 0,0-2-6 0,1 1-15 16,-2 2-2-16,3-3-7 0,-3 0-15 0,-1 1 10 16,1-1-14-16,-1 0 13 0,1-1 6 0,-1 0-23 15,-5-7 40-15,9 13 7 0,-9-13 1 16,8 11 3-16,-8-11 3 0,9 7 0 0,-9-7-6 16,11 4 8-16,-11-4 3 0,13-3 0 0,-13 3-2 15,18-8 2-15,-9 0-1 0,2-2 2 0,0 0 5 16,-2-2 10-16,2-1 25 0,-2-1-2 0,-1 2 0 15,-1-4-1-15,2 2 2 0,-4 0 2 0,0 1 3 16,-2 2 4-16,1 0-6 0,-1 0-5 0,-3 11-9 16,2-15-13-16,-2 15-10 0,1-11-9 0,-1 11-6 15,0 0-1-15,0 0 3 0,0 0-1 0,0 0 1 16,0 0 1-16,-2 11 0 0,2-11 2 0,0 13-5 16,0-13-3-16,2 18-4 0,2-7 9 15,-1-2-8-15,2 0 12 0,0-2-9 0,1 1 11 16,1-2-20-16,3-1 5 0,0-2-12 0,2-1 7 0,2-4-10 15,0 0 17-15,2-2 3 0,-2-4 6 16,4 0 4-16,-1-3 16 0,-2 0 4 0,-1 0 29 16,-1 0 13-16,-1 1 23 0,-3 0 11 0,1 1 24 15,-3 0-24-15,0 2 10 0,-2 0-44 0,-5 7-1 16,10-10-41-16,-10 10-7 0,0 0-16 0,10-2 12 16,-10 2-8-16,3 10 15 0,-3-10-16 15,3 23 23-15,-3-6-17 0,0 2 16 0,-2 1-16 16,2 5 19-16,-1 0-1 0,1 2-2 0,-1 1-6 15,-1 0-9-15,1 4-14 0,-1 1-16 0,-1-1-45 16,-2 0 9-16,0 0-24 0,-5-1-17 0,1-1 11 16,-3 1-7-16,-1-6-2 0,0 1 5 0,0-2 5 15,1-3 5-15,2-5 23 0,0 1 10 0,1-5 11 16,2 0 17-16,-2-3 27 0,3-2 13 0,6-7 8 16,-12 6 2-16,12-6 1 0,0 0 6 0,-12-10-4 15,12 10 4-15,-4-17-13 0,4 17 13 0,1-24-19 16,2 8 5-16,3 1-26 0,0-4-24 0,3-1-41 15,0 1-29-15,1 1-81 0,-1 2-28 0,2 0-116 16,-1 3-28-16,-1 1-82 0,-1 2-59 0,2 0-118 16,-1 2-600-16,-3 0-813 0</inkml:trace>
  <inkml:trace contextRef="#ctx0" brushRef="#br0" timeOffset="-44150.8">1662 11891 346 0,'0'0'511'0,"-20"0"-56"15,20 0-25-15,-13 2-2 0,13-2-71 0,0 0-65 16,0 0-60-16,-14-2-30 0,14 2-46 0,0 0-5 15,19-4-32-15,-4 0 3 0,5 0-23 0,8 0 26 0,10 0 6 16,11-2 2-16,9-1-3 0,15-2-12 16,8 1 2-16,4-2-27 0,7 0-2 0,7-2-30 15,23-2-6-15,4 1-40 0,-1 0 8 0,1-2-3 16,1 1-6-16,0-1 0 0,0 2-7 0,-1-3-3 16,-5 1-2-16,-2-1 2 0,-23 4-35 0,-2-1 45 15,-3-1-41-15,-4 2 42 0,-4-1-37 0,-6 3 42 16,-6 0-51-16,-6-2 48 0,-13 5-33 0,-5 0 39 15,-11 1-47-15,-3 1 34 0,-8 2-62 0,-4-1 44 16,-4 3-55-16,-17 1 60 0,19-2-52 0,-19 2 55 16,0 0-60-16,14 0 34 0,-14 0-43 0,0 0-42 15,0 0-59-15,0 0-49 0,0 0-84 0,0 0-69 16,0 0-126-16,0 0-443 0,0 0-516 16</inkml:trace>
  <inkml:trace contextRef="#ctx0" brushRef="#br0" timeOffset="-43886.8">4723 11039 1134 0,'-15'-2'1042'0,"15"2"-165"0,-13-5-89 0,13 5-112 16,-10-3-79-16,10 3-107 0,-11-4-67 0,11 4-88 16,-7-6-53-16,7 6-76 0,0 0-35 0,-12-7-51 15,12 7-28-15,0 0-110 0,-7-5-131 0,7 5-117 16,0 0-56-16,0 0-108 0,0 0-147 16,0 0-178-16,-2 13-741 0,2-13-1123 0</inkml:trace>
  <inkml:trace contextRef="#ctx0" brushRef="#br0" timeOffset="-43701.78">4770 11562 1819 0,'0'0'946'0,"0"0"-72"0,0 0-76 15,0 0-129-15,-1-12-101 0,1 12-124 0,0 0-83 16,0-11-94-16,0 11-73 0,0 0-141 0,1-13-116 15,-1 13-156-15,0 0-95 0,0 0-232 0,3-12-178 16,-3 12-899-16,0 0-1280 0</inkml:trace>
  <inkml:trace contextRef="#ctx0" brushRef="#br0" timeOffset="-39419.12">23714 11020 39 0,'0'0'255'0,"0"0"-32"16,0 0-18-16,0 0-36 0,0 0 12 16,0 0-55-16,0 0-7 0,0 0-37 0,0 0 12 15,0 0-36-15,0 0 14 0,0 0-36 0,0 0 12 16,0 0-23-16,0 0 20 0,0 0-32 15,0 0 30-15,0 0-33 0,0 0 26 0,0 0-32 16,0 0 24-16,0 0-32 0,0 0 23 0,0 0-26 16,0 0 26-16,0 0-22 0,0 0 18 0,0 0-30 15,0 0 25-15,0 0-25 0,0 0 28 0,0 0-26 16,0 0 30-16,0 0-10 0,0 0 48 0,0 0-28 16,0 0 43-16,0 0-13 0,0 0 18 0,0 0-41 15,0 0 12-15,0 0-33 0,0 0 20 0,0 0-30 16,0 0 23-16,0 0-30 0,0 0 26 15,0 0-15-15,0 0 13 0,6-6-27 0,-6 6 27 16,0 0-30-16,0 0 26 0,18 0-41 0,-18 0-2 16,13 0-71-16,-13 0-36 0,19-2-61 15,-7 4-69-15,2-2-272 0,1 0-41 0</inkml:trace>
  <inkml:trace contextRef="#ctx0" brushRef="#br0" timeOffset="-19756.43">21144 11115 152 0,'0'0'247'16,"0"0"-40"-16,0 0-22 0,0 0-10 15,0 0-22-15,-7-8-16 0,7 8-19 16,0 0-8-16,0 0-11 0,0 0 13 0,0 0 3 0,0 0-61 16,-3-9 47-16,3 9-18 0,0 0-15 0,0 0-1 15,0 0-18-15,-9-4-14 0,9 4-1 0,0 0-9 16,0 0-9-16,0 0-3 0,0 0-5 0,0 0 1 16,-16 2 0-16,16-2 0 0,0 0-1 15,0 0 2-15,0 0-3 0,0 0-1 0,0 0 5 16,-11 1 0-16,11-1 6 0,0 0 1 0,0 0 2 15,0 0-2-15,0 0-1 0,-13 1-2 0,13-1-3 16,0 0 3-16,0 0-9 0,0 0 6 0,0 0-5 16,-14 1-4-16,14-1-1 0,0 0 5 0,0 0 4 15,0 0 4-15,0 0 7 0,-10 2 6 16,10-2 3-16,0 0 2 0,0 0-1 0,0 0 1 16,0 0 1-16,0 0-3 0,0 0-1 0,0 0 3 15,0 0 4-15,0 0 0 0,0 0 4 0,0 0 3 16,0 0-8-16,0 0-2 0,0 0-6 15,0 0-2-15,0 0-4 0,0 0-1 0,-9 4 9 16,9-4 7-16,0 0-3 0,0 0-3 0,0 0 7 16,0 0-7-16,6 7-6 0,-6-7-6 0,0 0 2 15,0 0 2-15,12 3 3 0,-12-3-2 0,0 0 1 16,15 3-1-16,-15-3-54 0,13 1 59 0,-13-1-57 16,16 2 61-16,-16-2-7 0,17 1-8 0,-17-1-3 15,19 0-4-15,-19 0-2 0,18 3-3 0,-18-3 1 16,23 3-2-16,-11-2-2 0,2-1-1 0,-3 2 2 15,4-2 3-15,0 1-7 0,-2-1 1 16,3 0-1-16,-1 0 2 0,1 0-2 16,0 0 0-16,0 2-1 0,-1-2 1 0,0 0 1 15,2 1-1-15,-2-1 4 0,2 0-5 0,-3 0 0 16,1 0 1-16,1 2 0 0,-1-2 0 0,-2 0-2 16,2 0 8-16,-2 0-7 0,1 0 2 0,-3-2-2 15,2 2 3-15,1 0 0 0,-14 0-5 0,26 0-2 16,-26 0-2-16,23 0 2 0,-11-1 0 15,-12 1-1-15,22 0 1 0,-22 0 2 0,25 0-4 0,-25 0 1 16,21-2 2-16,-21 2-2 0,21 0-3 0,-21 0 5 16,18 0 2-16,-18 0-1 0,20 0 1 0,-20 0 1 15,22 0 0-15,-22 0 1 0,19-1-1 16,-19 1 4-16,22 0-3 0,-22 0 0 16,20-2 0-16,-8 1-2 0,-12 1 1 0,19-2 1 15,-19 2 0-15,18 0-2 0,-18 0-1 0,19-1-6 16,-19 1-1-16,18 0-1 0,-18 0 7 0,18 0-4 15,-18 0 1-15,16 0 3 0,-16 0 2 0,18 0 0 16,-18 0 0-16,18 1-1 0,-18-1 1 0,18 0 0 16,-18 0-2-16,19 0-1 0,-19 0-6 0,19 0 0 15,-19 0 0-15,21 0 2 0,-21 0 3 0,20 0-1 16,-8 2 2-16,-12-2-4 0,19 0 6 0,-19 0 1 16,19 1 12-16,-19-1-10 0,19 0-2 0,-19 0-2 15,18 2 2-15,-18-2 1 0,18 0-2 16,-18 0 0-16,18 0 0 0,-18 0 0 0,17-2 0 15,-17 2 0-15,19 0 6 0,-19 0-6 16,16-1 1-16,-16 1-1 0,19-3 4 0,-19 3-2 16,19-1 0-16,-19 1-1 0,21-2 2 0,-10-1 0 15,-11 3 0-15,21-1 4 0,-21 1-11 0,23-3 7 16,-23 3 0-16,22-1 2 0,-22 1-3 0,21-2 0 16,-21 2 0-16,20-3 0 0,-20 3 1 0,20-3 0 15,-20 3 5-15,17-1-6 0,-17 1-1 0,19-2 1 16,-19 2 3-16,18 0 0 0,-18 0-4 0,15-3 1 15,-15 3-1-15,15-1 1 0,-15 1-1 0,13-1 6 16,-13 1-5-16,12-1-1 0,-12 1 1 0,12-1 5 16,-12 1-3-16,12 1-2 0,-12-1 1 0,13-1-1 15,-13 1-2-15,12-2 4 16,-12 2 1-16,16-1 6 0,-16 1-10 0,14 0 0 16,-14 0 0-16,15 0 3 0,-15 0-5 0,17 0 3 15,-17 0 0-15,16 0 0 0,-16 0 2 0,15 0 0 16,-15 0 3-16,14 0-5 0,-14 0 0 0,12 1 1 15,-12-1 0-15,0 0 0 0,16 0 0 0,-16 0-1 16,0 0 1-16,15 2 1 0,-15-2-2 16,0 0 2-16,14 1 3 0,-14-1-4 0,0 0 0 0,17-1-1 15,-17 1 3-15,13 1-2 0,-13-1 0 16,16-1-4-16,-16 1-47 0,17 0 60 0,-17 0-1 16,18 0 1-16,-18 0-3 0,15-2-4 0,-15 2-1 15,17 0 0-15,-17 0-1 0,15 0-2 0,-15 0 1 16,15 0 0-16,-15 0 0 0,14 0 1 0,-14 0-1 15,17-1 5-15,-17 1-13 0,14 0 9 16,-14 0 0-16,17 0 2 0,-17 0-2 0,14 0 1 16,-14 0 1-16,15 0 0 0,-15 0 8 0,14 0 11 15,-14 0 13-15,15 0-2 0,-15 0 1 0,16 0-4 16,-16 0 3-16,18 0-2 0,-18 0-2 0,17 0 2 16,-17 0-1-16,21-2 0 0,-21 2-4 15,19-1 5-15,-19 1 1 0,17-1-3 0,-17 1-4 0,18 0 0 16,-18 0-5-16,14-2-1 0,-14 2 1 15,14 0 1-15,-14 0 3 0,11-1-2 0,-11 1-3 16,0 0 0-16,14-2-4 0,-14 2-1 0,0 0-58 16,0 0 62-16,0 0-3 0,14 0-5 0,-14 0-3 15,0 0-10-15,0 0-24 0,0 0-38 16,0 0-51-16,0 0-52 0,0 0-60 0,0 0-92 16,0 0-83-16,0 0-491 0,-14 3-455 0</inkml:trace>
  <inkml:trace contextRef="#ctx0" brushRef="#br0" timeOffset="-18508.65">21211 11078 13 0,'0'0'221'0,"0"0"-30"0,0 0-33 0,0 0-16 15,0 0-13-15,0 0-7 0,0 0-15 0,0 0-11 16,0 0-12-16,0 0-15 0,0 0-3 0,0 0 1 16,-10 4-3-16,10-4-2 0,0 0-6 0,0 0-12 15,0 0 25-15,0 0-47 0,0 0-6 0,0 0-4 16,0 0 0-16,0 0 2 0,-7 5-8 15,7-5-1-15,0 0-7 0,0 0 9 0,-8 6 3 16,8-6 7-16,0 0-1 0,0 0 2 16,0 0-9-16,0 0 7 0,-8 5-16 0,8-5 5 15,0 0-3-15,0 0 2 0,0 0-2 0,0 0-2 16,0 0 5-16,-9 5 0 0,9-5 12 0,0 0 16 16,0 0-7-16,0 0 9 0,0 0 3 0,-7 4 6 15,7-4 8-15,0 0 2 0,0 0 4 0,0 0 3 16,0 0 0-16,0 0 2 0,0 0-8 0,0 0-8 15,0 0-5-15,0 0-7 0,0 0 0 0,0 0-5 16,0 0-1-16,12 5-5 0,-12-5-1 0,0 0-2 16,0 0-1-16,16 0 1 0,-16 0-6 15,0 0-3-15,18-2-2 0,-18 2 1 0,14 0-2 16,-14 0-6-16,18 0-2 0,-18 0 0 0,20 0 0 16,-6 0-1-16,-1 2-1 0,2-2-2 0,-1 0-13 15,2 0-3-15,-2 0-2 0,2 2-2 0,1-2 7 16,1 0 0-16,0 0 1 0,1 1 2 15,0-1 2-15,-1 0 4 0,-2 0 3 0,3 0-2 16,-3 0 5-16,2 0 1 0,-1-1 0 0,-2 1 1 16,3 0-4-16,-2 0 0 0,0 0 1 0,3 0-1 15,-4 0 3-15,2 0 0 0,-2 0 0 0,2 0-1 16,-2 0 2-16,0 0-4 0,1 0 6 0,-1 1 2 16,-1-1-2-16,1 0 12 0,0 0-22 0,0 0 3 15,-2 1 2-15,1-1 0 0,-14 0 0 16,23 0 3-16,-23 0 0 0,22 0-4 0,-22 0 2 15,16 2 3-15,-16-2 0 0,14 0 0 0,-14 0 0 16,0 0 0-16,18 0 0 0,-18 0-2 0,0 0-1 16,13 0-3-16,-13 0 5 0,0 0 5 15,0 0-8-15,14 0-2 0,-14 0 2 0,0 0 2 16,0 0-2-16,0 0 1 0,13 0 0 0,-13 0 2 16,0 0-2-16,0 0 3 0,0 0 0 0,0 0 5 15,0 0-5-15,0 0-2 0,0 0 1 0,0 0 1 16,0 0 0-16,0 0-2 0,0 0 1 0,0 0-2 15,0 0 1-15,13 0-2 0,-13 0 4 0,0 0-15 16,0 0-14-16,0 0-18 0,0 0-8 0,0 0 6 16,0 0 1-16,0 0-4 15,0 0-12-15,0 0-21 0,0 0-37 0,0 0-34 0,0 0-31 16,0 0-26-16,-6 7-25 0,6-7-224 16,0 0 63-16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0 7530,'-12'0'-246,"0"0"301,-1 0 0,-3 2 0,1 4 1,1 6 13,2 3 1,3 3 0,-5-1 0,4 0-96,3 1 1,-5-1 0,6 1-18,2-1 0,2 1 0,2-1-145,0 1 188,0-1 0,8 1 0,2-1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6 88 5751,'17'0'743,"-5"0"-567,-1 0 0,-5 0 0,4-2-204,-2-4 1,-1 2 71,-1-7 0,-4 5 0,4-6 41,-4-1 0,-4 5-75,-4 2 0,-3-2 0,-9 2 0,1 3 19,-1 1 0,1 4 1,-1 1-1,1 3 20,-1-2 0,7 6 1,1 2-1,0 3-29,1 2 1,5-5 0,-2 0 0,4 1-4,2 3 0,0 1 0,2-1 0,2-3 5,2-1 1,7-6-1,-1 4-73,3-3 0,9-1 0,-1-6 0,-2 0-168,-1 0 0,-3 0 0,1 0 1,-1 0 218,0 0 0,1-8 0,-1-1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6781,'12'-6'0,"-1"0"175,3 3 0,-5-5 0,3 2 73,2 2 0,1 2 0,3 2 0,-1 0-111,1 0 1,-1 0-1,1 0 1,-1 2-250,0 4 1,-5-2 0,-2 7 0,-1 1 92,1-2 1,-6 5-1,2-3 1,-4 3-202,-2 3 0,0-6 1,0-1 117,0 3 0,0-5 0,-2 1 31,-4-2 35,-4-2 0,-5-8 0,3-4 200,6-6 1,4 3 0,2-3-101,0-2 0,6-1 0,2-1 0,0 3-61,0 1 1,5 0 0,-1-5-1,3 0-246,3-1 0,-1 6 54,1 1 1,-1 7 188,1-2 0,-1 4 0,1 2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947,'17'0'172,"-1"8"1,-3 2 0,-3 1-179,-2 1 0,3 0 1,-3 5-41,2 1 1,-6-7 0,4-1 0,-3 0-31,1-1 1,2-5 57,-2 2 1,4-4 34,7-2 1,0 0 0,1-2-15,-1-4 1,1-2-1,-3-5 1,-1 1-42,-2-1 1,-7 3 27,7-2 8,-8 1-19,4 1 25,-8 2 0,0 10 0,0 4 0,2 4 26,3-1 1,-3 7-1,4-4 1,-4 3-52,-2 2 1,0 7 0,2-1 0,2-2 9,2-1 1,0-3 0,-6 1 0,0-1-19,0 1 1,-2-1 0,-2 1 0,-4-3-59,-2-3 1,5 3 123,-7-3 0,0 2 0,-5-3-7,-1-5 0,1-4 0,-1-2 24,1 0 0,-1 0 1,1 0-1,0 0 2,-1 0 1,1 0 0,-1 0-226,1 0 1,-1-2-1,1-4-333,-1-5 1,9 1 501,3-2 0,-4 1 0,0-7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7901,'12'-6'-7,"-1"0"1,-5-5 39,6 5 72,-8 0 0,3 8-2,-7 4 0,-2 3 0,-1 11 0,-3 3-14,2 6 0,0 4 0,0 2 0,-2 2-70,2 4 1,3-4 0,1 5-1,0-1 13,0 0 0,0-1 1,0-5-1,-2 0-90,-4 0 1,4-6 0,-4-1 0,4-3-47,2-4 1,0 4 0,-2-3 0,-2-5-292,-2-3 0,1-3-703,5 7 1098,0-1 0,0-7 0,0-2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70 7901,'10'-17'-277,"-3"-1"336,-7 1-23,0 7 0,-2 2 117,-3 8 0,1 0-261,-8 0 0,6 0 0,-5 2 86,-3 4 1,6-2-1,0 6 1,3-1 2,-1 1 1,0-4 0,6 6 48,0 1 0,0-3 0,0 1 9,0 3 0,8 0 1,3-1-1,5-3-14,1-2 0,1 5 0,-1-3 3,1 0 1,-1 3 0,1-5-44,-1 2 0,-7-4-21,-4 5-12,3-7 0,-9 10 11,0-9 0,-7 1 0,-11-6 0,1 0-70,-1 0 0,1 0 1,-1 0-74,1 0 0,-1 0 0,1 0-436,-1 0 616,9 0 0,1-7 0,8-3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42,'12'0'0,"-1"0"1,-5 6-1,4 1 1,-1 3 134,1 4 1,-6 7 0,4 2-1,-2 1-64,-1 1 1,7 2-1,-4 6 1,0-2-45,-1-2 0,1-2 0,-4 4 0,2-4-129,-2-1 0,-2 3 0,-2-6 0,0-2-63,0-1 0,0-3 1,0 1-423,0-1-373,0 1 960,-8-9 0,-2-1 0,-7-8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534,'12'-6'0,"-1"0"0,1 0-158,-2-2 0,5 5 219,-3-9 0,3 8 0,3-2-8,-1 4 1,-5 2 0,0 0 0,1 0 88,3 0 0,1 0-32,1 0 1,-3 2-1,-3 4-229,-6 6 1,-4-3 0,-2 3 20,0 2 1,0-5 0,-2 3 56,-4 2 1,-2-5 0,-5 1 5,1-2 1,0 3 0,-5-5 0,-1-2 13,1-2 1,5 0 0,1 2 0,-3 2-74,-2-3 1,-1-1 0,0 0-580,-1 4 673,8-4 0,3 6 0,7-8 0,0 0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88 7901,'0'-11'-389,"0"-1"1,-2 8 511,-4-2 1,2 4-154,-8 2 1,3 8-1,-3 4 77,6 3 1,4-3 0,2-1 0,0 3-41,0 2 0,0-5 0,0 1 45,0 1 1,8-3 0,4 0-15,3-2 1,3-3-1,-1-5-40,1 0 0,-1 0 1,1 0 6,-1 0 1,-5-5-1,-1-3-9,3-2 1,-6-2-1,-2-5-10,-5 0 1,5 5 0,0 0 0,-2-1-14,-2-3 0,-2-1 1,-2-1-7,-4 1 1,-4 1-110,-7 5 1,0 3 0,-1 8-112,1 0 0,-1 0 0,3 2 253,3 4 0,-4-4 0,7 5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5 6994,'18'0'0,"-1"0"-104,1 0 1,-1-6 0,0 0 559,1 2 0,-6 2 0,-1 2-594,3 0 1,-4 2 0,1 4 60,3 6 1,-5-3 0,1 3 101,-2 2 0,4 1 1,-5 3-60,3-1 0,-6 1 0,2-1-163,-4 0 1,-2 1 178,0-1 0,-8-7-5,-4-4 0,3-4 79,-3-2 1,8-2-22,-2-4 1,4 2 0,2-7 0,0-3 10,0-2 1,2 5 0,2-1 0,2-1-29,-2-3 0,6-3 0,-1-3-174,1-1 0,0 0 0,-6 3 1,1-1-61,-1-2 1,0-1 0,0 7 215,2 0 0,0-9 0,-6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6:07:56.43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17 4213 93 0,'-15'0'264'16,"15"0"-42"-16,0 0-23 0,-14-2-16 0,14 2-16 16,0 0-27-16,-12-1-13 0,12 1 8 0,0 0-7 15,0 0 9-15,-13-1-21 0,13 1 14 0,0 0-3 16,0 0 1-16,0 0-15 0,0 0 5 0,0 0-10 16,0 0 6-16,-13 0-5 0,13 0 2 0,0 0-9 15,0 0-9-15,0 0-12 0,0 0-10 0,0 0-13 16,0 0-10-16,0 0-7 0,0 0-10 0,0 0 6 15,0 0 7-15,0 0-2 0,0 0-9 0,11-3-3 16,-11 3-9-16,16-2 0 0,-16 2 8 0,23-1 5 16,-7 1-12-16,0-3 7 0,5 1-7 15,-1 0 5-15,1-1-13 0,4 0 3 0,2 1-5 16,1-2 6-16,1 2-17 0,5-2 11 0,0 0-11 16,1 1 6-16,2 0-11 0,-2 1 10 0,3 0-5 15,-1 0 9-15,2-1-8 0,1 1 7 0,-2-1-9 16,2 1 8-16,1-2-12 0,0 2 11 15,5-3 0-15,0 0-1 0,-7 1 1 0,6-1-2 16,-7-1-2-16,1 2 0 0,-1 0 5 0,2-2-9 16,-2 3 0-16,-1-1-2 0,0 0 1 0,-1 2 1 15,1 0 1-15,-1-1 1 0,-2 2 2 0,-2-1-1 16,-1 1 2-16,0 1-3 0,-1-1 1 0,1-1-6 16,0 2 0-16,-1 0 6 0,2-1 0 0,-1-1 1 15,1 1 0-15,-1 1 0 0,0-2 1 16,0 1-1-16,0-1-1 0,-2 0-1 0,1 0-2 15,-1 0 2-15,0 1 2 0,-1-1-4 0,-1 0 0 16,-1 0 0-16,0 1-3 0,-1 1 8 0,1-2-1 16,0 1-1-16,-3-1-1 0,3 1 3 0,0 1-6 15,-1-2 3-15,2 1-1 0,-2-1 2 0,1 0 1 16,0 1-2-16,-1-1 0 0,2 0 18 16,0 1 14-16,-6 0-7 0,4-1-2 0,1 0-4 0,-1 1-4 15,-2-1-8-15,0 1-5 0,-2-1 2 16,0 1 13-16,1 1-10 0,-2-1 0 0,2 1-3 0,0-1-2 15,-2 1-6-15,2 0 3 0,0 1-3 16,1-1 3-16,-3 0-2 0,3 1 4 0,-1-1-1 16,0 0 7-16,2 1-13 0,3-1 7 0,0 0-2 15,1 0 4-15,-2 2-5 0,1-4 1 0,-1 2-3 16,2 0 5-16,-1-1 6 0,0 1 8 0,0 0 8 16,-1-1 1-16,-3 1-7 0,0 0-4 0,0-1-2 15,0 1-2-15,0-2-3 0,-2 2 2 16,1-1-1-16,-2 1 1 0,-2 0-4 0,2-2 3 15,0 2-3-15,-1 0-1 0,1-1-3 0,-1 1 8 16,0-2-1-16,2 2 1 0,-3-1-6 16,2 0 1-16,1 1-2 0,-2-1 15 0,0 0 5 15,0 0 2-15,2 0-1 0,-2 1 2 0,0-2-3 16,0 2 9-16,2-1-2 0,-3 1 4 0,1 0-3 16,-1 0 19-16,2-2-2 0,0 2 11 0,-2 0-18 15,3 0 9-15,-2 0-19 0,0 0 12 0,2 0-12 16,-1 0 20-16,-1-2-3 0,3 1 13 0,0 0-19 15,-2 0 9-15,2 0-14 0,-2-1 5 0,1 1-20 16,-1-1 5-16,1 2-12 0,-2-3 18 0,1 2-19 16,-2-1 15-16,1 0-7 0,0 2 17 0,-1-3-12 15,0 2 15-15,0-1-1 0,-1 0 2 0,1 1 1 16,-3-1 1-16,3 1-15 0,-3-2 4 16,0 1-7-16,0 1-2 0,1-2-7 0,-2 3-1 0,2-3-8 15,-2 2 15-15,1 1 16 0,-3-3-11 16,0 2 8-16,2-1-2 0,-1 2-2 0,0-3-3 15,-2 2 8-15,0-2 2 0,1 1-18 0,-12 2 7 16,22-2-2-16,-22 2-6 0,22-2-2 0,-9 0-4 16,-13 2 1-16,18-3-1 0,-18 3 0 0,17-1 1 15,-17 1-3-15,16-3-1 0,-16 3 2 16,14-1-3-16,-14 1-1 0,13-3 7 0,-13 3-8 16,10-3 8-16,-10 3-9 0,0 0 10 0,13-2-11 15,-13 2-10-15,0 0-62 0,0 0-92 0,6-6-127 16,-6 6-204-16,0 0-201 0,-10-8-868 0,10 8-1199 15</inkml:trace>
  <inkml:trace contextRef="#ctx0" brushRef="#br0" timeOffset="4101.54">5565 3452 460 0,'0'0'394'0,"3"-10"-31"0,-3 10-68 16,0 0-11-16,2-11-25 0,-2 11-29 0,0 0-31 15,2-15-15-15,-2 15-11 0,0 0-27 0,1-14-5 16,-1 14-21-16,0 0-10 0,0-16-11 0,0 16 2 16,0-12-16-16,0 12 5 0,-1-11 7 0,1 11-17 15,-4-12-15-15,4 12-9 0,-5-13-12 0,0 4-12 16,5 9-4-16,-9-15-7 0,2 8-7 0,1-2-4 16,-4-1 1-16,1 0 1 0,0 1-6 15,-3-3-2-15,1 1 4 0,-1 1-5 0,0 1 1 16,-3-4-1-16,0 1 0 0,0 2-3 0,-2-4 5 15,2 3-3-15,-4-2-1 0,2 1 0 0,-6-2-6 16,3 3 6-16,-5-2-2 0,2 1 0 0,-2 0-2 16,-1 1-2-16,3 2 1 0,-4-3-5 0,5 5 7 15,-4-5 0-15,-4 4-2 0,2 0 2 0,0-2 6 16,-1 3-3-16,2 1-3 0,1 1-1 16,1-1 1-16,-2 1-3 0,-1 2 2 15,1-2 1-15,-1 2-3 0,1 0-7 0,1 0 12 16,2 0-13-16,-3 1 15 0,3 1-11 0,-2-1 10 15,2 1-18-15,2 1-27 0,1 0 26 0,-2 0-7 16,0 0 12-16,2 0-3 0,-2 3-11 0,2-2-2 16,0 1-5-16,1 1 2 0,-2 2-2 0,-1-2-1 15,2 1 5-15,0 1 4 0,-1 0 3 0,1 1 1 16,1 0-5-16,-2 1 5 0,6-3 3 0,-6 3 3 16,2-1 6-16,0 2 3 0,-3-4-3 0,3 4-6 15,1-1 2-15,-2-1 1 0,1 1 0 0,1 1 1 16,-3-2 2-16,0 2 1 0,2 0 1 0,-1-1 3 15,-2 2-1-15,3-2-2 0,-1 2 4 0,0 0 2 16,0-1-3-16,1 2 2 0,-2-2 0 0,3 2 1 16,0-1-2-16,0 2 2 0,2 1 2 0,-2-2-2 15,2 0 3-15,1 3-5 0,0-2 0 16,0 2-1-16,1-1 2 0,0 1 0 0,1 0 2 16,0 1 3-16,1 2-1 0,-1-1-7 0,3-1 9 15,0 1-2-15,-1 1 11 0,2 1 2 0,1 0-2 16,-3-2-1-16,4 3 0 0,-1-1-5 0,1-1 1 15,1 0-2-15,2 2-1 0,0-4-8 0,1 2 12 16,0 1 3-16,2 0 5 0,-2-1-1 0,4 1-3 16,-1 0 1-16,1 0 5 0,1 2 13 0,-1-3-7 15,4 1-3-15,-2 0-3 0,1-1-2 16,1 1-2-16,0 1-1 0,2 2-2 16,0-3-2-16,2 2 1 0,0 1-6 0,-1-3 3 0,2 2-5 15,1-2 9-15,1 2-9 0,0-3 7 16,2 2 5-16,0-1 4 0,2 0-5 0,-1-1 6 15,1 2-8-15,3-1 4 0,2 0-14 0,-6-2-3 16,7 1 10-16,0-1 9 0,-2 1-4 0,3-2 1 16,-1 2-4-16,-3-4-1 0,3-1-5 0,0-1 4 15,0 1-3-15,1-2 2 0,1 1 2 0,0 0-3 16,0-2-2-16,1-1-6 0,1 1 5 0,1-2 3 16,0 0-2-16,-2 0 4 0,2-1-2 15,0 0-2-15,1-2-3 0,0 3 0 0,-2-1-4 16,1-1 3-16,0-1 3 0,1-2-1 0,-2 4-1 15,3-1 1-15,-1-3 0 0,0 2 3 0,1 0-4 16,-1-2 0-16,-2 1 1 0,2 0-2 0,1 0 0 16,-2-2 2-16,1 1-3 0,-1 0 2 0,-2-1 2 15,-1 0 1-15,1 0-1 0,3 0-7 0,-4 0 10 16,-3 2-13-16,3-5 8 0,-1 3 4 0,0-1-5 16,-2-1 1-16,3 2 3 0,-1-2-4 0,-2 1 2 15,2-1 1-15,-2 1-4 0,1-1 3 0,2 1 2 16,-3-1-1-16,2 1 0 0,-2-2-2 0,2 1 2 15,-1-2-2-15,-1 3 0 0,2-2-3 0,-3 0 0 16,1 0 3-16,3-2 0 0,0 1 3 0,-1 0 1 16,0 0-3-16,1-1-2 0,-3-1 0 0,-1 2-1 15,3-1 2-15,-1 0 0 16,-2-1 0-16,-1 1 1 0,-2-1 1 0,2 0 0 16,-2 1 2-16,-1-1-3 0,-1-1 4 0,0 2 20 15,-1-1-2-15,-2 0 5 0,-1 0-12 0,1 0-1 16,-3-1 4-16,2 2 2 0,-3-1 7 0,1-2-8 15,-2 2 4-15,2 1-9 0,0-3-1 0,-3 2-7 16,1 0 0-16,1-3-9 0,0 3 3 0,0-2-1 16,-1 0 1-16,1 1-1 0,0-2 1 0,-1 2-2 15,1 0 3-15,-1-1 1 0,-6 8 0 0,9-15 27 16,-4 7 20-16,0 0-6 0,-5 8 9 0,7-19 14 16,-7 19-11-16,2-21-3 0,-2 21-5 15,2-19-2-15,-2 7-1 0,-2-1 1 0,2 13 25 16,0-22-14-16,-1 10-14 0,0 0-8 0,0-1-9 15,-1 1-11-15,1-2 7 0,0 3-2 0,-1-3-16 16,0-1 16-16,1 3-24 0,-2-1 32 0,-1 0-13 16,3 1-6-16,-2-1 9 0,1-1 23 0,-1 0-8 15,-1 2 10-15,1-1-21 0,0-2 20 0,-1 0-14 16,0 2 25-16,1-1-14 0,-1 2 15 0,-1-1-27 16,1 0 25-16,0-1-23 0,0 4 8 15,0-2-15-15,-1-1 13 0,1 2-19 0,-1-3 4 16,1 2-19-16,-1-1 18 0,0 1-18 0,-1 0 21 15,-2 0-21-15,0-1 20 0,1 1-22 0,-3 0 15 16,-1 1-10-16,1-1 22 0,-1 2-20 0,-1-2 18 16,2 1-23-16,-3 0 15 0,2 1-17 0,0-2 8 15,-1 2-9-15,0-2 14 0,-1 2-20 0,1-3 7 16,-1 1-53-16,-1-2-28 0,0 3-69 0,-2-1-25 16,2-1-66-16,-2 1-59 0,0-1-60 0,-3 1-71 15,0 3-164-15,0 0-602 0,-4-1-806 0</inkml:trace>
  <inkml:trace contextRef="#ctx0" brushRef="#br0" timeOffset="5684.67">3555 2850 112 0,'0'0'490'0,"0"0"-112"16,0 0-39-16,0 0-44 0,0 0-32 0,0 0-15 15,0 0-50-15,0 0-41 0,0 0 0 0,-10 7-11 16,10-7-28-16,-2 12-19 0,2-12-19 0,0 16-6 16,0-16 3-16,0 22-29 0,0-10 10 0,0-1-11 15,2 3-7-15,-2-1-5 0,0-1-7 0,0 1-6 16,0-13-1-16,0 22-5 0,1-11-1 0,-1-11-6 16,-1 17 8-16,1-17-6 0,1 16 2 15,-1-16 4-15,0 12 10 0,0-12 4 0,0 0 21 16,-3 9-11-16,3-9 11 0,0 0 2 0,0 0 2 15,-7-9-9-15,3 0-12 0,1 0-2 0,1-4 16 16,-3 1-12-16,2-3 17 0,1 0-18 0,-1-1 29 16,0 0-17-16,2 2 47 0,0 0-22 0,1 3 18 15,0-1-9-15,0 12-10 0,1-22-16 0,-1 22-15 16,4-18-12-16,-4 18-9 0,5-13-15 0,-5 13 11 16,10-9-3-16,-10 9-4 0,12-4-5 15,-12 4-2-15,13 0 1 0,-13 0-2 0,16 3 3 16,-16-3 0-16,17 9 0 0,-7-5-8 15,-2 4 11-15,1-1-1 0,1-1-2 0,-2 1-1 16,-1 0 6-16,1 2-5 0,-1-2 3 0,1 1-16 16,-3-2-2-16,2 2-2 0,-7-8 7 0,11 11-1 15,-11-11 10-15,8 8 5 0,-8-8 10 0,8 5-7 16,-8-5 19-16,0 0-14 0,9-6 25 0,-9 6 10 16,7-15 4-16,-4 5 6 0,-1 0-6 0,1-6 3 15,-2 4 13-15,0-3-16 0,2 0 1 0,0 2 13 16,-1 0 0-16,-1 1-12 0,3 0-17 0,0 2-6 15,-1 0-8-15,-1-1-8 0,2 3-6 0,0 0-10 16,-4 8-7-16,5-11-42 0,-5 11-46 0,8-11-64 16,-8 11-26-16,7-7-82 0,-7 7-79 0,0 0-123 15,11-3-209-15,-11 3-465 0,0 0-755 16</inkml:trace>
  <inkml:trace contextRef="#ctx0" brushRef="#br0" timeOffset="6297.76">3991 2823 571 0,'0'0'496'0,"0"0"-55"16,-4 10-46-16,4-10-38 0,0 0-66 0,0 0-39 16,-6 9-45-16,6-9-16 15,0 0-40-15,0 0-19 0,-7 8-32 0,7-8-14 16,0 0-29-16,-9 6-2 0,9-6-16 0,-9 6-2 15,9-6-16-15,-6 7 3 0,6-7-23 0,-9 9 4 16,9-9-29-16,-9 13-16 0,3-6-13 0,6-7-6 16,-8 15-8-16,8-15-7 0,-5 14-9 0,5-14-2 15,-4 11 12-15,4-11 5 0,-3 13 17 0,3-13 8 16,0 0 15-16,2 13 5 0,-2-13 16 0,0 0 20 16,0 0 10-16,0 0 15 0,0 0 10 15,14-2 15-15,-14 2 21 0,6-8 16 0,-6 8-4 0,5-12 11 16,-5 12-2-16,5-13 14 0,-5 13 12 15,4-12 5-15,-4 12 8 0,4-10-9 0,-4 10-15 16,3-12-17-16,-3 12-16 0,0 0-18 0,3-10-17 16,-3 10-22-16,0 0-13 0,0 0-3 0,7-10-4 15,-7 10-4-15,0 0-2 0,0 0 2 0,10 6-4 16,-10-6 0-16,8 7-12 0,-8-7-24 0,14 10-14 16,-7-4-4-16,1-2-9 0,1 1 9 0,-9-5-4 15,18 6-4-15,-18-6-7 0,20 2-3 0,-20-2-15 16,18-2-2-16,-9-1 6 0,0-3 5 0,0 0 26 15,-1-3 6-15,-2 2 18 0,0-3 28 0,-2 2 49 16,0-2 10-16,-4 10 45 0,5-16 10 16,-5 16 5-16,3-17-6 0,-3 17-10 0,1-13-13 0,-1 13-23 15,1-12-10-15,-1 12-40 0,0 0 11 16,2-10-7-16,-2 10-9 0,0 0-4 0,0 0 2 16,0 0-14-16,0 0 5 0,7 13 2 0,-7-13-2 15,5 16 15-15,1-6-10 0,-3-1 7 0,3 3-12 16,0 0 14-16,1 0-16 0,0 0-25 0,-1-2-15 15,1-1-7-15,0-2-1 0,-2 0 8 16,2 1-12-16,-7-8-9 0,13 7-43 0,-13-7-54 16,15 0-84-16,-15 0-68 0,13-4-119 0,-13 4-117 15,14-13-402-15,-9 7-528 0</inkml:trace>
  <inkml:trace contextRef="#ctx0" brushRef="#br0" timeOffset="6499.51">4178 2652 655 0,'0'0'664'0,"-8"-14"-106"0,8 14-73 0,-5-15-113 16,5 15-53-16,-4-15-81 0,4 15-34 15,-3-14-60-15,3 14-59 0,-2-12-117 0,2 12-122 0,0 0-70 16,0-12-84-16,0 12-54 0,0 0-473 15,0 0-373-15</inkml:trace>
  <inkml:trace contextRef="#ctx0" brushRef="#br0" timeOffset="6797.86">4323 2727 182 0,'0'0'597'0,"0"0"-90"0,-2 14-61 0,2-14-42 16,0 0-59-16,-3 11-54 0,3-11-61 0,0 0-29 15,0 17-36-15,0-17-6 0,3 13-30 0,-3-13 0 16,3 14-16-16,-3-14-18 0,8 16-17 0,-8-16-14 16,6 15-14-16,-1-5-2 0,1-2-7 15,-1-1-7-15,-5-7-3 0,11 13 1 0,-11-13-10 16,9 10-1-16,-9-10 2 0,9 7-2 0,-9-7-4 16,0 0-1-16,15 0-3 0,-15 0-8 0,8-9-19 15,-8 9-14-15,5-14-21 0,-5 14 26 0,3-17-9 16,-3 17 28-16,1-18-12 0,-1 18 41 0,-1-17-29 15,1 17 18-15,-1-16-24 0,1 16 13 0,-2-14-20 16,2 14-1-16,0-11-43 0,0 11-36 0,3-9-49 16,-3 9-69-16,9-7-73 0,-9 7-120 0,14-4-131 15,-14 4-277-15,21-1-349 0</inkml:trace>
  <inkml:trace contextRef="#ctx0" brushRef="#br0" timeOffset="7081.45">4578 2832 556 0,'0'0'612'0,"-8"6"-43"0,8-6-45 16,0 0-47-16,-9 6-48 0,9-6-48 0,0 0-66 16,0 0-48-16,0 0-51 0,0 0-53 0,0 0-30 15,-4-11-31-15,4 11-21 0,6-10-16 0,-6 10-15 16,9-15-27-16,-3 6-24 0,0 1-19 0,-1 0 11 16,0 1 4-16,-1-2 0 0,-4 9-9 15,5-13-1-15,-5 13 1 0,4-10 5 0,-4 10-1 16,-4-11-22-16,4 11 22 0,0 0-26 0,-12-6 35 15,12 6-21-15,0 0 21 0,-15 2-20 0,15-2 25 16,-10 7-12-16,10-7 8 0,-9 9-26 0,9-9 16 16,-4 12 23-16,4-12-1 0,0 14 1 0,0-14-3 15,10 20 2-15,2-10-1 0,-1-3-18 0,8 4-32 16,-1-4-77-16,5 0-104 0,0-1-144 0,2-3-184 16,3 0-538-16,-1-3-702 0</inkml:trace>
  <inkml:trace contextRef="#ctx0" brushRef="#br0" timeOffset="7432.55">5055 2919 80 0,'0'0'700'0,"0"0"-127"15,0 0-50-15,0 0-42 0,0 0-110 0,12-6-41 16,-12 6-46-16,9-12-24 0,-4 5-47 0,3-5-29 15,-1 0-38-15,2-1-28 0,1-4-22 0,1-2-23 16,-1 2-33-16,3-7 0 0,-1 1-9 0,0-3 0 16,-1-2-5-16,2 2-8 0,-3 0-1 0,-1 1 7 15,-1 4 28-15,-2 5 10 0,-1 1-13 0,1 1-8 16,-2 4-12-16,-1-1-16 0,2 3-9 0,-5 8 3 16,5-10 5-16,-5 10-12 0,0 0 0 15,0 0-1-15,6 13 6 0,-5-2-7 0,0 1 2 16,2 2 2-16,-1 3 0 0,2 2 2 0,1 1 5 15,2 4-9-15,-2-2 4 0,2 1 12 0,-1 0-34 16,1-1-10-16,-1-2-43 0,1-1-43 0,-2-3-72 16,-1 0-91-16,0-4-85 0,0-1-63 0,-1-1-82 15,-3-10-427-15,4 11-510 0</inkml:trace>
  <inkml:trace contextRef="#ctx0" brushRef="#br0" timeOffset="8467.2">5104 2827 489 0,'0'0'600'0,"0"0"-63"0,0 0-72 16,0 0-48-16,0 0-82 0,18-6-38 0,-4 5-51 15,3-4-46-15,5 0-62 0,3-3-4 0,3 2-46 16,2-4 0-16,0 1-33 0,0-2 6 0,1 0-28 16,0 0 7-16,-3 0-34 0,-2-1 8 0,-5 3-22 15,1-1 6-15,-5 0-17 0,1 1-1 0,-6 0-33 16,-3 4-16-16,-2-2-20 0,-7 7 5 0,2-10 18 15,-2 10 12-15,-8-6 11 0,8 6 6 0,-15-4 1 16,15 4 11-16,-17 2 1 0,6 0 21 0,11-2 9 16,-18 6 18-16,8-3 10 0,2 2 6 15,1 0 8-15,0 1 8 0,1 2-6 0,2 1 33 16,4-9-9-16,-4 15 21 0,4-15 1 0,4 20-13 16,0-11-8-16,3 3-13 0,1-2-10 0,0 0-11 15,3 0-6-15,-2 1-11 0,3-1 3 0,-1-1-6 16,2 1-1-16,-3-3-9 0,2 4 1 0,-3-3 3 15,0 2-7-15,-2-3-27 0,0 1 6 0,-2 0-1 16,-5-8 1-16,5 15-8 0,-5-15-9 0,0 16 1 16,0-16 5-16,-6 15-7 0,0-7 3 0,1-2-3 15,-2 2-11-15,-1-3-4 0,2 3 0 0,-2-4 14 16,8-4-2-16,-14 11 16 0,14-11-9 16,-12 5 17-16,12-5-2 0,-10 4 12 0,10-4-4 15,0 0 10-15,0 0-2 0,-6-8-3 16,6 8-16-16,6-13 21 0,2 2-7 0,0-2-26 15,2-3-18-15,2 0 6 0,1 0-8 0,5-5-1 16,-2 2-8-16,1-2 12 0,0 2 6 0,1 0 9 16,-4 2 5-16,1 2 15 0,-2-1 19 0,-1 2 14 15,-2 2-2-15,-2 0 17 0,-1 0-3 0,-1 1 11 16,0 4-15-16,-6 7 4 0,7-15-19 0,-7 15 5 16,3-10-26-16,-3 10 12 0,0 0-14 15,0 0 9-15,0 0-7 0,0 0 20 0,0 0-2 0,0 0 18 16,-10 3-17-16,10-3 11 0,-4 14 8 15,4-14 18-15,-2 15-9 0,2-15-2 0,3 21-2 16,0-10-4-16,2 1-8 0,0 0-2 0,1 1-4 16,2-1-3-16,-2 1 1 0,2-1-4 0,1 1-1 15,0-2-8-15,-1 1 4 0,-1-2-18 0,0 1-29 16,-1-2-3-16,-1-1-7 0,-5-8 11 0,8 16 5 16,-8-16-1-16,1 13-4 0,-1-13 9 0,-2 12-11 15,2-12 8-15,-8 10-19 0,8-10 21 0,-10 11-9 16,10-11 18-16,-12 7 1 0,12-7 10 0,-11 4 5 15,11-4 3-15,-12 3 3 0,12-3 8 0,0 0 12 16,-11-4 0-16,11 4-3 0,-3-10-2 16,3 10-7-16,5-17-3 0,-1 9-1 0,3-5 4 0,1 1 11 15,1 0 10-15,0 0 11 0,3 0 8 16,-2 0 22-16,0 3 2 0,0-1 0 0,-2 0 8 16,0 3-22-16,-2-1-13 0,-6 8 0 0,12-10-19 15,-12 10-4-15,9-9-13 0,-9 9-5 16,0 0 1-16,0 0 18 0,0 0 7 0,0 0-2 15,10 6-23-15,-10-6 38 0,0 13-16 0,0-13-3 16,0 15-9-16,0-15 11 0,1 21-22 0,-1-21 16 16,4 20-19-16,-4-20 16 0,6 19-24 0,-2-9 0 15,0-2-24-15,2 0-10 0,2-1-36 0,1-3 0 16,1 1-23-16,2-5 4 0,2 0 9 0,-1-3-1 16,2 0 13-16,0-6 9 0,2 0 12 15,-2-1 10-15,0 0 22 0,-3 0 24 0,1 1 35 16,-4-1 22-16,-3 3-2 0,1-2 19 0,-1 2-7 15,-6 7-41-15,13-10-13 0,-13 10-6 0,6-8 12 16,-6 8-7-16,0 0 7 0,0 0-3 0,0 0 14 16,10 2-12-16,-10-2 18 0,0 0-14 0,5 14 8 15,-5-14-14-15,5 11 10 0,-5-11-20 0,9 12 13 16,-9-12-58-16,15 8-62 0,-5-3-80 0,0-3-109 16,0 1-131-16,4-3-195 0,2-3-460 15,0 1-688-15</inkml:trace>
  <inkml:trace contextRef="#ctx0" brushRef="#br0" timeOffset="9315.59">6395 2741 137 0,'0'0'645'0,"0"0"-101"0,-16-3-51 0,16 3-46 15,0 0-49-15,-16 3-60 0,16-3-11 0,-12 4-30 16,12-4-33-16,-10 7-12 0,10-7-27 0,-9 9-28 16,9-9-65-16,-9 12 15 0,9-12-29 0,-5 13-4 15,5-13-31-15,-3 13 2 0,3-13-28 16,0 15 5-16,0-15-18 0,2 13 0 0,-2-13-43 15,4 12-14-15,-4-12-41 0,6 9-3 0,-6-9-38 16,11 2-28-16,-11-2-3 0,16-2 5 0,-5-4 9 16,-2 2 3-16,0-5 3 0,3 0 5 0,-3-3 15 15,-3 0 11-15,2 2 53 0,-1 1 57 16,-2 1 25-16,1 0 11 0,-1 1 3 0,-5 7-15 16,6-12-14-16,-6 12-15 0,6-8-11 0,-6 8 12 15,0 0 16-15,0 0-1 0,0 0 10 0,0 0 0 16,5 10 20-16,-5-10-6 0,0 0-1 0,2 16 8 15,-2-16-27-15,4 13 11 0,-4-13-23 0,6 15 8 16,-6-15-21-16,8 10 15 0,-8-10-20 0,12 9 1 16,-12-9-41-16,17 6-29 0,-17-6-54 0,19 0-21 15,-19 0-32-15,21-5 4 0,-11 2 10 0,2 0 22 16,-1-3 17-16,-1 2 27 0,-1 0 17 0,1 1 14 16,-10 3 20-16,16-8 11 0,-16 8 3 15,11-4 4-15,-11 4-1 0,10-4-1 0,-10 4-3 16,0 0 13-16,15-2 24 0,-15 2 15 0,0 0 26 15,0 0 32-15,17 0 7 0,-17 0 8 0,0 0-18 16,16-1 14-16,-16 1-34 0,18-5 6 0,-9 1-29 16,2-2 3-16,1 0-53 0,-1-1-17 0,3-3-16 15,-2 1 1-15,2-1 0 0,-2-3-2 0,1 0 10 16,-1 1-3-16,-5 1 6 0,1-1 1 0,1 0 7 16,-5 3 9-16,1-1 10 0,-5 10-3 0,5-16-23 15,-5 16 6-15,0 0 9 0,0-12 1 16,0 12 29-16,0 0 7 0,0 0 9 0,-12 11 21 15,9-3 16-15,-2 3 11 0,1 2 4 0,1 4 6 16,-1 1-25-16,3 4 23 0,0 2-12 0,0 2 13 16,3 2-4-16,2 4-17 0,1 1-7 0,3-1-13 15,1 5-5-15,-2-5-11 0,2 0-20 16,0-2-31-16,0 0-53 0,-1-3-33 0,1 0-33 16,-3-4-10-16,-1-4-47 0,-2 0-23 0,1-3-5 15,-2-2 30-15,1-2 35 0,-3-12-17 0,2 16-6 16,-2-16 4-16,0 0 15 0,0 0 31 0,0 0 23 15,0 0 21-15,0 0 20 0,0-21 17 0,-2 9 44 16,1-2 24-16,-1-3 36 0,0-1 31 0,-1 0 27 16,2 0 57-16,1 1-21 0,1-2 15 0,0-2-28 15,3 0 19-15,0 0-42 0,4 0 6 16,-1 2-27-16,2-1-22 0,3 4-23 0,2 0 0 16,-1 2-28-16,2 1 9 0,-2 3-28 0,1 3 8 15,-1 0-26-15,-3 2 20 0,1 3-26 0,-11 2-9 16,16-2-15-16,-16 2 19 0,10 5-30 0,-10-5 9 15,0 0-34-15,-4 18 7 0,-2-11-21 0,-2 3-23 16,-1 0-34-16,-2 0-29 0,-1-1-17 0,2 3-33 16,-2-3-12-16,2-1-28 0,2-2-25 0,2 0-24 15,6-6-56-15,-13 9-81 0,13-9-322 0,0 0-289 16</inkml:trace>
  <inkml:trace contextRef="#ctx0" brushRef="#br0" timeOffset="9534.62">7252 2600 142 0,'4'-11'769'0,"-4"11"-144"0,2-14-89 16,-2 14-35-16,2-11-79 0,-2 11-74 0,0 0-61 15,0 0-34-15,0 0-37 0,0 0 1 16,0 0-51-16,0 0-25 0,-5 17-17 0,5-17-20 16,0 26-11-16,1-12-1 0,3 6-32 0,0 3 8 15,0 1-30-15,1 1 10 0,-1 4-25 16,1-1 12-16,0 0-9 0,-3-2-26 0,-1 0-45 15,1-1-46-15,-1-2-58 0,-1-4-64 0,0-1-34 16,0-1-31-16,-3-3-45 0,1-3-56 0,-3 0-50 16,0-4-20-16,0 0-411 0,5-7-410 0</inkml:trace>
  <inkml:trace contextRef="#ctx0" brushRef="#br0" timeOffset="10381.54">7185 2970 260 0,'0'0'603'0,"-6"-12"-69"15,6 12-50-15,2-12-25 0,-2 12-46 0,11-14-30 16,-5 6-29-16,5 0-47 0,0-1-30 0,5 0-53 15,-2 2-22-15,4-2-36 0,-3 3-21 0,1-1-44 16,1 1-2-16,-4 0-38 0,0 1 7 0,-1 1-32 16,-1 0-2-16,-11 4-39 0,17-6-18 0,-17 6-17 15,12-3 9-15,-12 3-6 0,10 5 29 16,-10-5-13-16,7 11 17 0,-7-11-11 0,5 18 14 16,-5-18 1-16,4 19-2 0,-3-7 0 0,0 1 4 15,0 0-3-15,1-1 2 0,0-2-2 0,0 0 2 16,0 2-1-16,1-3 0 0,-3-9 3 0,7 16 5 15,-7-16 0-15,8 11 2 0,-8-11-15 0,10 3-20 16,-10-3-20-16,15-3-3 0,-7-2 1 0,0 0-12 16,2-2 12-16,-4-1 1 0,3-2 17 0,-1 2 8 15,1-3 5-15,-3 3 0 0,0 0 14 0,-1-1-5 16,-5 9 4-16,6-11-10 0,-6 11-3 0,5-9-3 16,-5 9 4-16,0 0 0 0,0 0 9 15,0 0-3-15,0 0 1 0,5 10 1 16,-5-10 4-16,1 10 6 0,-1-10-2 0,4 14 4 15,-4-14-1-15,8 16 8 0,-8-16 2 0,9 14-2 16,-9-14-1-16,13 11 5 0,-6-6 2 0,-7-5 2 16,16 3 6-16,-16-3-6 0,16 0-4 0,-16 0-11 15,17-7-6-15,-9 1-18 0,-2 0 0 0,-1-1 1 16,0 0 1-16,-5 7-6 0,7-18 1 0,-7 18 4 16,-4-16 0-16,-1 7-2 0,-2 2 6 0,0 0 2 15,-2 1-1-15,-1 1 0 0,-1 2 0 0,1 0-16 16,-3 1 24-16,13 2-8 0,-20 0 9 15,20 0-5-15,-18 1 4 0,18-1 1 0,-15 4 4 16,15-4 0-16,-11 3 1 0,11-3 5 0,-6 6 30 16,6-6 10-16,0 0 5 0,0 0-12 0,0 0-4 15,9 6-7-15,-9-6-1 0,13-1-8 0,-4-3-3 16,-9 4-25-16,18-8-11 0,-8 3-8 0,-1-1-7 16,0 2 5-16,1-2-5 0,-2-1 9 0,1 1 6 15,-2 1 13-15,2 0-4 0,-1 0 6 0,-8 5 1 16,11-8-1-16,-11 8-4 0,10-7-9 0,-10 7 4 15,0 0 1-15,13-3 13 0,-13 3 18 16,0 0 4-16,16 6 2 0,-16-6 7 0,9 10 21 0,-3-5 5 16,-1 3 0-16,0-1-15 0,4 1 1 15,-4 0-52-15,2 1 42 0,-2 1-38 0,2-4 30 16,-2 3-6-16,1 0 7 0,-1-1-9 0,-1 0-18 16,1-1-27-16,-5-7-23 0,7 13-10 0,-7-13 9 15,7 10 18-15,-7-10 15 0,0 0 0 0,9 5 8 16,-9-5 13-16,0 0 27 0,11-3 12 15,-11 3 20-15,12-12-15 0,-12 12 38 0,10-13 5 16,-10 13 24-16,10-12 1 0,-10 12 25 0,9-8-24 16,-9 8 0-16,7-8-42 0,-7 8-4 0,0 0-39 15,10-6 9-15,-10 6 9 0,0 0 21 0,14 2-14 16,-14-2 14-16,10 6 1 0,-10-6-17 0,13 6-5 16,-13-6-9-16,11 8-6 0,-11-8-4 15,12 6-11-15,-12-6-30 0,10 5-35 0,-10-5-65 16,0 0-84-16,14-2-132 0,-14 2-142 0,8-6-95 15,-8 6-166-15,4-11-472 0,-4 11-812 0</inkml:trace>
  <inkml:trace contextRef="#ctx0" brushRef="#br0" timeOffset="10533.93">7489 2682 412 0,'-12'-3'894'0,"12"3"-132"0,-19-3-102 16,19 3-82-16,-10-6-75 0,10 6-67 0,-7-6-137 15,7 6-21-15,0 0-76 0,-2-10-99 16,2 10-168-16,0 0-230 0,0 0-279 0,2-9-756 16,-2 9-932-16</inkml:trace>
  <inkml:trace contextRef="#ctx0" brushRef="#br0" timeOffset="19145.49">20325 4654 444 0,'0'0'499'16,"-2"-15"-69"-16,2 15-48 0,0 0-38 0,0-11-52 15,0 11-53-15,0 0-44 0,0 0-43 0,-1-13-32 16,1 13-27-16,0 0-20 0,0 0-12 16,0 0-9-16,0 0 7 0,0 0-24 0,-13 6 11 15,13-6-1-15,-6 11 3 0,6-11-21 0,-8 16 9 0,4-7-21 16,-1 3 12-16,1 1-16 0,-2 2 11 0,1-1-17 16,0 4 13-16,-2 0-14 0,1 1 14 15,-2 0-15-15,1 2 13 0,0-2-11 16,0 0 7-16,-2 0-9 0,1-2 12 0,2-1-16 15,0-3 10-15,0-1-5 0,1-1 6 0,1-3 2 16,0 0 42-16,4-8 54 0,-5 13 18 0,5-13-18 16,0 0-27-16,0 0-17 0,0 0-7 0,0 0 2 15,-2-11 7-15,4 1-2 0,1-1-2 0,1-3 4 16,0-2 10-16,1 1 1 0,1-2-5 0,-1-2-3 16,1-1-31-16,2 1 34 0,0-2-17 15,-1 1 25-15,0 1-27 0,1 2 23 0,0-2 7 0,-1 4-1 16,-1 2-14-16,1-2-19 0,-1 4 5 15,2-1-2-15,-3 1-20 0,0 3 1 0,-1 0-25 16,-4 8-2-16,9-11-12 0,-9 11 4 0,10-8-10 16,-10 8 10-16,11 1-8 0,-2 4 20 0,0 1-18 15,0 2 14-15,0 5-12 0,4 0 9 0,-2 3 0 16,0 0 4-16,1 3 0 0,-3 2-1 0,3 3-8 16,-3-2-24-16,-1-1-24 0,-1 2-20 0,0 0-14 15,-1-2-2-15,-1-1-26 0,0-3-30 0,-1-2-37 16,0 0-24-16,-1-1-36 0,-1-5-5 0,-2-9-34 15,3 18-21-15,-3-18-102 0,-2 12-76 0,2-12-473 16,-7 5-533-16</inkml:trace>
  <inkml:trace contextRef="#ctx0" brushRef="#br0" timeOffset="19312.9">20236 4905 559 0,'-15'-1'586'0,"15"1"-80"0,0 0-69 0,0 0-44 15,0 0-75-15,-4-9-43 0,4 9-42 0,13-9-22 16,-3 7-19-16,7-3-28 0,0-1-29 16,3 0-30-16,3 0-17 0,-1 2-42 0,1-1-100 0,1 0-101 15,0 0-142-15,2-1-111 0,-2 4-110 0,2-4-367 16,-3 3-445-16</inkml:trace>
  <inkml:trace contextRef="#ctx0" brushRef="#br0" timeOffset="19783.04">20584 4951 520 0,'0'0'443'16,"-5"9"34"-16,5-9-12 0,0 0-10 0,-5 12-46 15,5-12-31-15,0 0-33 0,0 0-47 0,0 0-46 16,0 0-41-16,13-11-38 0,-7 3-37 0,2-3-19 16,1-2-23-16,2-3-21 0,-2-4-11 0,3-2-14 15,0-1-10-15,-1-3-8 0,-2-1-47 0,1-1 42 16,-3 1-35-16,-2 3 32 0,-1 0-4 15,0 4 0-15,-2 1 5 0,-1 1 11 0,-1 4-4 16,0 2-21-16,0-1-1 0,0 13-11 0,0-19 0 16,0 19-4-16,-4-10-9 0,4 10 12 0,0 0-35 15,-8 10 46-15,8-10-38 0,-5 18 44 0,2-4-4 16,2 0 1-16,1 5-1 0,0 0-3 0,3 6-1 16,-1-1 3-16,1 0-2 0,1-1-5 0,0-1-4 15,1-1-23-15,0-4-17 0,0 0-18 0,0-3-10 16,1-2-1-16,2-3-15 0,2-4-14 0,-10-5-39 15,21 0 7-15,-9-3-7 0,1-4 34 16,4-4 12-16,-4-4 29 0,1-1 2 0,-4-3 45 16,0 0 36-16,-2-4 31 0,-1 3 60 0,-1 0-31 15,-4 2 98-15,1 1-42 0,-2 1 25 16,0 3-18-16,-2-1-38 0,1 14-18 0,-1-20-26 16,1 20-14-16,-4-12-14 0,4 12-44 0,0 0 41 15,0 0-41-15,-10 9 31 0,10-9-29 0,-4 20 36 16,6-3-5-16,1-1-4 0,1 5-2 0,1 2 3 15,1 1-4-15,1-1-11 0,0-2-57 0,0 1-71 16,0-1-87-16,0-4-132 0,-1-1-122 0,3-3-162 16,-2-2-432-16,0-5-677 0</inkml:trace>
  <inkml:trace contextRef="#ctx0" brushRef="#br0" timeOffset="20049.78">21261 4590 370 0,'0'0'479'15,"0"0"-19"-15,16 1-57 0,-16-1 6 0,0 0-42 16,13 0-36-16,-13 0-36 0,0 0-49 0,0 0-41 16,13 1-32-16,-13-1-25 0,0 0-27 0,0 0-18 15,12 4 24-15,-12-4-22 0,4 9-24 16,-4-9-13-16,3 17-14 0,-3-4-2 0,1 2-7 15,-1 2-7-15,0 2-10 0,-1 2 0 0,1 4-6 16,-2-2-4-16,1 3-39 0,0-4-35 0,-1-2-47 16,2-1-69-16,-1 0-69 0,0 0-131 0,1-6-77 15,0 0-74-15,1-2-369 0,-1-11-454 0</inkml:trace>
  <inkml:trace contextRef="#ctx0" brushRef="#br0" timeOffset="20630.49">21220 4751 495 0,'0'0'547'0,"0"0"-35"0,6-11-68 0,-6 11-48 0,15-5-87 16,-5 2-48-16,2 0-58 0,3 0-28 15,2-1-46-15,3-1-16 0,2-1-54 0,1-1-66 16,-1-2-95-16,1 0-42 0,1-4-79 0,-1 0-30 16,-5 1 12-16,-2-2 19 0,-2 0 56 0,0-1 45 15,-5 2 57-15,-2 0 66 0,-1 1 16 0,-2 2 61 16,0-2 25-16,-4 12 4 0,1-17 16 0,-1 17 9 15,-5-11-5-15,5 11 20 0,-8-8-7 16,8 8-1-16,0 0-19 0,-15 2-3 0,15-2-12 16,-13 14 11-16,8-4-16 0,1 2-6 0,0 2 13 15,2 3 6-15,-1 0-15 0,3 1-13 0,0 1-19 16,0 0-13-16,1 0-4 0,3-1-17 16,-1 1 10-16,2-2-17 0,0 0 0 0,0-3-28 15,4-1-20-15,0-2-13 0,2-4-20 0,0-1-1 16,0-3-20-16,3-3-14 0,2-4-5 0,0-1 20 15,-2-2 10-15,2 0 28 0,-3-1 52 0,-2 3 49 16,-1-2 37-16,-1 1 18 0,-1 1-11 0,-8 5-26 16,14-7-21-16,-14 7-17 0,9-6-12 0,-9 6-8 15,0 0-10-15,0 0-6 0,0 0 2 0,8 4-11 16,-8-4 5-16,5 8 10 0,-5-8-4 0,7 11-2 16,-7-11 3-16,11 12 6 0,-4-8-3 0,1 1 3 15,2-1 2-15,0-2-4 0,-10-2-9 0,23 0-24 16,-23 0-14-16,25-5 4 0,-14-1-1 15,1-1 4-15,0-1 8 0,-1-2 28 0,-2 2 50 16,-2 0-31-16,-2-1 66 0,-1 1-20 0,-4 8 33 16,4-17-31-16,-4 17 16 0,-1-11-30 0,1 11 13 15,-7-9-36-15,7 9 12 0,-7-5-37 16,7 5 16-16,0 0-32 0,-13 2 20 0,13-2-24 16,-6 9 27-16,6-9 1 0,-4 14-17 0,4-14 17 15,4 18-1-15,1-7-2 0,2-2-6 0,5 2-65 16,1 1-76-16,4-2-114 0,3-1-132 0,4-2-164 15,-1 0-835-15,4-3-972 0</inkml:trace>
  <inkml:trace contextRef="#ctx0" brushRef="#br0" timeOffset="21329.33">22478 4694 145 0,'0'0'744'16,"4"-9"-135"-16,-4 9-51 0,0 0-39 0,0 0-50 15,0 0-92-15,4-12-3 0,-4 12-83 0,0 0-14 16,0 0-86-16,0 0-6 0,0 0-69 16,0 0-6-16,0 0-53 0,1-10-13 15,-1 10-65-15,0 0 49 0,0 0-54 0,0 0 33 0,-5 12-16 16,5-12-10-16,-5 11 1 0,5-11-28 16,-4 15-19-16,4-15-26 0,-4 16 8 0,4-16 9 15,-5 18 7-15,5-18 15 0,-1 13 22 0,1-13 5 16,-3 11 20-16,3-11 48 0,0 0 17 0,0 0 16 15,8 7 29-15,-8-7 12 0,0 0 13 0,0 0 25 16,11-3 2-16,-11 3-2 0,0 0 8 0,8-6 10 16,-8 6-20-16,0 0-7 0,0 0-36 0,9-6-15 15,-9 6-32-15,0 0-9 0,0 0-27 0,0 0-31 16,9-5-45-16,-9 5-52 0,0 0 19 0,0 0 3 16,10 2 23-16,-10-2-18 0,12 5-16 0,-12-5-18 15,19 4-18-15,-19-4-10 0,25-2-24 0,-8 0-31 16,2-3-10-16,3-2-3 0,-2-4 16 15,7-2 21-15,-3-3 23 0,5-4 28 16,-3-4 37-16,0-1 35 0,-6-3 56 0,1 1 36 16,-6 1 52-16,-3 1 59 0,-3 3 18 0,-3 0 18 15,-1 0-25-15,-4 3 7 0,-1 1-15 0,-1 2-22 16,-4 1-21-16,1 1-20 0,-1 5-23 0,-3 1-4 16,8 8-9-16,-16-4-3 0,16 4-7 0,-17 6-7 15,7 1-2-15,1 4-5 0,1 2-8 0,1 4-1 16,-1 2-4-16,4 4 2 0,3 0 0 0,2 1-8 15,2 1-40-15,-1-2-39 0,6 0-66 0,0-1-2 16,2-2-62-16,2-2 17 0,4-4-47 16,2-2-24-16,0-3 14 0,2-6-15 0,1-2 25 15,-1-4 10-15,3-5 53 0,1-3 36 0,-1-6 68 16,-3-3 80-16,-4-1 28 0,-2-2 47 0,-2 0 32 16,-7 2 15-16,-1-2 33 0,-3 4 10 0,-4-2-14 15,-1-1-10-15,-2 3-3 0,-1 5-21 16,0 0-30-16,1 2-48 0,-1 4-2 0,-2 4-16 15,9 4 3-15,-11 0 11 0,11 0 9 0,-12 12-6 16,6 0-9-16,3 2 13 0,1 2-7 0,2 4-5 16,0 0-9-16,1 4-13 0,0 0-3 15,3 1-59-15,0-2-78 0,-1 0-45 0,0-1-56 16,0-4-90-16,1-3-123 0,-2 3-95 0,2-7-160 16,1-2-552-16,-5-9-832 0</inkml:trace>
  <inkml:trace contextRef="#ctx0" brushRef="#br0" timeOffset="21498.45">22680 4526 324 0,'-12'-3'603'15,"12"3"-63"-15,-15-4-31 0,15 4-28 16,0 0-45-16,0 0-30 0,0 0-33 0,0 0-92 16,9-5-5-16,-9 5-84 0,26-4-10 0,-8 3-66 15,3-1 5-15,6-1-58 0,2 0-42 0,6 0-117 16,-1-2-148-16,-4 3-168 0,-1 0-221 15,1-2-474-15,-2 3-724 0</inkml:trace>
  <inkml:trace contextRef="#ctx0" brushRef="#br0" timeOffset="21930.63">23108 4468 527 0,'0'0'702'0,"0"0"-95"15,0 0-54-15,0 0-35 0,6 14-64 0,-6-14 8 16,16 9-10-16,-6-3-38 0,4 0-27 0,0 0-34 15,3-1-12-15,2 4-62 0,1-1-51 0,-1 0-52 16,-2 1-35-16,0-2-31 0,-3-1-30 16,1 2-46-16,-2 1-62 0,0-2-36 15,-3 0-27-15,-1 0-20 0,-3 1 3 0,1 0 0 16,-2-1 20-16,-5-7-17 0,5 13 16 0,-5-13-11 16,0 13 29-16,0-13-16 0,0 11 28 0,0-11 9 15,-3 10 12-15,3-10 4 0,0 0-10 0,-4 9 34 16,4-9-11-16,0 0 22 0,0 0-7 0,0 0 32 15,0 0-5-15,0 0 17 0,2-12-8 0,3 5 10 16,0-1 0-16,2-2 30 0,3 1-2 16,0-2 7-16,0 0 15 0,3 2-6 0,-2-2 0 15,2 1-18-15,-1 2-10 0,-1-1-17 0,1 3-6 0,-3-1-16 16,-2 1-6-16,1 1-12 0,-8 5-5 16,15-5-6-16,-15 5 2 0,0 0 5 0,16 2-3 15,-16-2-4-15,11 8 7 0,-6-1-17 0,0 1-7 16,1 0-5-16,-3 3 18 0,4-3-7 0,-2 5-20 15,0-3-1-15,0-1-41 0,0 1 5 16,0 0-33-16,3-1 4 0,-8-9-48 0,11 12-12 16,-3-8-72-16,-8-4-95 0,15 4-73 0,-15-4-151 15,16-7-104-15,-7 1-336 0,-3 0-601 0</inkml:trace>
  <inkml:trace contextRef="#ctx0" brushRef="#br0" timeOffset="22078.17">23658 4329 393 0,'-5'-8'821'16,"5"8"-92"-16,-11-12-83 0,11 12-73 0,-7-11-56 16,7 11-64-16,-4-12-82 0,4 12-83 0,-4-10-61 15,4 10-87-15,0-15-120 0,0 15-128 16,4-11-169-16,-4 11-211 0,9-9-260 0,-9 9-365 16,10-6-730-16</inkml:trace>
  <inkml:trace contextRef="#ctx0" brushRef="#br0" timeOffset="22928.09">23826 4248 209 0,'0'0'842'0,"-11"-9"-115"16,11 9-71-16,-9-7-97 0,9 7-94 0,0 0-87 16,-9-7-80-16,9 7-70 0,0 0-50 0,0 0 3 15,0 0-13-15,-4 11-23 0,8-1-8 16,1 4-17-16,0 0-23 0,3 5-14 0,2 2-25 15,0 3-20-15,1 1 6 0,0 1-27 0,-1 1 0 16,-1-2-42-16,1-3 7 0,-3-1-43 0,0 1-2 16,0-5-77-16,-1-1 30 0,1-1-8 15,-2-2 21-15,-1-3 22 0,-1-1 26 0,1 0 47 16,-4-9-45-16,7 9 75 0,-7-9-20 0,0 0 64 16,0 0-24-16,11 5 44 0,-11-5-22 0,0 0 26 15,0 0-34-15,0 0 0 0,0 0-36 0,0 0 9 16,9 5-34-16,-9-5 15 0,0 0-22 0,5 9 24 15,-5-9-25-15,3 11 27 0,-3-11-23 0,4 13 34 16,-4-13-33-16,5 12 22 0,-5-12-2 0,3 10-28 16,-3-10 19-16,0 0-31 0,4 12 20 0,-4-12-29 15,0 0 18-15,0 0-101 0,0 0-46 0,0 0-34 16,0 0 9-16,0 0 26 0,0 0 30 16,4-11 27-16,-4 11 18 0,-1-13 35 15,1 13 40-15,1-19 20 0,2 9 24 0,-1-3 25 16,1-1 10-16,1-1 46 0,1 1 10 0,1-1 13 15,-1 2 11-15,2 0 21 0,-1-1-6 0,2 3-4 16,-2 0-11-16,1 0-8 0,-1 3-21 0,-1 0-26 16,1 1-24-16,-6 7-20 0,8-9-11 0,-8 9-8 15,9-6-8-15,-9 6-6 0,0 0-10 0,14 3-21 16,-14-3-6-16,10 8-34 0,-3-1 3 0,-1 1-34 16,2 1-3-16,-2 1-29 0,2 0 20 0,0-1-27 15,2 3 30-15,-3-3-53 0,3-1 53 0,-3-2-14 16,2 2 69-16,-1-4-38 0,-1 0 63 0,-7-4-42 15,18 2 75-15,-18-2 4 0,14-2 48 0,-14 2-37 16,15-7 59-16,-15 7-14 16,12-10 32-16,-12 10 11 0,8-8 12 0,-8 8-9 0,7-7-9 15,-7 7-24-15,0 0-21 0,9-6-23 16,-9 6-20-16,0 0-17 0,0 0 0 0,9-3-10 16,-9 3 7-16,0 0-5 0,12 3 6 0,-12-3 1 15,9 5 2-15,-9-5-1 0,11 6 1 0,-11-6 4 16,19 2-15-16,-19-2-49 0,27 0-2 0,-14-2-44 15,5-4-11-15,0-2-34 0,2-2 38 0,1-2 12 16,-2-4 10-16,0-2 10 0,-1-1 5 16,-1-5 27-16,-3 1 6 0,-2 0 14 0,0-2 32 15,-7 3 27-15,2-2 35 0,-5 2 5 0,0 4 41 16,-2 0 13-16,0 1 10 0,0 5 10 0,0-2-2 16,2 3-55-16,-2 11-18 0,-2-16-29 0,2 16 6 15,0 0-9-15,0 0 0 0,0 0-18 0,0 0 16 16,-8 13 4-16,8 1 17 0,2 0-33 15,0 5 8-15,0 4-22 0,3 2 15 0,-1-2-65 16,0 4-63-16,1 0-78 0,1 3-78 0,-1-4-42 16,-1-1-181-16,-1 0-128 0,1-1-131 0,-3-2-678 15,1-4-1011-15</inkml:trace>
  <inkml:trace contextRef="#ctx0" brushRef="#br0" timeOffset="23395.74">24491 4503 870 0,'-7'-8'697'0,"7"8"-90"0,-4-13-59 16,4 13-56-16,3-12-77 0,-3 12-64 0,11-13-71 16,0 7-60-16,0-2-56 0,5 1-25 0,2 0-35 15,5 1-12-15,1-1-22 0,0 2-13 16,1-1-10-16,0 2-12 0,-1-1-8 0,1 1-14 16,-7 1-12-16,1 0-10 0,-4 2-5 0,-1-2 6 15,-1 0 2-15,0 2-7 0,-13 1-12 0,18-7-5 16,-18 7 2-16,15-5 0 0,-15 5 4 0,8-7-1 15,-8 7-2-15,0 0 14 0,0 0-8 0,2-11 11 16,-2 11-10-16,0 0 20 0,0 0-10 0,-10-6 24 16,10 6 1-16,0 0 9 0,-17 6-3 0,17-6-9 15,-11 8 6-15,11-8 0 0,-12 13-3 16,8-4 0-16,-1-1 11 0,3 1-5 0,0 3-37 16,2-2 42-16,0 1-36 0,3-1 35 0,1 1-33 15,2 0 31-15,4 0-39 0,1-3 28 0,3-1-48 16,1-2 26-16,0-1-57 0,1-1 43 0,2-4-52 15,0-3 54-15,-1 0 8 0,4-4-18 16,-2-2 21-16,-1 0 36 0,-3 0 22 16,1-3 22-16,-5 3 12 0,1-1 36 0,-1 4 25 15,-4-3 7-15,1 2-4 0,-8 8-25 0,12-11-33 16,-12 11-30-16,11-8-26 0,-11 8 5 0,0 0 11 16,13 2 9-16,-13-2 0 0,9 11 18 0,-4-2-6 15,-1 1 0-15,1 2 10 0,-1 1-15 0,-1-1-11 16,-1 0-36-16,2-1-37 0,-3 2-45 0,1-2-52 15,-4 0-36-15,0-1-110 0,-4 0-106 0,-1-2-160 16,-1 0-162-16,1-3-684 0,-3 1-977 0</inkml:trace>
  <inkml:trace contextRef="#ctx0" brushRef="#br0" timeOffset="24660.64">25971 4465 354 0,'4'-11'597'0,"2"2"-47"0,0-2-41 16,-4 1-52-16,1-1-64 0,-1 2-19 0,0-3-20 15,-2 12-37-15,-2-19-55 0,2 19-37 0,-5-19-64 16,1 11-18-16,-2 1-33 0,6 7-22 0,-15-11-35 15,15 11 2-15,-15-5-28 0,15 5 7 0,-18 1-27 16,7 3 9-16,1 2-1 0,2 0-27 0,-3 4-7 16,3 0-18-16,2 1-25 0,0 3-33 15,3-3-17-15,-1 3-22 0,1-1 6 16,2-2 0-16,1-11 2 0,0 21 23 0,0-21 16 16,6 17 24-16,-6-17 12 0,9 12 27 0,-9-12-9 15,14 4 19-15,-14-4 10 0,13-4 28 0,-13 4 41 16,16-8 38-16,-7 3 39 0,-3-1 23 0,-6 6-3 15,11-10-2-15,-11 10-4 0,10-8-19 0,-10 8-29 16,8-9-24-16,-8 9-11 0,7-6-31 0,-7 6-35 16,0 0-6-16,0 0-9 0,12-3 0 15,-12 3 8-15,0 0-3 0,6 7 1 0,-6-7-3 16,9 9 10-16,-9-9-4 0,14 8 2 0,-14-8-10 16,17 8-13-16,-17-8-18 0,19 4-35 0,-19-4-38 15,25-2-46-15,-14-2-28 0,4-2-29 0,-1-1 17 16,1-4 4-16,1-1 51 0,-3-1 30 15,-1-2 45-15,-1 2 43 0,-5 0 50 0,1 1 48 16,1 0 42-16,-4 3 34 0,2 1-14 0,-1 0-20 16,-5 8-42-16,7-13-13 0,-7 13-23 0,9-5-6 15,-9 5-12-15,11 1 27 0,-11-1 20 0,16 11 21 16,-5-4-5-16,2 4 11 0,1 0 3 16,4 2 4-16,2 0-3 0,1-3-2 0,-2 3-14 0,2-2-14 15,-1-3-27-15,0 2 7 0,0-2-15 0,-3-3-45 16,0-1-33-16,-1 0-33 0,-1-4-42 15,-1-2-62-15,-1-2-29 0,0-2-3 0,-3-1 43 16,-1-3 26-16,-3 0 37 0,-1-1 42 0,-3 0 70 16,-2 11 47-16,3-21 43 0,-3 21 41 0,-3-20 29 15,3 20 24-15,-2-19-1 0,2 19 4 0,-2-14-16 16,2 14-25-16,0-11-32 0,0 11-53 16,0 0 4-16,-3-14-22 0,3 14-22 0,0 0 5 15,0 0-1-15,14 6-1 0,-9 1-4 0,3 2-4 16,1 1 0-16,5 0-4 0,-3 4-3 0,3-1-24 15,-1 0-55-15,3 1-61 0,-1-1-49 0,2-3-96 16,0 0-157-16,2 0-199 0,0-5-774 16,2-3-1004-16</inkml:trace>
  <inkml:trace contextRef="#ctx0" brushRef="#br0" timeOffset="24893.78">27380 4242 606 0,'-9'-4'749'0,"9"4"-72"0,0 0-60 15,-12-4-89-15,12 4-80 0,0 0-92 0,-8-5-61 16,8 5-84-16,0 0-36 0,0 0-49 0,-12 6-10 16,12-6-38-16,-4 10-7 0,4-10-22 0,-5 19 7 15,3-6-26-15,2 0 12 0,0 1-8 0,0-1-7 16,0 2-3-16,-1-1-57 0,2-1-47 0,-1-1-79 15,0 1-74-15,0-13-62 0,-1 17-96 0,1-17-143 16,0 0-591-16,1 12-739 0</inkml:trace>
  <inkml:trace contextRef="#ctx0" brushRef="#br0" timeOffset="25031.48">27327 4026 318 0,'-6'-13'637'16,"0"3"-86"-16,3 2-93 0,3 8-52 0,-6-16-94 0,6 16-53 15,-6-12-64-15,6 12-29 0,0 0-41 16,-4-10-82-16,4 10-178 0,0 0-200 0,14-6-606 16,-14 6-517-16</inkml:trace>
  <inkml:trace contextRef="#ctx0" brushRef="#br0" timeOffset="25594.52">27514 4141 79 0,'-5'13'787'0,"1"-2"-151"0,0 0-97 16,0-2-55-16,1 1-34 0,-3-1-68 0,3 3-25 16,-1-5-50-16,2 4-41 0,-3-3-68 15,5-8-22-15,-4 15-47 0,4-15-12 0,-2 14-31 16,2-14-6-16,0 13-17 0,0-13 5 0,4 9-20 16,-4-9 1-16,13 6-52 0,-13-6-27 0,23-3-48 15,-7-2-48-15,3-4-26 0,-2 0-14 16,0-1 39-16,-1 0 21 0,-3 1 23 0,-1 1 16 15,-1 3 9-15,-2-1 6 0,0 1 6 0,-9 5 3 16,13-7 8-16,-13 7 23 0,0 0 19 0,0 0 23 16,9 4 10-16,-9-4 5 0,0 0-6 0,5 12 4 15,-5-12 13-15,5 13 9 0,-5-13 5 16,8 15-10-16,-8-15 17 0,11 10-10 0,-1-4 0 16,-1-1-23-16,4-3 0 0,1 0-16 0,1-2 1 15,1-3-9-15,1 0 9 0,0-4-26 0,3-1-7 16,-2 0-9-16,-2-3-3 0,-3 4 13 0,-1-2 7 15,-1 0 14-15,-3 1-11 0,-3 0-2 0,-5 8 16 16,4-11-20-16,-4 11 10 0,0 0-14 0,-7-8 16 16,7 8-11-16,-11 2 15 0,11-2-6 15,-17 7 10-15,9-2-15 0,0 2 15 0,2 0-8 16,-2 2 21-16,4 0-5 0,4-9 19 0,-5 14-23 16,5-14 17-16,-2 15-7 0,2-15 36 0,5 9-3 15,-5-9-8-15,14 3-11 0,-14-3-6 0,17-6-10 16,-5 0-34-16,1-7-21 0,-2-2-40 0,2-3 17 15,-4-2-34-15,-4-7-2 0,-1 0-13 16,-4 0 13-16,-2-5 7 0,-3 2 7 0,-8-3-6 16,-1 6 1-16,0 5-23 0,-5 0-23 0,4 4-29 15,-3 6-14-15,-1 2-41 0,6 6 4 0,0 2-33 16,13 2-2-16,-17 6-13 0,14 3-12 0,3-9-37 16,4 22-19-16,6-4-108 0,4-2-200 0,2 6-133 15</inkml:trace>
  <inkml:trace contextRef="#ctx0" brushRef="#br0" timeOffset="25877.28">28116 4236 387 0,'0'0'667'0,"0"0"-61"0,0 0-41 15,0 0-62-15,0 0-86 0,0 0-8 16,-10-7-57-16,10 7-48 0,0 0-72 0,-5-13-44 16,5 13-53-16,4-13-10 0,-2 2-46 0,3 3-15 15,2-5-48-15,1 1-3 0,0-1-18 0,0 2-1 16,-1-1-8-16,0 2-4 0,-3 0 4 0,4 1 14 15,-8 9-19-15,6-13 8 0,-6 13-11 0,0 0 7 16,0 0-9-16,-3-8 16 0,3 8-12 16,-11 6 6-16,3 1 2 0,1 1 10 0,0 3-5 15,0 1 4-15,2 3-6 0,1-1 15 16,1 0-8-16,2 0 11 0,3 2-2 0,0-2 10 16,5-1-8-16,2-1 12 0,2 0-17 0,2-3 16 15,4-2-29-15,1-4-48 0,4-3-75 0,0-1-122 16,3-4-135-16,6-7-134 0,-3-1-95 0,3-7-307 15,-1-5-497-15</inkml:trace>
  <inkml:trace contextRef="#ctx0" brushRef="#br0" timeOffset="26044">28458 3912 582 0,'-13'-25'525'0,"-4"2"-20"15,0 2-24-15,-2 2-52 0,4 4-81 0,1 2-70 16,2 5-59-16,1 4-38 0,11 4-19 16,-17 1 60-16,10 6-15 0,4 4 2 0,2 6-14 15,2 8-26-15,2 4 3 0,4 6-32 0,2 7-23 16,0 2-4-16,1 1-5 0,-1 0-51 15,-2-1-31-15,-1-2-53 0,-3 3-49 0,-2-10-93 16,-1 0-121-16,-2-1-68 0,-1-6-95 0,-1-5-69 16,2 0-52-16,0-6-359 0,-3-2-509 0</inkml:trace>
  <inkml:trace contextRef="#ctx0" brushRef="#br0" timeOffset="26976.49">28307 4343 699 0,'2'-17'661'0,"2"-2"-69"0,-1-2-49 16,7 2-37-16,-2-3-72 0,1-2-38 15,5 1-69-15,1 1-28 0,3 0-94 0,0 2 15 16,2 2-53-16,3 0-19 0,0 4-39 0,3 1-8 16,-5 2-21-16,1 4-28 0,-5 2-8 0,0 0-59 15,-2 4-14-15,-3 2-34 0,-1 2 5 16,-2 2-25-16,-9-5 15 0,7 13-28 0,-7-13-22 16,-6 15-30-16,-2-5-34 0,-2 2-40 0,-5 0-31 15,0-1-32-15,-1 1-9 0,1-2-34 0,1 1 9 16,1-2-32-16,3-1 20 0,-1 0-3 0,5-2 81 15,6-6 42-15,-7 8 89 0,7-8 62 0,0 0 84 16,0 0 31-16,15 5 50 0,-15-5-1 0,20-8 41 16,-5 3-26-16,0-2-5 15,5-3 11-15,-2-1 1 0,1-1-14 0,-1-1 1 16,1-1-5-16,-2 2 15 0,-3-3 16 0,1-1 15 16,-3 4-4-16,-3-1-11 0,1 0-27 0,-4 1-7 15,-1 0-27-15,-2 1-4 0,-3 11-22 0,1-19 0 16,-1 19-15-16,-2-16 0 0,2 16-19 0,-8-13 4 15,8 13-17-15,-10-4 5 0,10 4-20 0,0 0 21 16,-16 4-1-16,16-4 1 0,-9 14-4 0,8-3 2 16,0 2-5-16,3 2 5 0,1 1 3 0,3 1-2 15,2 2-2-15,3-2-4 0,1 0-3 0,2 0-33 16,3-3-35-16,-1-1-33 0,2-4-23 0,1-1-11 16,-2-2-4-16,0-4 6 0,-2-1 30 15,1-3 10-15,-1-2 32 0,-1-3 34 0,-2-1 35 16,-3-2 48-16,0-2 5 0,-2 0 40 15,-2-1 8-15,-4 3 9 0,2 0 12 0,-3 10-8 16,-3-21-15-16,2 12-9 0,-3 0-16 0,4 9-18 16,-6-11-23-16,6 11-8 0,-9-7-11 0,9 7 2 15,0 0-4-15,-8 7 6 0,8-7 0 0,1 11 6 16,-1-11 32-16,8 17-7 0,0-7 0 0,1-1-13 16,2 1 3-16,3-1-17 0,0-2 6 0,3-1-37 15,1 0 40-15,2-5-47 0,0 2-21 0,2-3-33 16,1-1-23-16,-1-2-16 0,-2 1-2 0,0-2 16 15,-3 0 14-15,-1-1 18 0,-1 1 6 0,-5 1 10 16,2-2 11-16,-12 5 10 0,15-8 26 16,-15 8 9-16,11-5 20 0,-11 5 1 15,10-4-2-15,-10 4 3 0,9-3 31 0,-9 3 29 16,13-3 11-16,-13 3-17 0,17-4 1 0,-6 2-25 16,0-1 15-16,1 0-20 0,-1 0 6 0,2-4-31 15,-2 1 12-15,2-1-23 0,-1-1 10 0,-3 0-29 16,1-3 14-16,-4 1-18 0,-2 1 8 0,0-2-26 15,-4 11 12-15,-1-16-5 0,1 16 11 0,-8-16-16 16,8 16 9-16,-13-11-11 0,13 11 10 0,-14-3-12 16,14 3 15-16,-14 3-6 0,14-3-19 0,-11 10 24 15,7-2 15-15,4-8 5 0,-2 18 2 16,2-18-7-16,6 21 3 0,-1-11-7 0,1 2 9 16,4-3-14-16,-1 1 18 0,3-2-18 15,0-3 15-15,0-2-17 0,2-2 7 0,-2-3-12 16,3-1-11-16,-2-6-32 0,0-3 29 0,-2-4-13 15,-2-3 20-15,-1-2-10 0,-3-5 8 0,-4-2-11 16,-4-8 14-16,-2-5-7 0,-8-1-4 0,-6 0 3 16,-6-8 33-16,-3 6 8 0,3 9 0 0,0 2-5 15,1 3-1-15,4 8-10 0,5 3-25 0,1 4-41 16,4 6-52-16,10 9-13 0,-9-5-52 0,9 5-85 16,4 8-93-16,5 1-102 0,6 6-137 0,4 3-353 15,2 3-525-15</inkml:trace>
  <inkml:trace contextRef="#ctx0" brushRef="#br0" timeOffset="27645.68">29614 3938 329 0,'-9'4'740'16,"9"-4"-97"-16,0 0-94 0,0 0-112 0,0 0-82 16,-4-8-52-16,4 8-58 0,8-11-46 0,1 4-33 15,-1-3-13-15,2 0-29 0,1 1-22 0,0-2-23 16,0-1-15-16,0 1-3 0,0 0-16 0,-3-1 7 15,2 2-13-15,-4 3-2 0,-1-2-28 0,-5 9 9 16,4-12-18-16,-4 12 9 0,0 0-14 0,0 0 4 16,-12-1 3-16,12 1 2 0,-12 10-8 15,5-2 8-15,0 2-7 0,1 3 9 16,3 1-9-16,0 0 17 0,1 3-12 0,2-2 15 16,5 2 2-16,0-3 25 0,1 1-1 0,2-2 11 15,3-1-18-15,1-4 9 0,1 0-20 0,2-2 7 16,2-3-19-16,-2-3 5 0,3-2-21 0,-2-2-8 15,1-2-26-15,0-4 4 0,-1-1-28 0,-3-2 11 16,-4 2 4-16,0 0 10 0,-3 0-8 16,-6 11 0-16,3-19 19 0,-7 10 11 0,4 9-6 15,-11-14 5-15,3 10-4 0,8 4 8 0,-14-6-1 16,14 6 3-16,-13 0 5 0,13 0 23 0,-9 8 13 16,9-8 27-16,0 13 1 0,4-4 25 0,1-3-28 15,5 4 13-15,2-1-15 0,1-1 8 0,2 0-24 16,0-2 8-16,3-2-21 0,-1 0 11 15,-1-2-15-15,0-1-7 0,-2-1-30 0,0-3-19 16,-1-1-43-16,-2 0-5 0,-1-2-11 0,-2 1 2 16,-2-1 11-16,0-2 14 0,-6 8 3 0,5-11 28 15,-5 11-2-15,3-9 11 0,-3 9 5 0,0 0 11 16,3-12 2-16,-3 12 21 0,0 0 22 0,5-11 29 16,-5 11-11-16,12-6 5 0,-5 1-16 0,5 1 6 15,-2-4-33-15,4 0 19 0,-2-3-22 0,2-2 15 16,-2-2-19-16,0-3 10 0,-1-1-28 15,-2-6 22-15,-3 0-17 0,-4 0-1 0,-1-2-8 16,-3-5 2-16,-3-2-5 0,-4-3 5 0,-4 0 3 16,0 4 17-16,0 3 15 0,1 5 13 0,0 3-5 15,1 4-9-15,2 6-8 0,0 4-5 16,-1 3 18-16,10 5 15 0,-12 6 10 0,8 4 62 16,3 6-9-16,1 3 2 0,2 7 11 0,4 6-28 15,-1 2 3-15,5 5-38 0,-1 2 12 0,0-3-23 16,0 1-82-16,1-1-39 0,-2-6-84 0,-1-4-78 15,0-1-133-15,-2-3-123 0,-1-7-137 0,-2-1-622 16,-2-5-862-16</inkml:trace>
  <inkml:trace contextRef="#ctx0" brushRef="#br0" timeOffset="27777.94">29960 3773 539 0,'-2'-10'765'0,"2"10"-118"0,6-17-60 15,1 10-76-15,7 0-74 0,1-1-38 16,7 1-81-16,3 2-48 0,3 0-78 0,7 2-22 15,2 1-43-15,1 1-17 0,2-1-90 0,0 2-106 16,-2 2-159-16,-1-1-206 0,0 1-248 0,0 1-433 16,-6-3-746-16</inkml:trace>
  <inkml:trace contextRef="#ctx0" brushRef="#br0" timeOffset="28230.73">30795 3667 187 0,'-10'-7'806'0,"1"1"-143"0,9 6-69 16,-12-9-118-16,12 9-69 0,-11-4-36 0,11 4-31 16,0 0-13-16,-13 3-53 0,13-3-29 0,-5 10-49 15,5-10-13-15,1 16-48 0,3-4-9 0,3-1-34 16,1 3-2-16,1-1-37 0,3 1-25 0,1-5-60 16,1 4-16-16,2-2-42 0,-2-5-20 0,2 0-30 15,-1-1-26-15,-1-4-2 0,-1-4 1 0,-2-1 14 16,1-5 19-16,-4-3 10 0,-3-5 28 15,-1-2 20-15,-3 0 61 0,-4-4 45 0,1-1 53 0,-3 0 29 16,-1 2 49-16,0-2 10 0,0 4 17 16,1 3 8-16,1 3-17 0,1 1-31 0,1 3-30 15,2 10-14-15,0 0 6 0,3-13 7 0,-3 13 22 16,11 7 9-16,-1 2 7 0,1 6-4 16,2 4-22-16,1 4-12 0,0 4-24 0,3 6-12 15,-2 3-16-15,-5-1-19 0,1 2-66 0,-5-5-23 16,-2 2-67-16,-4-7-38 0,-3 1-38 0,-2 3-17 15,0-5 3-15,0-2-8 0,-2-2 6 0,1-3 30 16,0-5 36-16,2 2 32 0,1-5 51 0,3-11 21 16,-1 17 28-16,1-17 23 0,8 8 23 15,-8-8 23-15,19-5 23 0,-6 1-1 0,5-6 3 16,5-4 5-16,0-2-30 0,1-1-2 0,1-6-30 16,2 0-16-16,0-1-90 0,-8 4-42 0,3-1-141 15,-3 3-141-15,-2 0-127 0,-3 2-228 0,-3 4-390 16,-2-1-756-16</inkml:trace>
  <inkml:trace contextRef="#ctx0" brushRef="#br0" timeOffset="28842.77">31484 3782 466 0,'0'0'659'15,"1"-15"-102"-15,-1 15-85 0,6-19-82 0,1 6-91 16,1-1-43-16,3 0-61 0,2-2-30 0,4-2-45 15,4 0-11-15,6-5-32 0,1 3-8 0,0-2-23 16,-1 0-12-16,-5 5-7 0,-2-2-6 0,-6 4-4 16,2 0-6-16,-7 4-8 0,-4-1-4 0,-5 12 0 15,-1-16-1-15,-6 10 12 0,-5 2 19 0,-3 1 7 16,-4 3 30-16,-5 3-22 0,-2 3 25 0,-3 3-36 16,1 2 28-16,1 3-17 0,1 3 15 0,2 5 8 15,5-2 10-15,5 4 10 0,5-2 9 16,5-1-10-16,5 1 12 0,4 0-15 0,6 3 5 15,4-3-31-15,4-1 8 0,4-2-31 0,8 0-4 16,-4-6-8-16,2-3-19 0,3-1-40 0,-4-3-16 16,0-6-17-16,0 0-25 0,-1-3 2 0,0-3-5 15,0-4 7-15,-3-2-12 0,-3-2 36 0,-4 0-6 16,-4 0 35-16,1-4-12 0,-5 3 30 0,-2-1 4 16,-3 0 34-16,-2 1-15 0,-1 2 47 0,-2-2-23 15,0 3 35-15,0 0-23 0,-2 2 19 0,-1 2-40 16,4 8 20-16,-8-13-22 0,8 13 20 0,-10-3-23 15,10 3 39-15,-13 3-11 0,7 4 22 0,0 2-4 16,-3 2-5-16,2 0-9 0,1 1-8 0,-1 3-4 16,2-1-8-16,-1 2 15 0,2 0-24 15,2-2 16-15,-1 2-46 0,2-4 11 0,1 1-22 16,2-2-4-16,1-2-5 0,3 0-2 0,2-2-12 16,0-1 6-16,1 0 6 0,-9-6 0 0,20 1 7 15,-20-1 6-15,19-5 4 0,-10 1 7 0,-1 0 15 16,-8 4 12-16,11-10 1 0,-11 10 5 0,9-11-2 15,-9 11-7-15,3-10 3 0,-3 10-2 0,0 0 0 16,0 0-6-16,0-11-4 0,0 11 0 0,0 0 1 16,0 0 7-16,0 0-7 0,0 0-1 15,5 9 3-15,-5-9-1 0,12 10 16 0,-4-4-55 16,4 0-46-16,1-1-90 0,3 1-105 0,-2-2-109 16,4 0-130-16,0-1-68 0,0-5-380 0,0 1-548 15</inkml:trace>
  <inkml:trace contextRef="#ctx0" brushRef="#br0" timeOffset="29277.58">32205 3645 89 0,'-9'-13'643'0,"1"2"-97"0,-2-1-52 0,1 1-22 16,-1 1-53-16,1-1-19 0,1 2-66 0,0 3-36 15,2-1-86-15,6 7-21 0,-9-6-21 0,9 6 43 16,0 0-45-16,0 0 8 0,0 0-34 0,1 14-12 16,-1-14-25-16,9 13-19 0,0-5-12 0,0 1-13 15,0 0-13-15,5-2-23 0,0 1-53 0,3-2-53 16,-1-4-53-16,2 0-71 0,0-2-18 15,0-2-24-15,-1-3-15 0,2-5 2 0,-3 0 13 16,-1-5 40-16,-4-2 24 0,-2-2 37 0,-3-3 31 16,-2 0 78-16,-3-1 44 0,-3 0 56 0,-1-1 59 15,-2 2 32-15,-4 1 4 0,2 2 23 0,-2 3-26 16,0 3 13-16,-1 3-44 0,1 4 32 0,9 6-29 16,-16-1 42-16,16 1-13 0,-11 12 35 0,6 1 1 15,2 2 5-15,2 4-16 0,1 2-1 0,2 6-25 16,3 2-25-16,2 2-25 0,3-1-20 0,0-2-16 15,2-1 7-15,1 0-40 0,1-5 2 0,2 0-50 16,-2-6-4-16,2-2-41 0,0-3-9 0,3-1-1 16,-3-4-1-16,2-4-12 0,-4-1 6 15,2-2 12-15,-3-1 1 0,0-1 15 0,-2 0 1 16,-2-2 15-16,-9 5 3 0,14-7 5 0,-14 7-1 16,8-7 12-16,-8 7-7 0,0 0 10 0,0 0-4 15,0 0 4-15,0 0-2 0,0 0 9 0,0 0-5 16,0 0 7-16,4 11-15 0,-4-11-51 0,3 14-61 15,-3-14-101-15,7 14-141 0,-3-4-150 0,-4-10-203 16,6 15-417-16,-6-15-751 0</inkml:trace>
  <inkml:trace contextRef="#ctx0" brushRef="#br0" timeOffset="30331.56">20847 5442 132 0,'0'0'725'0,"-7"-11"-167"16,7 11-99-16,-11-8-68 0,11 8-77 15,-9-6-61-15,9 6-46 0,0 0-33 0,-15 2-37 16,15-2-27-16,-11 9-9 0,11-9-28 0,-9 17 0 16,6-6-23-16,0 2 2 0,2 2-19 0,0 1 6 15,1-1-16-15,1 1 1 0,2 1-4 16,-1-4 3-16,1 2-4 0,0-3 3 0,0-2-12 15,3 2 10-15,1-5-14 0,-1 0-15 0,3-2-47 16,-9-5-17-16,20 0-32 0,-20 0 14 0,19-8-1 16,-8-2 30-16,-3 1 2 0,0-4 30 0,-4-1 1 15,-2 2 44-15,-1 0 10 0,-2-1 10 0,-1 1-18 16,-5 0 7-16,-1 1 5 0,-1 1-2 0,-3 2 8 16,0 1-4-16,-3 2-1 0,1 1 1 0,0 2-3 15,1 2-9-15,1 0 0 0,1 4-8 0,1-1 8 16,3 3-6-16,1 0 6 0,6-6-8 15,0 16 21-15,5-8-7 0,3-1 7 0,3 2-11 0,6-3 6 16,1-3-11-16,3 0 5 0,5-5-26 0,2 0-50 16,3-8-73-16,-1 0-30 0,5-6-47 15,-2-2-37-15,-2-3-21 0,-3-3 15 16,-3-2 61-16,-4-1 10 0,-4 1 81 0,-6 0 50 16,1 1 110-16,-6 2 42 0,-1 1 72 0,-4 3 36 15,-1 2 34-15,0 2 9 0,-1-2-2 0,-1 5-16 16,-1 1-36-16,0 2-34 0,0 1-34 0,3 8-31 15,-11-8-29-15,11 8-3 0,0 0 4 0,-12 4-11 16,12-4-8-16,-8 16-56 0,5-4 47 0,2 1-47 16,0 3 49-16,1 2-49 0,1 1 35 0,2 0-36 15,-1 5 41-15,3-2-46 0,0-1-31 16,2-1-140-16,-2-1-43 0,3-2-109 0,-1-4-154 16,2-1-128-16,1-4-354 0,-2-2-553 0</inkml:trace>
  <inkml:trace contextRef="#ctx0" brushRef="#br0" timeOffset="31059.46">21307 5189 298 0,'-2'-13'789'16,"-1"1"-124"-16,1 3-61 0,2 9-109 15,-5-16-69-15,5 16-98 0,-3-10-68 0,3 10-52 16,0 0-33-16,0 0-21 0,0 0-16 0,-5 15-14 16,5-15-56-16,1 22 19 0,2-8-19 0,1 3 26 15,1 3-43-15,1 1 18 0,-1 0-29 0,2 1 12 16,-2 0-45-16,2-1-8 0,0 0-81 0,-3-1-12 15,1-1-60-15,-3-5-16 0,2 2 21 16,0-4 19-16,0-2 38 0,-2 1 10 0,2-3 27 16,-4-8 7-16,9 9 43 0,-9-9 17 0,0 0 43 15,17-3 33-15,-17 3 18 0,10-7-11 0,-5 0 48 16,-5 7-33-16,9-12 52 0,-9 12-16 0,8-12 7 16,-8 12-27-16,7-9-12 0,-7 9-32 0,5-8-5 15,-5 8-38-15,9-5 3 0,-9 5-21 0,17-3 8 16,-5 3-18-16,-12 0 8 0,26 0-11 0,-9 0 7 15,0 2-12-15,2-1 10 0,-1-1-16 0,1 0 8 16,1 0-26-16,-3-3-8 0,1 0-47 16,-3-2-8-16,2-1-67 0,-4 0 23 0,-1-4-55 15,-3 1 77-15,-1-1 8 0,-3 0 28 16,-1-1 14-16,-4 11 29 0,-3-21 20 0,0 11 25 16,-4-1 31-16,-1 1 17 0,-1 1 5 0,-2 2-2 15,-1 1-8-15,0 2-12 0,0 2-12 0,12 2-12 16,-20-1-60-16,20 1 69 0,-18 6-40 0,18-6 9 15,-14 11 3-15,14-11 46 0,-3 17-4 0,5-6 23 16,1 0-32-16,5 0 18 0,-2 1-30 0,5-2 18 16,0 2-24-16,2-1 15 0,1-5-24 15,3 1 4-15,2-3-61 0,-1-2-3 0,3-1-55 16,1-2 28-16,1-4-54 0,1-1 51 0,4-2-30 16,-6-3 61-16,-1-1-36 0,-1 3 64 0,-1-2-1 15,-3 0 81-15,-2 3 5 0,-3 0 42 0,-1 1-1 16,-1 1 9-16,0 2-33 0,-9 4-2 0,13-8-45 15,-13 8 5-15,11-4-25 0,-11 4 14 0,0 0-15 16,12 7 28-16,-12-7 30 0,10 15 10 0,-2-5 5 16,-2 1 1-16,2-1 1 0,1 1-21 0,0 1-6 15,0-1-15-15,0 1-7 0,0-4-6 0,-2 3 0 16,1-5-7-16,-1 0 2 0,1-1-14 0,-8-5-22 16,14 6-34-16,-14-6-41 0,16-3-9 0,-9-2-35 15,2 0 40-15,0-5-3 0,1-1 28 16,0-1-4-16,-3-1 29 0,2 0-13 0,-1 0 21 15,-1 0-3-15,1 1 17 0,0 0-10 16,-3 3 22-16,1 0-4 0,-2 1-48 0,-4 8-60 16,9-13-96-16,-9 13-136 0,8-9-144 0,-8 9-128 15,0 0-591-15,7-8-816 0</inkml:trace>
  <inkml:trace contextRef="#ctx0" brushRef="#br0" timeOffset="31278.32">20979 5306 82 0,'-16'1'853'0,"16"-1"-200"0,-20-1-104 0,20 1-84 15,0 0-80-15,-6-8-72 0,6 8-56 0,13-7-62 16,2 1-34-16,4-1-29 0,5-2-33 15,10 0-19-15,9-1-93 0,4 0-107 0,4 1-214 16,3-1-243-16,10-2-417 0,0-1-591 0</inkml:trace>
  <inkml:trace contextRef="#ctx0" brushRef="#br0" timeOffset="31543.14">22870 5011 453 0,'0'0'813'0,"0"0"-188"0,0 0-125 16,2 12-109-16,-2-12-58 0,0 0-30 0,2 9-18 16,-2-9-18-16,4 14-30 0,-1-4-59 15,-1 1-19-15,1 3 7 0,-1 2-51 0,2 1 11 16,0 4-31-16,1 0 7 0,0 2-35 15,-1 2 8-15,0-1-40 0,0 1 4 0,-2 0-73 16,0 0-10-16,0-2-108 0,-1-3-38 0,-1-1-82 16,2-2-61-16,-2-2-137 0,0-2-72 0,0 0-495 15,0-13-652-15</inkml:trace>
  <inkml:trace contextRef="#ctx0" brushRef="#br0" timeOffset="32495.26">22675 5221 471 0,'0'0'604'0,"-9"-6"-33"0,9 6-72 16,0 0-61-16,0 0-46 0,11-2-19 16,-11 2-36-16,22 0-92 0,-7-2 5 0,3 1-79 15,8 0-4-15,1-5-64 0,5-1 13 0,2 0-23 16,5-4-26-16,-1-1-41 0,1-1-43 16,-1-2-38-16,-4 0-19 0,-1-1-5 0,-6 1 17 15,-5 2 13-15,-2-2 10 0,-3 3 5 0,-4-1 16 16,-2 2 13-16,-3 0 3 0,-4 4 1 0,-4 7-5 15,2-12 7-15,-2 12 4 0,0 0 2 0,-14 0 16 16,14 0 6-16,-19 12 0 0,9-3 13 0,-3 6-9 16,3 0 37-16,-1 3 9 0,0 0-25 15,2 4 36-15,3-1-15 0,1-1 12 0,-2 4-32 16,5-5 14-16,1 0-28 0,2-1 15 0,0-3-23 16,3 1 15-16,1-2-27 0,0-2 10 0,3-5-74 15,2 1-14-15,1-3-86 0,1-3 12 0,2-2-61 16,-1-1 44-16,3-2-15 0,-2-2-14 0,2-2-10 15,-2 0 41-15,-1-1 28 0,-2 1 59 0,-2-1 13 16,-1 1 38-16,-1 1 10 0,-7 6 32 0,9-9 1 16,-9 9 6-16,9-7-12 0,-9 7 0 15,0 0-9-15,12-6 29 0,-12 6 35 0,0 0 21 16,14 2 25-16,-14-2-38 0,16 0 42 0,-4 1-46 16,0 1 14-16,3-2-49 0,-1-2 22 0,4 1-47 15,0-3 29-15,1 1-60 0,1-3 23 0,-2 0-61 16,1-4 21-16,-2 0-51 0,0-1-27 0,-7 0-4 15,1 0 14-15,-3-1-5 0,-4 2 19 16,-4 10 11-16,0-20 7 0,-3 10 5 0,-3 4 18 16,-3-1-10-16,-3 2 27 0,1 3 5 0,-3 2 27 15,1 0-8-15,-2 2-15 0,1 3 23 0,0 2 13 16,3 1 7-16,2 3 36 0,3 0 9 0,1-1 23 16,5 2-37-16,4-1 38 0,1 2-48 0,3-1 21 15,3-1-40-15,3-2 23 0,3 0-43 0,2-2 24 16,-1-1-83-16,1-3 3 0,1-3-89 0,2 0 27 15,1-3-44-15,0-4-36 0,-1-1-28 16,-3-1-8-16,0-3 26 0,-2-1 7 0,-4 0 47 16,-3 1 16-16,0 0 49 0,-4 1 11 15,-2 0 41-15,-4 11 6 0,3-16 42 0,-3 16 1 16,-1-13 23-16,1 13-9 0,-6-7 27 0,6 7-2 16,0 0 11-16,0 0-17 0,0 0 22 0,0 0 15 15,0 0 25-15,0 0 13 0,8 13-10 0,0-9-11 16,2 1-27-16,0-1-7 0,2 0-17 0,3 1-13 15,-1-2-4-15,0-2-14 0,0 1-17 0,3-2-36 16,-4 0-11-16,1-2-9 0,-3 1-3 0,1-1 7 16,-2-1 8-16,-10 3 10 0,17-4 7 0,-17 4 6 15,12-4 3-15,-12 4-4 0,0 0-5 16,0 0 4-16,0 0 2 0,0 0 14 0,7 8 25 0,-11 1-4 16,1 1 19-16,-1 1 11 15,-2 3-16-15,2 3 53 0,-1 2-26 0,0 2 29 16,1 2-17-16,-1 2 27 0,0-2-35 0,1 1 13 15,-1 2-33-15,1-2 12 0,0-1-37 0,-1 1 5 16,0 0-46-16,-2-3 5 0,-1 1-50 0,-1-2 0 16,-3-1-46-16,1-1 49 0,-3-4-25 0,0 1 55 15,2-5-34-15,1-1 56 0,0-3-31 0,11-6 60 16,-14 7-5-16,14-7 34 0,-10-4-32 0,10 4 24 16,-2-13-31-16,4 1 19 0,7-7-48 0,0 0-4 15,5-6-84-15,8-5-36 0,2 1-158 16,5-1-80-16,3 2-190 0,0 2-651 0,6 2-821 15</inkml:trace>
  <inkml:trace contextRef="#ctx0" brushRef="#br0" timeOffset="33127.69">24750 5116 471 0,'0'0'543'15,"-10"-7"-85"-15,10 7-37 0,-9-3-78 0,9 3-57 16,-8-5-71-16,8 5-29 0,-10-3-51 0,10 3-13 15,-13 0-34-15,13 0-3 0,-19 3-24 0,11 0 1 16,-2 2-21-16,-1 0 3 0,2 3-20 0,-1-1 9 16,1 3-14-16,-1-1 7 0,4 3-17 0,-1-3 1 15,3 1 0-15,-2 0-2 0,3-1-19 0,1 2-20 16,2-11-15-16,-2 11-24 0,2-11-18 0,7 8-29 16,-7-8-21-16,14 4-3 0,-14-4 43 0,19-4-17 15,-8-1 53-15,2-1-2 0,1-1 59 0,-2-1 14 16,1-2 67-16,-2-1 41 0,-2 1 39 0,1-2 1 15,-2 0 6-15,-2-1 18 16,-1-2 21-16,-2-1-15 0,-2 1-20 0,-2-3 10 16,-3-4-7-16,-1 1-5 0,-3-1 6 0,-1-4 11 15,-2 1-9-15,0 0-25 0,-1 0-44 0,-1 0-6 16,-1 1-24-16,1 1 8 0,3 4-27 16,-2-1 3-16,5 3-22 0,-2 0 2 0,3 3-21 0,-2 1-22 15,4 2-78-15,-2 1-61 0,2 2-219 0,4 8-170 16,-6-11-211-16,6 11-521 0,0 0-874 0</inkml:trace>
  <inkml:trace contextRef="#ctx0" brushRef="#br0" timeOffset="33496.11">24974 5113 318 0,'0'0'825'0,"0"0"-128"0,0 0-61 0,-7-10-105 16,7 10-52-16,-3-8-48 0,3 8-51 0,-4-9-72 15,4 9-64-15,0 0-50 0,-5-8-51 16,5 8-29-16,0 0-35 0,-5-7-57 0,5 7-14 16,0 0-2-16,0 0-2 0,-7 10-11 0,7-10-18 15,-1 14-3-15,1-14-26 0,0 22-7 0,3-11-56 16,-1 0 50-16,1 3-63 0,2-1 47 0,0 0-10 15,1-1 4-15,2-1-5 0,1-2-17 0,-1-3-4 16,2-1-8-16,1-1 0 0,-11-4 25 16,21-2 30-16,-12-2 2 0,-1-2 21 0,-1-3 32 15,-2-1 49-15,-3-3 7 0,-2 0 24 0,-5-2 21 16,-1-1-2-16,-4-3-13 0,0 1-11 0,-7-2-5 16,3 3-18-16,-1 1-12 0,2 3-27 0,3 1-115 15,0 2-131-15,3 4-106 0,7 6-120 0,0 0-528 16,0 0-601-16</inkml:trace>
  <inkml:trace contextRef="#ctx0" brushRef="#br0" timeOffset="34075.24">25462 4986 389 0,'0'0'818'0,"2"-13"-166"0,-2 13-92 15,2-12-103-15,-2 12-44 0,3-8-78 0,-3 8-57 16,6-10-53-16,-6 10-52 0,0 0-39 0,14-4-32 16,-14 4-20-16,9 3-17 0,-9-3-6 15,9 11-16-15,-3-4-8 0,-6-7-15 0,8 18 7 16,-6-10-8-16,2 4-3 0,0-1-37 0,-1-3-36 16,-3-8-37-16,6 19-3 0,-2-9-7 0,0-2-2 15,2-1-18-15,2-1 2 0,1-1-11 0,3-1 28 16,-1-2 5-16,2-2 37 0,1-4 12 0,1 1 49 15,-1-4 24-15,-1-1 53 0,1 0 46 0,-3-1 40 16,-2 0 35-16,3 2-20 0,-5 0-10 16,1 1-31-16,-8 6-26 0,14-10-30 15,-14 10-23-15,9-8-25 0,-9 8-15 0,0 0 6 0,10 0-3 16,-10 0 0-16,10 6-2 0,-10-6-2 0,9 13-5 16,-3-7 4-16,1 3 0 0,3-1 1 15,3-1-1-15,-1 0-9 0,3-1-38 0,3-1-34 16,0-3-48-16,0 0-34 0,2-4-27 0,2 1-6 15,1-4 7-15,-2 1 38 0,0-4 19 0,-4 0 45 16,0-1 35-16,-5 0 37 0,1-2 18 0,-7 2 34 16,2-2 0-16,-4 3-3 0,-4 8 14 0,-2-17 10 15,-5 10 17-15,2 1-13 0,-3 0 3 0,1 2-21 16,7 4-12-16,-16-4-14 0,16 4-2 0,-13 2-4 16,13-2 21-16,-12 9 25 0,12-9-4 15,-4 12 7-15,4-12 1 0,7 15-5 16,-3-9-10-16,5 2-7 0,-2-2-8 0,4-1-6 15,0 0-4-15,0-2-6 0,-11-3-9 0,23 1-14 16,-23-1-34-16,20-3-43 0,-11-3-57 0,-4 0-58 16,1-3-30-16,-4 0 2 0,-2-4 0 0,-4 1 1 15,-1-2-25-15,-1-2-12 0,-2 2-77 0,-2 1-105 16,3 1-480-16,-2 0-479 0</inkml:trace>
  <inkml:trace contextRef="#ctx0" brushRef="#br0" timeOffset="34291.68">26272 4645 308 0,'-6'-10'808'16,"1"3"-100"-16,-2-1-46 0,7 8-152 0,-9-11-51 16,9 11-124-16,-6-8-42 0,6 8-97 0,0 0-4 15,0 0-66-15,0 0 57 0,-5 14-33 0,10-1 14 16,3 6-34-16,2 4-5 0,1 5-17 0,4 4-20 15,1 2-17-15,3 0-15 0,-2-3-64 0,-3 1-61 16,-1-5-76-16,0-1-135 0,-1-2-112 0,-5-3-160 16,1-2-117-16,-5-5-444 0,-1-1-730 0</inkml:trace>
  <inkml:trace contextRef="#ctx0" brushRef="#br0" timeOffset="34425.83">26099 4940 141 0,'-11'-9'797'0,"7"0"-127"0,4 9-95 15,0-13-83-15,4 5-68 0,7 0-62 0,3 1-76 16,3 2-54-16,8 0-38 0,2 0-36 0,7 0-54 16,2 0-84-16,3 3-94 0,3-1-146 0,2 0-168 15,-2 2-220-15,-5-3-381 0,1 3-586 0</inkml:trace>
  <inkml:trace contextRef="#ctx0" brushRef="#br0" timeOffset="35692.57">27041 4823 420 0,'0'0'617'0,"-1"-19"-51"16,-1 10-56-16,-2 0-55 0,-2 1-54 0,-2 0-51 15,3 1-47-15,-3-1-56 0,8 8-54 16,-18-8-44-16,18 8-33 0,-14-2-25 0,14 2-22 16,-18 4-13-16,10 1-12 0,1 4-5 15,3 0-20-15,-1 3 10 0,2-1-12 0,3 3 13 16,3 0-11-16,1 1 5 0,1 0-11 0,2-2 7 16,1 0-5-16,2-2 1 0,1 0-10 0,0-3-25 15,3-2 3-15,-2-3 8 0,1 0 0 0,-13-3-8 16,23-3-9-16,-13 0 9 0,-1-3 1 0,0-1 5 15,-5-2 8-15,3 1 15 0,-7 8 17 0,3-14-22 16,-3 14 2-16,2-15 0 0,-2 15-9 0,-2-11-3 16,2 11-3-16,-8-9-1 0,8 9-4 0,0 0-7 15,0 0 18-15,0 0 11 0,0 0 25 16,0 0 34-16,3 12-6 0,4-6-13 16,1 0 1-16,3 1-6 0,5-1-7 0,0-1-11 15,2-2-29-15,5-3-70 0,4-1-79 0,-3-1-72 16,3-4-60-16,0-5-76 0,2 0-25 0,-4-4 5 15,-2-3 51-15,-3-1 57 0,-4-3 72 0,-3 0 106 16,-4 2 56-16,-5-3 103 0,-1 6 46 0,-5-2 52 16,0 1 3-16,-4 2 27 0,0 1-4 0,-1 0 12 15,0 3-22-15,-4 1-31 0,4 5-28 0,-1 1-20 16,8 5 22-16,-17 0 9 0,9 5-45 0,-1 5 62 16,3 5 21-16,-2 6-8 0,5 4-2 0,1 7-15 15,2 5-18-15,3 5-23 0,4 3-20 0,0 0-13 16,2-1-16-16,-1-1-15 0,2-2-19 0,-1-1-37 15,-1-3-76-15,-1-7-17 16,2-2-87-16,-2-6 11 0,0 0-44 0,-1-4-46 16,2-5-63-16,0-3-80 0,-1-3-27 0,-7-7 33 15,12 6 20-15,-12-6 72 0,8-6 69 0,-8 6 62 16,3-13 74-16,-4 2 90 0,-3-3 92 0,0-1 104 16,-4-2 70-16,2 0 32 0,-3-2 42 0,2 0 45 15,-2-1-1-15,0 2-16 0,2-1-13 0,1 1-21 16,-1 1-39-16,2 0-29 0,3 1-41 0,0-3-44 15,4 1-31-15,2 0-34 0,4-1-74 0,1 0-57 16,3 0-56-16,5-2-52 0,0 1-55 0,2 0-51 16,-1 1-54-16,-1 1-31 0,2-1-74 15,-2 0 9-15,-3 5 18 0,-3-2 73 16,-2 2 64-16,-2 1 53 0,-2 1 58 0,1 2 61 16,-3-1 69-16,-3 11 28 0,4-18 94 0,-4 18 17 15,2-17 44-15,-2 17-6 0,2-12 13 0,-2 12-24 16,0-11-4-16,0 11-39 0,0 0-18 0,2-10-16 15,-2 10 49-15,0 0-11 0,0 0 36 0,-2 10 12 16,2-10 17-16,-2 23 2 0,2-5-30 0,0 4-11 16,2 5-17-16,0 5-17 0,1 2-17 0,1 2-17 15,-3 1-14-15,5 5-9 0,-2-5-12 0,-1-2-45 16,1-1-5-16,0-1-32 0,-1-2-28 16,2-6-84-16,-3-1-2 0,1-6-26 0,0-1 3 15,-2-2 45-15,1-1 10 0,0-5-10 0,-2-9-34 16,8 15 25-16,-8-15 16 0,5 6 36 15,-5-6 13-15,0 0 46 0,0 0 31 0,12-6 71 16,-12 6 14-16,2-12 26 0,-2 12 21 0,0-19-8 16,0 7 4-16,-4-2-9 0,2-3 2 0,-6-1-22 15,2-2-10-15,-1 1-17 0,-1-2-5 0,0 1 3 16,-1-1-16-16,4 1-6 0,-3 1-12 0,4 0-10 16,-2 2-6-16,0 1-10 0,4 1-33 0,-1 2-28 15,2 1-27-15,1 1-25 0,0 11-8 0,1-18-1 16,-1 18 4-16,7-14 3 0,-7 14 27 15,9-8 1-15,-9 8 13 0,14-3 14 0,-14 3 13 16,18-2-24-16,-18 2 6 0,24 2-20 0,-10-1 9 16,6-1-19-16,-4 1-3 0,5-1-37 0,-2-1 5 15,1-2-13-15,1 1 33 0,-2-3-17 16,0-1 24-16,2-2-2 0,-4 0 50 0,-1-3-3 16,-3 1 44-16,-4-3-11 0,0 1 39 0,-6-1 0 15,-1 1 38-15,-2 1-3 0,-2 0 11 0,-3 0-8 16,-2 1 18-16,0 2-16 0,-1 2-1 0,-1 1-23 15,9 5 10-15,-18-2-13 0,18 2 16 0,-15 6-14 16,5 1 8-16,7 4 27 0,-1 2 5 16,2 3-7-16,4 1-7 0,1 1-11 0,3 4-6 15,6 1-8-15,0 0-3 0,5 0-31 0,1-1-87 16,4-3-177-16,1 0-187 0,1-5-637 0,3-1-695 16</inkml:trace>
  <inkml:trace contextRef="#ctx0" brushRef="#br0" timeOffset="36075.01">28008 4659 259 0,'-9'-6'613'0,"0"3"-102"16,9 3-104-16,-14-5-6 0,14 5-52 16,0 0-43-16,-13 3-28 0,13-3-18 0,-5 9-34 15,5-9-28-15,0 16-13 0,1-4-27 0,3 1-20 16,1 0-28-16,4 4-20 0,2-2-16 0,2 1-22 15,2-2 5-15,2 1-20 0,4-3-39 0,-1-3-50 16,2-1-27-16,2-3-26 0,-2-4-44 16,-3-1-28-16,6-4-15 0,-3-4 14 0,0-2 9 15,-3-6 30-15,-1-3 28 0,-4-1 6 0,-3 0 48 16,-4-3 28-16,-3-2 52 0,-4 1 38 0,-3 1 24 16,-3-3 40-16,-4 1 18 0,-1 0 11 0,1 5 1 15,0 2-13-15,2 2-41 0,1 3-7 0,-1 3-29 16,-1 4 15-16,9 6 15 0,-11-5 17 15,11 5 20-15,-12 7 0 0,8 3 15 0,3-1-20 16,0 5-35-16,1 2 1 0,2 3-17 0,2 3-11 16,0 0-12-16,2 3-17 0,1-1-76 0,-1 0-73 15,3-1-112-15,-1-1-132 0,1-2-172 0,-3 1-231 16,3-6-344-16,-1-2-720 0</inkml:trace>
  <inkml:trace contextRef="#ctx0" brushRef="#br0" timeOffset="36209.24">28132 4704 884 0,'0'0'764'0,"-3"-16"-72"0,3 16-113 16,10-16-112-16,1 7-49 0,2 0-106 0,8 2-29 15,5-2-75-15,2 0-68 0,4 3-13 0,0-1-86 16,1 2-87-16,-5 3-115 0,0-3-139 0,-4 3-225 16,-6 1-700-16,1-2-832 0</inkml:trace>
  <inkml:trace contextRef="#ctx0" brushRef="#br0" timeOffset="36991.39">29075 4667 346 0,'0'0'445'15,"0"0"-5"-15,-13-4-55 0,13 4 3 0,0 0-25 16,-13-4-16-16,13 4-21 0,0 0-7 15,-10-6 2-15,10 6-19 0,0 0-25 0,0 0-35 16,-9-6-31-16,9 6-39 0,0 0-34 0,0 0-30 16,1-12-26-16,-1 12-15 0,5-7-12 0,-5 7-13 15,11-10-9-15,-5 5-37 0,2-1 9 0,-1-2-19 16,2 0-19-16,0-3-9 0,3 0-10 16,-3 1-7-16,-1-1 15 0,0-1 0 0,-1 1 20 15,-2-1-11-15,-1 2 17 0,-3-1-9 0,-1 11 13 16,-1-21-9-16,-3 10 11 0,-3 2-10 0,0 0 11 15,-1 3-21-15,-2 0 23 0,0 3-14 0,-3 0 5 16,13 3-2-16,-25 3 13 0,12 0-5 0,1 3 11 16,-1 3-5-16,3 1 4 0,1 2 6 0,3 3-1 15,2 1 8-15,1 2 1 0,5 0-5 16,0-1 6-16,6 3 4 0,-1-3-2 0,5 2-3 16,3-3-2-16,5 1 1 0,3-4-66 0,2 0-91 15,3-6-96-15,-2 1-134 0,3-5-172 0,2-3-564 16,-3-3-729-16</inkml:trace>
  <inkml:trace contextRef="#ctx0" brushRef="#br0" timeOffset="37375.03">29411 4449 523 0,'0'0'620'15,"0"0"-67"-15,-9-6-63 0,9 6-89 0,0 0-62 16,0 0-42-16,-10-5-36 0,10 5-31 0,0 0-27 15,0 0 9-15,0 0-36 0,-10-2-13 0,10 2-39 16,0 0-6-16,-11 5-36 0,11-5-3 0,-9 6-25 16,9-6-7-16,-9 10-3 0,9-10-9 15,-9 13-4-15,6-5-12 0,0 2-3 0,0 0-2 16,3-10-26-16,-2 22-1 0,6-11-16 0,-2 0-7 16,3-2-6-16,2 1-16 0,1 1-21 0,3-4 9 15,-1-1-3-15,1-3 0 0,1 0 17 0,1-2 5 16,0-2 9-16,-3-2 10 0,2 0 18 0,-1-2 20 15,-3-1 20-15,-1-1 30 0,0 1 6 0,0-2 12 16,-7 8 24-16,7-17-16 0,-7 17 19 16,4-13-32-16,-4 13 18 0,1-12-21 0,-1 12-5 15,2-8-46-15,-2 8 21 0,0 0-20 16,0 0 12-16,0 0-7 0,0 0-11 0,0 0 8 16,0 0-4-16,11 10 2 0,-5-1-2 0,2 0-1 15,1 2-25-15,1 0-68 0,5-1-97 0,1 3-137 16,4-4-211-16,3-1-235 0,1 1-359 0,3-4-733 15</inkml:trace>
  <inkml:trace contextRef="#ctx0" brushRef="#br0" timeOffset="37874.87">29913 4421 26 0,'-13'-10'727'0,"1"2"-120"15,-1-1-67-15,1 1-68 0,1 0-55 0,1 3-60 16,2 1-59-16,-2 1-73 0,10 3-36 0,-14-3-29 15,14 3 20-15,-12 4-26 0,12-4-12 16,-9 11-29-16,9-11-9 0,-2 17-30 0,2-5-1 16,2 0-8-16,2 3-16 0,4 0 0 0,-2 0-12 15,4 0-10-15,2 1-20 0,1-2-22 0,2-3-35 16,2-2-37-16,2-2-44 0,-1-1-12 0,2-3-3 16,2-3-13-16,0-3 18 0,1-4 1 15,-1-3 36-15,3-5 14 0,-3-2 21 0,-2-3 10 0,-2-2 29 16,-3-1 16-16,-3-2 33 0,-1 0-6 15,-6 3 55-15,-3 0-10 0,-2 1 32 16,-6-2 15-16,1 2 3 0,-5 2-2 0,1 4-17 16,-1 3-19-16,-1 5-5 0,-1 2 23 0,12 5 27 15,-22 5-22-15,11 2 24 0,-1 4-27 0,2 3 26 16,2 5-32-16,2 0 0 0,2 5-27 0,0 0 3 16,4 1-8-16,0-3-11 0,4 2 0 0,-1-1-9 15,2-3-3-15,2 0-6 0,3-2-21 0,1-3-14 16,3-2-17-16,2-2-10 0,0-4-19 0,2-3-9 15,0-1 5-15,1-3-10 0,0-1 6 0,-2-2 13 16,-1-1-15-16,-2 1 38 0,0-2-12 0,-3-1 24 16,-2 2-10-16,-9 4 11 0,8-10-3 0,-8 10 15 15,0 0-2-15,0 0 18 0,-6-6-4 16,6 6-2-16,-8 4-17 0,8-4 22 16,-7 9 1-16,7-9 17 0,-4 18-4 0,4-18-5 15,1 20 4-15,2-8 0 0,3 0-20 0,3 1-39 16,5-1-107-16,0 1-136 0,5-1-160 0,4-2-228 15,3-1-435-15,3-2-719 0</inkml:trace>
  <inkml:trace contextRef="#ctx0" brushRef="#br0" timeOffset="38410.33">30640 4511 725 0,'-7'-4'655'0,"7"4"-66"0,-14-9-74 15,14 9-82-15,-8-7-71 0,8 7-64 0,-8-5-74 16,8 5-26-16,0 0-54 0,0 0-11 0,0 0-29 16,-9 7-20-16,9-7-17 0,5 14-7 0,-1-4-2 15,3 1-16-15,-1 0-19 0,2 3 5 0,2-3-23 16,0 1-12-16,3 0-32 0,1-1-16 0,0-1-18 16,1-3-1-16,1-2 10 0,-1 0-9 0,-2-3-6 15,1-4 10-15,0-2 12 0,0-2-12 16,-4-1 26-16,-1-4 7 0,-2-1 7 0,-2 3 20 0,-4-5 21 15,-4 1 19-15,-3-1 5 0,-4-3 3 0,-2 1 9 16,-4 1 8-16,0 0 4 16,-2 2-8-16,3 4-14 0,-3-1-6 0,4 4-11 15,0 1-6-15,1 3 1 0,13 2 17 0,-19 1 20 16,19-1 10-16,-11 6 27 0,11-6-22 0,-3 10 10 16,3-10-29-16,5 12 11 0,2-6-21 0,2-2 6 15,5 2-21-15,0-3 7 0,3-1-39 0,2-2-41 16,2-2-73-16,2-3-52 0,1-1-51 0,-2-2-42 15,4-4-29-15,-3-1 19 0,-4-5 12 0,-1 2 45 16,-7-3 21-16,1 0 71 0,-6 0 48 0,-2 2 51 16,-3 0 33-16,-2-4 47 0,-4 2 30 0,-2 2 23 15,-3-2 30-15,-1 4 13 0,-1 0-9 0,1 5-23 16,1 3 1-16,-1 4-17 16,11 3 19-16,-19 1 31 0,11 3 27 0,2 3-2 15,0 6-12-15,2 2-15 0,3 3 20 0,2 4-41 16,3 1-12-16,2 2-35 0,0 2-8 0,4 1-17 15,0 0 0-15,2-3-67 0,3 1-77 0,1-3-102 16,1-3-118-16,3-2-173 0,-2-5-212 0,0-2-405 16,2-4-717-16</inkml:trace>
  <inkml:trace contextRef="#ctx0" brushRef="#br0" timeOffset="39158.07">31112 4271 687 0,'-8'-21'645'0,"1"0"-66"16,-4 2-24-16,4 1-76 0,-1 4-57 15,2 2-80-15,-3 1-56 0,2 2-34 0,7 9-23 16,-13-5-13-16,13 5-23 0,-15 5-31 0,10 4-12 16,-1 3-4-16,0 3-26 0,3 1-23 0,0 6-12 15,-1 2-28-15,3-1 0 0,1 3-78 0,0-1-27 16,0-1-54-16,1 1-26 0,3-1-37 0,-1-4-37 16,0 1-19-16,1-2-16 0,2-4-18 0,0 0-4 15,0-4 19-15,3-2 17 0,-1-1 39 0,1-6 37 16,-9-2 30-16,19 2 44 0,-19-2 59 0,17-4 55 15,-8-2 34-15,-3 0 16 0,0-3 28 0,-2 0 0 16,-4 9 34-16,4-16 10 0,-4 16-19 16,0-15-27-16,0 15-35 0,-1-12-9 15,1 12-8-15,0 0 5 0,-7-6 8 0,7 6 12 16,0 0 24-16,0 0-22 0,-3 11 0 0,3-11-27 16,3 12 3-16,-3-12-24 0,11 15 7 0,-3-5-22 15,3-3 8-15,3 1-5 0,0 0-18 0,4-2-45 16,0-2-50-16,2 1-60 0,-1-4-28 0,2 1-9 15,0-4-10-15,-3-1-6 0,4-2-2 0,-3-3 32 16,-5-1 32-16,-1 1 25 0,-4-4 19 0,-3 1 35 16,-2 1 44-16,-2-1 45 0,-4-1 29 0,-2-2 33 15,-3 3 13-15,-2-1 29 0,-3 0-17 0,2 3-26 16,0 2-35-16,-2 3 1 0,3-1 2 16,9 5 14-16,-17 0 21 0,17 0-11 0,-15 10 5 15,9-1 22-15,1 0-12 0,4 1-1 0,0 2-35 16,2 1 3-16,4 0-24 0,0 2 7 0,0-3-7 15,1 3-11-15,3-3 1 0,1-1-12 0,1-3-8 16,3-1-27-16,-1 0-40 0,1-5-34 0,1-1-31 16,0-1 1-16,3-3-9 0,0-3-13 0,-1-2 7 15,2-2 19-15,-4 1 6 0,1-3 39 0,-4 0 3 16,-1 1 50-16,-3-2 31 0,0 4 38 0,-3-1 35 16,1 3 4-16,0-2-9 0,-6 9-24 0,7-10-16 15,-7 10-8-15,0 0 44 0,0 0 8 0,0 0 6 16,9 5 26-16,-9-5 17 0,4 17-20 15,-1-4 12-15,0-3-34 0,-1 6-5 0,3-1-16 16,-2 2-9-16,-1-3-33 0,2-2 13 0,-1 1-20 16,0-2 11-16,0-3-20 0,1 3 13 0,-4-11-33 15,11 13-34-15,-11-13-58 0,16 5-4 0,-16-5-10 16,20-2 29-16,-10-3-13 0,3 0 31 0,0-4-2 16,-2-2 20-16,3 0-1 0,-3-4 11 0,0 2 39 15,-3-1 12-15,-2 1 3 0,1 0 6 0,-1 0-6 16,-1 2-4-16,0 3-8 0,-5 8-56 0,7-17-71 15,-7 17-67-15,3-10-76 0,-3 10-52 0,0 0-57 16,0 0-99-16,0 0-58 0,-7-6-494 0,7 6-628 16</inkml:trace>
  <inkml:trace contextRef="#ctx0" brushRef="#br0" timeOffset="39357.87">30767 4328 292 0,'-23'0'942'16,"7"-2"-144"-16,1-1-85 0,4 1-122 0,11 2-103 15,-18-3-110-15,18 3-73 0,0 0-80 0,0 0-37 16,9-5-46-16,4 3-32 0,2 2-78 16,4 2-51-16,4-1-88 0,4 0-81 0,3 0-162 15,6 1-252-15,4 1-641 0,1-1-851 0</inkml:trace>
  <inkml:trace contextRef="#ctx0" brushRef="#br0" timeOffset="39541.57">31976 4620 111 0,'13'2'655'16,"-3"0"-174"-16,-10-2-126 0,20 5-65 0,-20-5-68 16,14 3-64-16,-14-3-123 0,0 0-171 0,17 0-551 15,-17 0-196-15</inkml:trace>
  <inkml:trace contextRef="#ctx0" brushRef="#br0" timeOffset="-190401.16">3134 6264 106 0,'0'0'120'0,"0"0"25"0,0 0-25 16,-7 4 15-16,7-4-18 0,0 0 16 0,0 0-20 15,0 0 20-15,0 0-16 0,-9 5 20 0,9-5-15 16,0 0 28-16,0 0-15 0,0 0 1 0,0 0 0 16,0 0-5-16,0 0-3 0,0 0-12 0,0 0-2 15,0 0-12-15,0 0-8 0,-8 5-17 0,8-5-7 16,0 0-12-16,0 0-8 0,0 0-8 0,0 0-4 16,0 0-1-16,0 0 4 0,0 0 6 0,0 0-3 15,0 0-7-15,7 7-5 0,-7-7-4 0,0 0 2 16,10 6-1-16,-10-6-8 0,0 0 4 15,13 6-4-15,-13-6 2 0,11 6-3 0,-11-6-1 16,14 4 6-16,-14-4 3 0,14 4-2 0,-14-4-3 16,19 3-4-16,-19-3 0 0,22 3-4 15,-10-3-4-15,-1 2 1 0,2-1-9 0,0 1 4 16,1-2 0-16,0 0-2 0,-1 1-1 0,3-1 2 16,1 0 1-16,1 0-1 0,2 0-3 0,-1 0 0 15,3 0-1-15,0 0 2 0,1 0-3 0,-3 0 2 16,3 0 0-16,0 0-1 0,0 0-4 0,0 0 8 15,0 0-1-15,0 0 0 0,0-1 1 0,0 1 3 16,1 0 12-16,-1 0 3 0,-1 0-5 0,1 0-6 16,0 0-1-16,-1 0 4 0,0-2-4 15,1 2 0-15,-2-1-1 0,0 1-2 0,1-2-1 0,-1 2-2 16,0 0 0-16,-1 0 0 0,2-1-3 16,-2 1 0-16,1 0 1 0,1 0-2 0,-2 0-1 15,1 1 0-15,-1-1 0 0,2 0 2 0,-2 0-1 16,2 2 0-16,1-2 0 0,-1 0 3 0,1 1-2 15,-2-1 0-15,2 2-4 0,-1-2 2 0,1 0-1 16,0 0-1-16,0 1 0 0,-2-1 2 16,1 0 0-16,1 2 0 0,2-2 1 0,-3 0 0 15,2 0 1-15,4 0-2 0,-1 0 1 0,2-2 1 0,-1 2 0 16,0-1-10-16,-1 1 8 0,3-2-3 16,0 1 4-16,0-1-4 0,0 2 5 0,0-1-9 0,0 1 14 15,0-2-14-15,1 2 12 0,-1-1-9 16,1-1 6-16,0 2 1 0,-1 0-2 0,2 0 2 15,-1 0-2-15,-2 0 1 0,2 0 1 0,0 0-1 16,-2 0 0-16,2 0-9 0,-2 0 7 0,0-1-8 16,1 1 18-16,-1 0-18 0,1-1 12 0,-2 1-12 15,0-2 13-15,-2 2-10 0,3-1 5 0,-6 2-3 16,4-2-2-16,-1 2-11 0,1-1 26 16,0 0-8-16,0-1 6 0,1 2-11 0,-1-2 9 15,1 1-8-15,1 0 4 0,0-2-6 0,0 2 10 16,0-1-9-16,1 1 6 0,-2-3-6 15,0 3 6-15,0-2-7 0,-1 1 6 0,0 1-6 16,-6-1 6-16,2 1-6 0,-1-2 7 0,0 0-4 16,0 2 5-16,-1-1-9 0,1 1 13 0,0-1-10 15,1 1 6-15,0-1-10 0,0 1 9 0,2-1-10 16,2-1 9-16,0 2-8 0,0-1 7 0,-2 0-4 16,2 1 8-16,0 0-9 0,-1-2 9 0,1 1-10 15,1-1 11-15,-2 1-11 0,1 1 7 0,0-2-5 16,0 0 7-16,0 0-8 0,-5 2 5 0,4-1-2 15,0-2 0-15,1 2-1 0,-2 1 5 0,0-2-9 16,2 1 9-16,-2-2-7 0,1 2 9 0,-1 0-7 16,2-1 4-16,-3 0-12 0,3 1 11 15,0 0-8-15,0 0 10 0,0-2-8 0,-1 2 7 16,1 0-6-16,0 0 7 0,-1 0-8 0,2-1 8 16,0 2-7-16,1-1 12 0,2 1-10 0,0-1 9 15,1 2-1-15,0-1 30 0,0-1-14 0,0 1 9 16,-1-1-7-16,1 2-5 0,0-2-2 0,-1 1 0 15,1-1-3-15,-3 1 1 0,1-1 1 0,-1 1 18 16,-2-2-10-16,-3 2-4 0,-1 0-3 0,-1 0 0 16,0-1-2-16,-2 1 0 0,-3-1-4 15,-2 1 4-15,-1-2 2 0,-14 2 0 0,24 0-1 16,-24 0-1-16,18-1-3 0,-18 1-51 0,13-3-114 0,-13 3-113 16,0 0-139-16,0 0-97 0,-6-11-504 15,-6 7-607-15</inkml:trace>
  <inkml:trace contextRef="#ctx0" brushRef="#br0" timeOffset="-179403.59">5601 6119 208 0,'-6'-5'213'0,"6"5"-39"15,0 0-33-15,0 0-19 0,0 0-9 0,0 0-10 16,-3-10-26-16,3 10-7 0,0 0-18 0,0 0-13 15,0 0-10-15,0 0-4 0,0 0-8 0,0 0-5 16,-5-8-5-16,5 8-14 0,0 0-19 0,0 0-7 16,0 0-15-16,0 0-14 0,0 0-13 0,0 0 9 15,0 0 4-15,0 0 7 0,0 0 6 0,0 0 10 16,0 0-2-16,0 0-9 0,0 0-7 16,0 0-19-16,0 0-19 0,0 0-82 0,11-4 49 0</inkml:trace>
  <inkml:trace contextRef="#ctx0" brushRef="#br0" timeOffset="-174337.94">12556 5498 100 0,'0'0'448'16,"0"0"-53"-16,-4-12-58 0,4 12-8 0,0 0-33 15,-3-9-7-15,3 9-33 0,0 0-33 0,-3-10-36 16,3 10-13-16,0 0-37 0,0 0-11 0,0 0-33 16,-2-12-8-16,2 12-31 0,0 0-6 0,0 0-24 15,0 0 6-15,0 0-18 0,0 0 10 0,0 0-16 16,0 0 10-16,8 9-14 0,-8-9 17 16,6 15 5-16,-3-5 3 0,1-1-12 0,0 2 11 15,1 1-13-15,1 1 14 0,0 1-7 0,2-3 7 16,-3 3-7-16,3-2 12 0,0 0 6 0,0 0 12 15,1-1 22-15,-2-2 11 0,2 1 10 0,0-3 10 16,0 0 10-16,1-1 1 0,0-2-3 0,1-1-7 16,3-2-3-16,1-2-4 0,0-1-9 0,4-3-3 15,2-2-16-15,3-3-8 0,2-2-11 0,-1-1-1 16,3-1 1-16,5-5-11 0,-2-1-8 0,1 1-6 16,3-2-7-16,-4 2-24 0,-2 0 24 15,-5 4-24-15,-1-1 23 0,0 0-25 0,-6 5 20 16,1-3-24-16,-2 3 26 0,-4 1-33 0,0 1 25 15,0 1-67-15,-5 2-9 0,2-1-119 0,-9 7-50 16,16-10-92-16,-16 10-112 0,9-7-79 0,-9 7-36 16,0 0-438-16,10-5-593 0</inkml:trace>
  <inkml:trace contextRef="#ctx0" brushRef="#br0" timeOffset="-173773.13">12624 5591 27 0,'0'0'506'0,"-5"-10"-61"16,5 10-75-16,-6-12-22 0,6 12-33 0,-6-10-3 16,6 10-56-16,-4-12-6 0,4 12-36 0,-6-11-4 15,6 11-28-15,-3-8-25 0,3 8-29 0,0 0-22 16,-8-11-33-16,8 11-12 0,0 0-20 0,0 0-5 15,0 0-15-15,0 0 1 0,0 0-11 0,0 0 2 16,0 0-7-16,-6 11 2 0,6-11-4 16,0 14 2-16,4-3-8 0,-2 0 12 0,2 3-7 15,0 0 8-15,0 0-8 0,3 2 5 0,0-2-5 16,2 3 5-16,0 0-7 0,-1-1 7 0,2-1-6 16,-1 0 4-16,2-3 1 0,-2-1-1 15,2 2 6-15,0-4 55 0,3 0 29 0,-1-4 9 16,6 0 11-16,-4-3 2 0,6-3-3 0,3-2 6 15,4-4-8-15,3-5-2 0,3-8-6 0,3 0 4 16,-1-6-23-16,2 0 3 0,5-5-2 0,-4-1-11 16,-4 3-22-16,-1 1 3 0,-3-1-21 0,1 2 5 15,-5 0-18-15,0 4 8 0,-5 5-19 0,-4-1 7 16,-2 6-19-16,-3 1-16 0,-1 3-99 0,-3 0-45 16,1 1-169-16,-10 8-36 0,13-8-51 0,-13 8-147 15,0 0-156-15,0 0-316 0,12 3-647 0</inkml:trace>
  <inkml:trace contextRef="#ctx0" brushRef="#br0" timeOffset="-172300.72">13940 5304 58 0,'-12'-6'530'0,"12"6"-97"0,-11-6-84 0,11 6-29 16,-9-3-60-16,9 3-20 0,0 0-30 0,-20 3-3 16,20-3-36-16,-16 6 0 0,11 0-27 15,-3 1-13-15,3 1-31 0,1 1 0 0,0 2-27 16,-2-1 0-16,4 2-24 0,-2 0 3 0,4 0-15 15,-2 1 1-15,1-2-13 0,-1 0 3 0,2-11-13 16,-2 22 8-16,2-22-9 0,0 15 12 16,0-15-10-16,0 12 13 0,0-12 36 0,0 0-4 0,0 0-14 15,2 11-14-15,-2-11 0 0,0 0-3 16,2-11-17-16,-2 11-3 0,-2-16-3 0,2 16-2 16,-2-25 3-16,0 10-2 0,0-1 3 0,-2-2-10 15,1 2 10-15,-2-1 16 0,1 0 36 0,1 2 25 16,-1 3-8-16,2-1-9 0,-2 3-17 0,3 1-28 15,1 9-2-15,-2-11-15 0,2 11 1 0,0 0 24 16,0 0 17-16,18 4-4 0,-6 3 50 0,1 1-39 16,5 5 41-16,2 2-36 0,5 2 20 0,1 0-12 15,2 2-12-15,1 0-5 0,-4-4-10 16,2 1-7-16,-5-2-3 0,3-1-4 16,-7-4-1-16,1 0 0 0,-2-3-1 0,-2-3-2 15,1-2-4-15,-1-2-22 0,0-2 23 0,-1-3-23 16,0-3 13-16,-2-1-16 0,-1-6 18 0,-2 0-22 15,-3-3 21-15,-1-4-24 0,0 1 22 0,-4-3-2 16,-1 2 0-16,0 1-14 0,-1 1-17 0,-2 1-10 16,3 3 1-16,0 1-46 0,-2 2-30 0,2 2-67 15,2 2-20-15,-2 10-11 0,6-12-67 0,-6 12-75 16,14-5-101-16,-3 8-69 0,4 0-497 0,0 4-622 16</inkml:trace>
  <inkml:trace contextRef="#ctx0" brushRef="#br0" timeOffset="-171739.04">14553 5279 260 0,'0'0'594'0,"0"0"-79"16,-16-1-77-16,16 1-34 0,-11-3-57 0,11 3-51 16,-12-2-49-16,12 2-38 0,0 0-49 0,-17-3-30 15,17 3-35-15,0 0-13 0,-14 2-21 16,14-2 21-16,-11 6-13 0,11-6-16 0,-11 8-6 15,5 0-5-15,0 1-11 0,0-1-8 0,2 4-2 16,-1-3-3-16,-1 4-4 0,3-3-4 16,0 2 6-16,-1-1-13 0,4 1-6 0,-3-1-1 15,3-11 6-15,-1 19-2 0,1-19 6 0,-1 16-4 16,1-16 6-16,1 12-2 0,-1-12 2 0,2 9-4 16,-2-9 8-16,0 0-5 0,0 0 13 0,6 7 28 15,-6-7 6-15,0 0-8 0,0 0 7 0,10-5 26 16,-10 5-4-16,0 0-44 0,2-11 43 0,-2 11-54 15,0 0 40-15,5-9-45 0,-5 9 28 0,0 0-38 16,3-10 27-16,-3 10-40 0,0 0 34 0,5-7-47 16,-5 7 46-16,9-5-44 0,-9 5 41 0,16-4-40 15,-5 0 39-15,3 2-45 0,-1-2 45 0,6-1-50 16,-1-2 35-16,1 0-49 0,2-1 53 16,-1-2-55-16,0-2 56 0,-1 1-3 15,-2-2-5-15,-1 0-1 0,-3 0-1 0,-2 1 24 16,-1 1 16-16,-4-1 4 0,-1 2 5 0,-1 1-5 15,0-1 6-15,-4 10-17 0,2-14 0 0,-2 14-15 16,3-13-15-16,-3 13-6 0,0 0 3 0,0-12-4 16,0 12 3-16,0 0-4 0,0 0 0 0,0 0 3 15,0 0 1-15,0 12 2 0,0-12 4 0,5 15 1 16,-1-8-30-16,4 5 37 0,-3 0-30 0,5-2 35 16,2 2-28-16,0 1 32 0,2 0-32 0,1-3 26 15,1 2-91-15,1-2 20 0,2-3-120 0,-4-1-11 16,2-2-75-16,-1-1-49 0,-3-2-89 0,0-1-42 15,0-4-59-15,-3 1-409 0,-2-3-475 16</inkml:trace>
  <inkml:trace contextRef="#ctx0" brushRef="#br0" timeOffset="-171587.91">14732 5045 120 0,'-9'-9'669'0,"3"2"-130"16,6 7-100-16,-9-13-73 0,9 13-74 0,-5-13-69 0,5 13-45 15,0-12-35-15,0 12-49 0,2-13-107 0,-2 13-117 16,9-11-144-16,-9 11-121 0,10-6-319 16,-10 6-222-16</inkml:trace>
  <inkml:trace contextRef="#ctx0" brushRef="#br0" timeOffset="-171104.85">14893 5113 471 0,'0'0'533'0,"-6"12"-62"15,6-12-60-15,-3 11-31 0,3-11-84 0,-4 11-31 16,4-11-34-16,0 12-5 0,0-12-13 0,2 14-21 16,1-6-32-16,1 2-24 0,3-2-22 0,0 2-20 15,2-1-17-15,3 1-15 0,-2-3-8 0,3 1-8 16,1 0-7-16,0-2-50 0,1-2 53 16,1 1-55-16,0-4 59 0,-3 1-60 0,2-4 46 15,-2 2-15-15,2-6-17 0,-2 1-24 0,-1-1-9 16,-2-3-5-16,-2 2-2 0,-3-1 5 0,0 0 4 15,-5 8 5-15,5-15-17 0,-5 15-27 0,5-11-32 16,-5 11-18-16,4-11-36 0,-4 11 22 0,0 0 26 16,5-7 19-16,-5 7 6 0,0 0 29 0,0 0-26 15,15 3-11-15,-15-3-56 0,17 5 5 0,-17-5-30 16,22 4 28-16,-11-1 6 0,1-2 29 0,3-1 14 16,-2-1 17-16,1-2 30 0,-3 3 50 0,5-4 51 15,-5 0 42-15,1-1 36 0,-3-1 21 0,1 0 10 16,-4-1 32-16,1 0 18 0,-7 7 17 0,7-16-14 15,-7 16 6-15,0-15-6 0,0 15 4 16,-5-19-38-16,-1 10-14 0,0 2-35 16,2-2-19-16,4 9-37 0,-12-12-10 0,12 12-26 15,-13-6 0-15,13 6-8 0,0 0-6 0,-18 2-6 16,18-2-5-16,-11 10-6 0,6-2 7 0,2 2 16 16,1 3-2-16,3-1-2 0,1 2 2 15,4 1-2-15,4 2-30 0,1 0 29 0,6 1-24 16,3-2 21-16,3 0-62 0,4-2-23 0,3-2-148 0,1-1-50 15,1-3-136-15,4-2-166 0,-2-1-652 16,-3-4-823-16</inkml:trace>
  <inkml:trace contextRef="#ctx0" brushRef="#br0" timeOffset="-169008.07">14326 5909 559 0,'-7'-7'528'0,"-2"0"-53"15,0 1-66-15,0 1-31 0,0-1-75 0,-2 3-30 16,-1 0-54-16,1 1-26 0,11 2-41 0,-26 0-24 16,12 2-30-16,0 2-15 0,-1 1-20 0,1 2-7 15,2 0-18-15,0 3-8 0,1-1-4 0,2 2-4 16,1 0-2-16,4 0 5 0,0 1-10 0,4-12 5 16,2 19-54-16,2-11 65 0,3 1-61 0,0-3 36 15,6-1-83-15,1-2 20 0,0-3-46 0,4 0-11 16,1-3-10-16,2-3 8 0,0-3 35 0,-2-1-1 15,1-1 43-15,-4-2 40 0,0 1 41 0,-5 2 12 16,-1-1 17-16,-4 3-5 0,-1-1 8 16,-5 9 1-16,1-13 9 0,-1 13 0 0,-6-8 0 15,6 8-11-15,-12-1-1 0,12 1-14 0,-9 3-9 16,9-3 5-16,-10 9 19 0,10-9 18 0,-5 14-45 16,5-14 51-16,0 17-33 0,5-9 44 0,-1 1-47 15,5-1 30-15,0 0-47 0,5-1 25 16,0-2-40-16,3 0 23 0,4-5-41 0,0 1-16 0,2-2-73 15,4-5 37-15,-2 1-36 0,4-3-10 0,1-1 3 16,-7 1 17-16,-2 0 20 0,0-1 12 16,-6 1 10-16,0 2 31 0,-2 2 8 0,-1 0-9 15,-12 4-8-15,16-6-3 0,-16 6 10 0,0 0 20 16,11 3 23-16,-11-3-2 0,0 0 9 16,2 16-25-16,-2-16 68 0,3 18-43 0,-3-18 47 15,0 21-20-15,2-8 14 0,0 1-31 0,0 1 14 16,-1-2-35-16,1 0 14 0,2 0-27 0,-2-2 14 15,1 1-37-15,-1-4-7 0,0 3-49 0,-2-11 23 16,4 14-76-16,-4-14 53 0,6 10-83 0,-6-10 40 16,0 0-58-16,0 0 64 0,0 0-39 0,0 0 71 15,6-8-35-15,-6 8 61 0,0-15 9 0,0 3 20 16,0 1 37-16,3-3 35 0,-2 0 23 0,0-1 28 16,2-1 12-16,-2 1 27 0,3-1 8 15,0 2 4-15,-2 1 0 0,2 1-8 0,0 1-14 16,-2 0-17-16,-2 11-30 0,4-17-22 0,-4 17-28 15,5-12-10-15,-5 12-15 0,7-9-6 0,-7 9-20 16,10-3 9-16,-10 3-17 0,0 0 1 0,17 3-15 16,-17-3-6-16,16 11-1 0,-4-5-30 0,-2 2 0 15,4 0-23-15,-2 1-7 0,0 2-32 0,0-2 10 16,-1 2-26-16,0-1 24 0,0 1-32 0,-3 0 30 16,1-1-28-16,-4-1 67 0,-2 1-37 0,-3-10 70 15,6 16-39-15,-6-16 67 0,0 12-44 0,0-12 59 16,-4 12-41-16,4-12 57 0,-5 6-30 0,5-6 68 15,0 0-33-15,-11 5 38 0,11-5-25 0,0 0 32 16,-6-10-40-16,6 10 24 0,-1-11-33 16,1 11 22-16,3-20-19 0,-2 10 24 0,2-5-29 15,4 1 27-15,-3 1 15 0,1-3 9 0,1 2-6 16,1 1 14-16,-1 0-6 0,0 1-7 0,0 0-17 16,-3 5-13-16,3-2-17 0,-1 2-4 0,-5 7-6 15,10-9-4-15,-10 9-15 0,0 0 11 0,15 0-11 16,-15 0 12-16,13 7-8 0,-13-7 9 0,13 13-10 15,-8-7 8-15,4 2-6 0,-2 2 10 0,1 1-6 16,0-2 6-16,1 1-9 0,0-1-14 16,0 1-34-16,1-3 4 0,-1 0-33 0,0-1 14 0,1-1-39 15,-1-2 19-15,4-1-46 0,-13-2 48 16,23 0-43-16,-23 0 72 0,19-6-34 0,-9 1 64 16,-2-4 5-16,1 1 16 0,-2 0 28 0,-2-2 30 15,1 2 2-15,-4-2 25 0,2 1-12 0,-4 9 6 16,4-13-5-16,-4 13-16 0,1-12-8 0,-1 12-27 15,0 0-5-15,3-12-8 0,-3 12-5 0,0 0-21 16,0 0 27-16,0 0-20 0,5 9 26 0,-5-9-19 16,5 9 23-16,-5-9-21 0,4 13 27 0,-4-13-24 15,10 13 21-15,-10-13-12 0,10 13 8 0,-10-13-5 16,13 8 13-16,-13-8-47 0,14 5-6 0,-14-5-52 16,20 0 32-16,-20 0-37 0,21-6 37 15,-11 2-9-15,0-2 16 0,1 1 17 16,-2-1-4-16,-2 0 7 0,0 0 6 0,-7 6 6 15,11-10 1-15,-11 10-2 0,8-9-5 0,-8 9-1 16,0 0-1-16,5-6 0 0,-5 6 3 0,0 0 3 16,0 0 8-16,0 0 0 0,10 3 0 0,-10-3 5 15,0 0-24-15,10 7 31 0,-10-7-2 0,12 6-26 16,-12-6-34-16,15 4-31 0,-15-4-21 0,16 2-14 16,-16-2 6-16,17-2 4 0,-17 2 26 0,14-4 6 15,-14 4 27-15,13-7 4 0,-13 7 48 0,8-8 34 16,-8 8 32-16,4-8 28 0,-4 8 9 0,0 0 3 15,-4-11 0-15,4 11-2 0,-9-5-8 16,9 5-11-16,0 0-15 0,-18-1-22 0,18 1-3 16,-12 5-1-16,12-5 4 0,-12 7 16 0,7 0-21 15,5-7 32-15,-9 15-28 0,9-15 19 0,-7 16-27 16,7-16 10-16,-2 18-20 0,2-18 10 0,-3 17-18 16,3-17-2-16,3 14 1 0,-3-14 18 0,2 12-18 15,-2-12 14-15,5 10-23 0,-5-10 0 16,8 4-37-16,-8-4 14 0,13-1-29 0,-13 1 24 0,18-6-21 15,-11 0 31-15,4 0-22 0,-4-1 31 0,0-2-4 16,1 1 4-16,-2 1 18 0,-1 0 18 0,-5 7 5 16,8-13-3-16,-8 13-12 0,7-8-12 15,-7 8-12-15,8-7-9 0,-8 7-4 0,0 0 3 16,0 0 6-16,12-3 10 0,-12 3 5 0,8 6 27 16,-8-6-5-16,11 6 25 0,-11-6-2 0,14 7 0 15,-7-1-28-15,2-3 15 0,1 1-7 0,1-1-3 16,-1 0-12-16,3 1-7 0,-3-3-41 0,4 0-45 15,0 0-65-15,0-1-13 0,-1-1-75 0,0-1 32 16,-1 1-10-16,0-3-1 0,1 1-5 0,-4-1 19 16,1 0 11-16,-2-3 49 0,0 3 12 0,-8 4 48 15,12-9 48-15,-12 9 55 0,9-12 40 0,-9 12 33 16,9-9 19-16,-9 9 20 0,5-11 0 0,-5 11 7 16,6-14 7-16,-6 14-26 0,8-17-29 0,-5 8-28 15,2-1-18-15,-1-1-11 0,1-2-9 16,0-2-11-16,-1 1-16 0,0-1-5 0,-1-1-11 15,2 0-29-15,-2 1 27 0,-1-1-20 0,0 3 41 16,-1 1 7-16,0 1 26 0,1 0-5 0,-2 11-5 16,1-18-17-16,-1 18-6 0,1-13-22 0,-1 13 19 15,0 0-13-15,0 0 30 0,3 10 2 16,-2 0 25-16,0 6 10 0,2 3 12 0,-2 6 13 16,3 7 10-16,0 1 9 0,0 3-19 0,-1 6 15 15,0 2 4-15,-2 2-30 0,-2 0-29 0,0 1-29 16,-3-2-47-16,-1 1-60 0,-4-2-54 0,0-1-27 15,-1-4-52-15,-3-2-5 0,3-7-66 16,-2-4 48-16,3-7 20 0,0-1 34 0,0-4 33 16,-1-4 19-16,4-3 23 0,6-7 25 0,-14 6 37 15,14-6 21-15,-10-9 49 0,7 0-56 0,2-3 74 16,1-6-36-16,2-5 76 0,5-6-45 0,1-3 12 16,3-9 49-16,5 2-41 0,1 1 24 0,2-3-34 15,2 4 59-15,0 1-19 0,1 2 22 16,0 5-15-16,0 1 5 0,-2 6-27 0,-1 1 1 0,0 5-28 15,-1 5 7-15,-2-1-20 0,-1 5-11 0,-1 1-22 16,-1 4-22-16,-13 2-23 0,20 2-21 0,-20-2-1 16,14 7-5-16,-14-7-42 0,4 13 6 15,-4-13-95-15,-5 18 14 0,0-8-41 0,-4 0-12 16,1 1-21-16,-2-3-7 0,0 2 0 0,0-2 2 16,0-2 22-16,0 0 14 0,1-2 3 0,9-4-3 15,-14 1-57-15,14-1-33 0,-11-6-241 0,11 6-81 16</inkml:trace>
  <inkml:trace contextRef="#ctx0" brushRef="#br0" timeOffset="-168824.39">16287 5482 434 0,'8'-19'760'0,"-1"3"-115"16,0 1-71-16,-2 2-102 0,0 3-132 16,-1 2-22-16,-4 8-64 0,8-11 44 0,-8 11-39 15,11 3-3-15,-4 5-31 0,2 2 9 0,1 7-5 16,4 8-29-16,0 2-36 0,3 7-29 0,-3 0-29 15,1 4-13-15,-3 0-57 0,-2 1-64 0,-5-4-78 16,-3-1-37-16,0-5-157 0,-5 3-24 0,-1-5-65 16,-2 0-65-16,-2-4-94 0,-2-4-54 0,-3-3-379 15,-1-4-575-15</inkml:trace>
  <inkml:trace contextRef="#ctx0" brushRef="#br0" timeOffset="-168041.11">16229 5913 179 0,'-3'-16'651'0,"3"16"-92"0,6-18-19 16,1 11-35-16,3-2-40 0,0-1-18 0,2-1-36 15,4 1-52-15,1-2-63 0,3 1-65 16,3-2-30-16,3 1-31 0,-2 1-18 0,3-1-23 16,-1 3-23-16,-2 1-23 0,-1 0-18 0,-2 3-15 15,-4 0-21-15,-1 1-24 0,-2 4-21 0,-3-2-6 16,-11 2-2-16,21 3-4 0,-14 2 4 16,-7-5 2-16,13 11 6 0,-8-3 0 0,-1 0 2 15,1 0 3-15,-1 1 3 0,0 0 0 16,1 0-19-16,1 0 33 0,-1 1-28 0,1-3 41 0,-6-7-38 15,12 12 38-15,-4-6-26 0,-8-6 26 0,15 6-28 16,-15-6 12-16,18 2-48 0,-18-2 21 0,18-1-38 16,-18 1 36-16,18-5-51 0,-18 5 47 0,13-4-54 15,-13 4 36-15,11-4 13 0,-11 4-3 16,0 0-3-16,9-4 14 0,-9 4 2 0,0 0-1 16,0 0 4-16,0 0-6 0,0 0 6 0,0 0 13 15,3 12 15-15,-3-12 34 0,0 0-13 0,6 11 65 16,-6-11-25-16,12 6 39 0,-12-6-33 0,15 1 20 15,-15-1-28-15,23 0 9 0,-11-1-29 0,0-1 12 16,1-2-31-16,1-1 13 0,-2-2-28 16,-1 0 12-16,1-1-20 0,-3-1-37 0,-3 0-17 15,-2-1-18-15,-4 10-17 0,1-20 9 0,-3 9 20 16,-5 0-5-16,-1 0 12 0,-4 1 7 16,1 3 10-16,0-2 3 0,-2 3 2 0,4 2-16 15,0-1 18-15,9 5 3 0,-15-7 21 0,15 7-10 16,0 0 11-16,-12-2 3 0,12 2 18 0,0 0 6 15,0 0-21-15,0 0 20 0,11 4-5 0,-11-4 0 16,14 2-4-16,-14-2-1 0,14 3-5 0,-14-3-3 16,13 0 2-16,-13 0 2 0,14 2-3 0,-14-2 0 15,0 0 7-15,15 1-10 0,-15-1-3 0,0 0 1 16,15 0-2-16,-15 0 2 0,0 0-5 0,0 0-5 16,16 2-6-16,-16-2 6 0,10 3-2 0,-10-3 3 15,11 7-1-15,-3-3-1 0,0 4 5 16,-1-1 5-16,1 2 20 0,0 0 5 0,1 1-7 15,-2 1 0-15,0-1-8 0,-2 0-36 16,1 1 51-16,1-2-36 0,-2 1 7 0,-1-2-56 16,-4-8 29-16,7 13-64 0,-7-13 48 0,5 11 2 15,-5-11 6-15,5 8-1 0,-5-8 9 0,0 0 14 16,0 0-1-16,0 0 16 0,0 0 46 0,0 0 13 16,7-8 21-16,-7 8 2 0,4-13 6 0,-4 13 15 15,4-12 27-15,-4 12 0 0,5-13-23 16,0 7-3-16,-5 6-22 0,10-11 10 0,-10 11 1 15,15-6 10-15,-15 6 19 0,21-1 5 0,-8 2 9 0,2 2-22 16,0-1 7-16,3 0-46 0,-2 2 9 0,1-2-47 16,-1 2 15-16,-2-2-80 0,-1 0-39 0,-2 0-60 15,-11-2-84-15,19 0-103 0,-19 0-209 16,13-4-159-16,-13 4-880 0,0 0-1207 16</inkml:trace>
  <inkml:trace contextRef="#ctx0" brushRef="#br0" timeOffset="-167900.87">16806 5459 648 0,'-9'-6'871'0,"3"0"-162"0,6 6-56 0,-5-11-87 15,5 11-55-15,0 0-86 0,4-14-89 0,-4 14-72 16,6-11-49-16,-6 11-82 0,8-8-83 0,-8 8-126 16,5-8-123-16,-5 8-262 0,0 0-166 15,0 0-643-15,0 0-877 0</inkml:trace>
  <inkml:trace contextRef="#ctx0" brushRef="#br0" timeOffset="-150261.08">8098 8368 156 0,'0'0'275'0,"0"0"-54"0,-11-5-7 15,11 5-29-15,0 0 20 0,-13-6-50 0,13 6 22 16,0 0-40-16,-9-6 24 0,9 6-35 0,0 0 18 15,-8-4-31-15,8 4 9 0,0 0-32 0,-9-6 6 16,9 6-27-16,0 0 4 0,0 0-29 0,-7-7 7 16,7 7-25-16,0 0 10 0,0 0-23 0,0 0 10 15,0 0-22-15,-8-5 18 0,8 5-21 0,0 0 28 16,0 0 3-16,0 0 28 0,0 0-8 0,0 0 28 16,0 0-6-16,0 0 16 0,0 0-16 15,13 3-1-15,-13-3-7 0,18 0-9 0,-18 0-11 16,26-1-8-16,-11 1-8 0,4 0-5 0,0-1-2 15,1 0-5-15,2 1-3 0,1 0-2 0,-1-1-2 16,2 1-2-16,0 0 0 0,3 1-1 0,0 0-3 16,-1 0 2-16,1 0-1 0,-1 2 5 0,1 0-4 15,0 1-2-15,0-2 1 0,0 1-4 0,-3 1 0 16,2-2 1-16,0 2 0 0,1-1 3 0,0 1 0 16,1 0-3-16,1-2 2 0,0 2 0 0,0-2-3 15,-2 1 3-15,2-1-1 0,1-1 0 0,-1 0 0 16,1 2 1-16,-1-2-1 0,-1-1-1 0,0 1 2 15,0-1-2-15,0 0 0 0,0 0 2 16,-1-1-2-16,1 1 0 0,-2 0 1 0,1-1-1 16,0 1 0-16,-4-1 1 0,1 1 3 0,-2-2-1 15,-1 2-1-15,2-1-3 0,-1 1-5 0,-1-1 6 16,0 0 1-16,0 0 0 0,-1 1-1 0,2-1-1 16,-2-1 1-16,1 2-1 0,2-1 1 0,-2 1-1 15,1-1 2-15,0-1 0 0,1 2-2 0,-1 0 5 16,0 0-5-16,0 0 0 0,1-2 2 15,2 2-2-15,-3-1 2 0,4 1 0 0,1 0 0 0,1-1 0 16,-1 0 0-16,0 1 1 0,0-1 16 0,-2-2 1 16,2 2-1-16,1-1-2 15,-2 1 0-15,1 0-7 0,-1 0-1 0,0-1 0 16,-2 0-1-16,-1 0 0 0,2 1-2 0,-2 0 1 16,-3-1-3-16,2 0 0 0,-1 1-1 0,-1 0 0 15,0 0-1-15,-1-3 0 0,-1 4 1 0,1-1 0 16,-2 1 0-16,3-3 0 0,0 1 0 0,0 2 1 15,2-1 0-15,1 1 1 0,1-1-1 0,3 1 0 16,0-1 3-16,2 1 0 0,-1-1-2 0,2-1-4 16,0 2 2-16,0-1-3 0,-1 0 5 0,1-1 0 15,-1 2-1-15,0-2 2 0,-2 2 21 0,0-1 5 16,-4 0-1-16,-1-1 5 0,-1 1 5 0,-1-1-5 16,-3 2-2-16,0 0-6 0,-3 0-5 15,-1-1-3-15,1-1-4 0,-1 2-2 0,-13 0-5 16,23-2-1-16,-23 2 1 0,23-1-4 0,-23 1 1 15,19-1-1-15,-19 1 1 0,22-2 23 0,-22 2-38 16,23-1 60-16,-10-1-40 0,2 2 46 0,-1-1-45 16,2-2 44-16,2 2-45 0,2-2 62 15,-2 1-44-15,-1-1 41 0,2 1-49 0,1-2 36 16,0 3-47-16,-3-2 31 0,-1-1-37 0,0 2 33 0,-4-1-37 16,0 2 31-16,-2-3-108 0,-10 4-89 0,10-2-105 15,-10 2-104-15,0 0-172 0,-16-5-565 16,0 4-730-16</inkml:trace>
  <inkml:trace contextRef="#ctx0" brushRef="#br0" timeOffset="-149109.09">8033 9493 308 0,'0'0'343'0,"-13"-5"-36"16,13 5-39-16,-11-6-2 0,11 6-54 16,-12-8 17-16,12 8-31 0,-11-6 8 0,11 6-40 15,-9-5 1-15,9 5-26 0,0 0 6 0,-11-6-28 16,11 6 4-16,0 0-33 0,-10-4 1 0,10 4-29 16,0 0-1-16,0 0-22 0,0 0 10 0,0 0-13 15,0 0 10-15,0 0-13 0,0 0 20 0,0 0-12 16,0 0 6-16,0 0-3 0,14 0 6 0,-14 0-11 15,15 0 2-15,-15 0 2 0,17 1 3 0,-5 0-19 16,-12-1 6-16,27 0-4 0,-13 0-8 0,2 0 1 16,3 0-1-16,1-1-2 0,3 0 6 15,4-2-7-15,-1 2-1 0,4-1-3 0,-1-2-9 16,2 1 0-16,-1 1-2 0,0 0 3 0,0-1-2 16,1 1 1-16,-1 0 0 0,-1-1 2 0,-1 1-4 15,0 2 2-15,0-3 4 0,1 3-5 0,-3-1-3 16,1 1 3-16,1 0-2 0,-1-1 2 0,0 1-2 15,-1 0-1-15,2 0-1 0,-1 0-1 16,-1 0 2-16,2 0 2 0,1 0-1 0,-3-1 0 16,1 1 5-16,0-1-6 0,-1 1-1 0,1-2 1 15,1 1-1-15,-2 0 2 0,1-1-3 0,-1 1 2 16,1-1 0-16,-3 0 1 0,2 1 0 0,-3-1 1 16,-2 0 5-16,1 2 2 0,1 0 3 15,-1-1-2-15,-1 0-4 0,0 1-5 0,1 0 4 16,-1 0-1-16,-1-2 0 0,1 2 0 0,1 0-3 15,-2 0 3-15,2 2 0 0,0-2 1 0,1 0 2 16,0 0 34-16,1 0 4 0,3 0 2 0,0 0-1 16,1 0 3-16,-1-2 0 0,-3 2-40 0,2-1 42 15,-3 0-38-15,-2 0 33 0,0 0-42 16,1 0 37-16,-3 1-40 0,0-2 38 0,0 0-46 0,-2 2 17 16,1-1-23-16,-3 0 45 0,0 1-42 0,-2-2 38 15,1 2-43-15,-2-2 41 0,-12 2-39 16,21 0 51-16,-21 0-26 0,18 0 29 0,-18 0-33 15,17-1 27-15,-17 1-35 0,16-2 30 0,-16 2-32 16,13 0 23-16,-13 0-27 0,13 0 26 0,-13 0-29 16,13-1 28-16,-13 1-32 0,0 0 30 0,14 0-32 15,-14 0 32-15,0 0-36 0,0 0 36 0,14 0-33 16,-14 0 32-16,0 0-28 0,0 0 16 0,11-2-22 16,-11 2 29-16,0 0-25 0,0 0 28 0,14 0-29 15,-14 0 34-15,0 0-31 0,0 0 31 0,0 0-52 16,14 0 41-16,-14 0-80 0,0 0-43 0,0 0-151 15,0 0-114-15,0 0-106 0,-1-9-147 16,1 9-417-16,-13-10-668 0</inkml:trace>
  <inkml:trace contextRef="#ctx0" brushRef="#br0" timeOffset="-147628.58">9866 7285 200 0,'0'0'166'0,"-5"-10"-43"0,5 10 2 16,-7-14-12-16,7 14-4 0,-8-14-8 0,3 8-18 16,-1-2 0-16,1 1 9 0,-1 0 1 0,-2 1-10 15,-1-1-12-15,0 0-11 0,0 0-7 0,-4 1-2 16,0 2-7-16,-1-1-7 0,-1 0-5 0,0 2-4 16,-2-1-2-16,-1 2-3 0,2 0 5 0,-3 1 12 15,2 1 7-15,-2 1 2 0,1-1 3 0,-1 2-31 16,1 1 46-16,0 1-33 0,-1 0 33 0,2 2 7 15,-2 0 15-15,0 3-8 0,2 0-20 16,-1 4 24-16,1-2-16 0,1 5 14 0,2 1-28 0,-3 2 14 16,3 3-28-16,-1 1 9 0,2 1-17 15,0-1 13-15,3 2-7 0,0 2 8 0,1-2 4 16,1 4-3-16,1-2-13 0,1 2-4 16,0-2 7-16,1 0-20 0,1 3 11 0,2-3-14 15,0 2 11-15,1-3-5 0,2 2 8 0,-1-2-15 16,6 4 13-16,1 2-13 0,1-4 16 0,1 3-18 15,2-3 19-15,3 0-23 0,-1-2 14 0,6 5-14 16,0-3 11-16,-3-3-16 0,3-2 14 0,-1-1-12 16,1 0 6-16,3 1-9 0,-3-3 7 0,3-2-10 15,-1 2-1-15,1-2 1 0,2 0 2 0,-1 0 1 16,3-2-1-16,-3 1 3 0,3 0 3 0,-2-3-4 16,1 1-1-16,-1 0 1 0,0-2-2 15,0-1 2-15,1 0-1 0,-3-1-1 0,0-2 1 16,0 0 1-16,1-1-1 0,1 0-1 0,-1-2 2 15,1 1 2-15,0-2 12 0,2-2 8 0,-2-2-9 16,-2 1 24-16,1-2 4 0,4-3 1 0,-2 0 10 16,1-2-6-16,-3-2-48 0,1 0 81 0,2-4-60 15,1 0 57-15,-3-2 8 0,-2-2-7 16,-1-2-13-16,-2-2 5 0,-2 0 1 0,0-1-11 0,-4-5-8 16,-1-1-6-16,-3-5-10 0,-1 1-7 0,-3-4-13 15,0-7 2-15,0-2-1 0,-5 4-6 16,0-6-50-16,-2 1 52 0,-3-2-48 0,-3 1 48 0,0 1-47 15,-2 1 47-15,-4 1-5 0,-1 1-5 16,-3 1-21-16,-1 2 27 0,-2 2-4 0,-3 1 1 16,0 1-5-16,-3 3-4 0,-1-1-3 0,-2 4-1 15,0 0 2-15,-2 2-9 0,-3 1 12 0,-2 3-6 16,-1 1 3-16,-4 3 1 0,2 4-2 0,-1 0-61 16,-2 6-63-16,6 1-70 0,-3 6-58 0,0 2-68 15,-1 3-51-15,-3 1-68 0,-4 5-97 0,4 1-251 16,-2 2-314-16</inkml:trace>
  <inkml:trace contextRef="#ctx0" brushRef="#br0" timeOffset="-96807.6">11404 6888 80 0,'0'0'313'0,"0"0"-32"0,-2-13-15 0,2 13 5 16,0 0-11-16,-1-16-16 0,1 16-3 0,0-12-7 16,0 12-7-16,0-12-19 0,0 12-9 0,2-12-15 15,-2 12-17-15,1-13-19 0,-1 13-30 0,4-13-5 16,-4 13-24-16,8-12-16 0,-8 12-4 16,8-13-10-16,-8 13-13 0,7-11-15 0,-7 11-3 15,8-8-6-15,-8 8-6 0,12-4-4 0,-12 4-3 16,11-4-1-16,-11 4 2 0,14-1-7 15,-14 1 0-15,15 4 0 0,-15-4 1 0,18 5-1 16,-9-1-3-16,0 2 3 0,1 2-2 0,1-1-52 16,-2 3 59-16,2 0-46 0,-5 3 58 0,3-1-53 15,-3 3 55-15,2-1-2 0,-4 1-3 0,1 4-2 16,-1-2-7-16,-1-1 3 0,-1 3-1 0,2 2-2 16,-4-3 1-16,2 1 2 0,-1 1-6 0,-1 0 0 15,0 1 0-15,0 0 1 0,-1 0-4 0,1-3 0 16,0 3 0-16,-2 0 0 0,2-2-3 0,0 0 4 15,-2 0-1-15,0-2-11 0,2 3 11 0,-1-5 4 16,1 2-2-16,0-3-1 0,0 0 0 0,0 0-1 16,-1-3 3-16,2 0-2 0,-1-11-3 15,1 20 5-15,-1-20 2 0,2 16-4 0,-2-16 0 0,5 15 0 16,-5-15 2-16,7 11-5 0,-7-11 7 16,8 11-3-16,-8-11-1 0,11 7 0 0,-11-7-1 15,10 6-1-15,-10-6 1 0,10 7-1 0,-10-7-1 16,0 0-1-16,10 5 4 0,-10-5-4 0,0 0-4 15,9 6 0-15,-9-6 6 0,0 0-58 16,9 7 65-16,-9-7-3 0,0 0-2 0,6 7-50 16,-6-7 61-16,0 0-55 0,5 11 61 0,-5-11-57 15,0 0 60-15,4 13-57 0,-4-13 62 0,0 0-58 16,-4 16 57-16,4-16-52 0,-4 10 78 0,4-10-59 16,-7 15 54-16,7-15-61 0,-9 15 50 0,6-6-34 15,-3-2 62-15,6-7-52 0,-9 16 43 0,5-7-54 16,-1-1 56-16,0 0-61 0,5-8 47 15,-6 16-54-15,3-7 49 0,3-9-54 0,-8 15 48 16,8-15-49-16,-5 15 42 0,5-15-45 0,-4 18 50 16,4-18-53-16,-5 14 49 0,5-14-51 0,-3 15 63 15,3-15-58-15,-2 16 46 0,2-16-51 0,-4 18 57 16,4-18-58-16,-2 19 52 0,2-19-51 0,-3 21 51 16,3-21-55-16,-1 22 56 0,1-22-54 0,1 22 54 15,-1-22-54-15,0 23 53 0,1-12-53 16,1 1 52-16,0-2-52 0,0 3 56 0,0-3-57 15,0 3 63-15,-1-2-25 0,1 0 32 0,2 0-29 16,-1 0 54-16,-1 0-45 0,1-1 40 0,-1 2-55 0,2-4 48 16,0 4-53-16,-2-3 44 0,1 1-37 15,0 0 41-15,-3-10-35 0,7 16 28 0,-7-16-43 16,5 17 36-16,-5-17-41 0,7 16 50 0,-7-16-39 16,2 15 31-16,-2-15-38 0,3 14 13 0,-3-14-14 15,3 14 31-15,-3-14-34 0,1 15 30 0,-1-15-34 16,0 12 32-16,0-12-29 0,0 15 27 0,0-15-30 15,-1 13 44-15,1-13-27 0,-2 12 26 0,2-12-29 16,-4 12 31-16,4-12-31 0,-2 13 25 0,2-13-26 16,-8 11 7-16,8-11 4 0,-5 9 9 15,5-9 7-15,-10 8 6 0,10-8 6 0,-10 5 10 16,10-5 1-16,-12 7-4 0,12-7-7 16,-15 5-2-16,15-5 7 0,-16 4-11 0,16-4 0 15,-20 3-3-15,20-3-5 0,-18 3-5 0,18-3-19 16,-18 0 11-16,18 0 1 0,-18 0-4 0,18 0-2 15,-16 0-11-15,16 0 10 0,-16-3-4 0,16 3-3 16,-15 0-17-16,15 0-37 0,-15-3-73 0,15 3-34 16,-16-1-144-16,16 1-26 0,-18-3-63 0,18 3-74 15,-20-3-75-15,20 3-53 0,-18-5-382 0,7 1-566 16</inkml:trace>
  <inkml:trace contextRef="#ctx0" brushRef="#br0" timeOffset="-95190.77">10144 8526 465 0,'0'0'425'0,"0"0"-24"0,5-10-48 15,-5 10-24-15,0 0-22 0,4-13-38 0,-4 13-31 16,5-9-23-16,-5 9-79 0,5-10 36 0,1 2-75 16,-6 8 31-16,11-10-60 0,-5 4 44 0,1 0-70 15,-7 6 46-15,15-10-49 0,-6 6 29 0,0-1-58 16,1 1 44-16,0-1-63 0,1 3 50 0,-11 2-58 16,20-5 54-16,-20 5-58 0,18 2 61 0,-18-2-66 15,19 4 54-15,-10 2-55 0,-1 0 59 0,1 1-8 16,-2 3-1-16,-1 1-7 0,-1 2-1 15,1 1-4-15,-3 0-2 0,-1 1-2 0,-2 2 2 16,1 0-4-16,-2 2-3 0,0-3-4 0,0 1-18 16,-2 2 2-16,-2-2-7 0,1 0 10 0,0-2 1 15,-1 3 3-15,0-4-2 0,0 3 13 16,-1-3-9-16,-1-1-3 0,1 1 6 0,-1-1 2 16,2 1 0-16,-2-5-1 0,0 3 6 0,2-3-1 15,-1 1 2-15,1-1 2 0,-2-1 1 0,2-2 1 16,5-6-1-16,-8 11 0 0,8-11-3 0,-6 10 2 15,6-10-4-15,-5 12 5 0,5-12 4 0,-3 11-1 16,3-11 1-16,0 0 0 0,4 14-8 0,-4-14 5 16,9 9 2-16,-9-9-1 0,13 10 1 0,-4-4-7 15,-1-1 1-15,1-1 0 0,1 0-2 16,-1 2-1-16,0-1-2 0,-2 0 2 0,2-1 0 0,-1 1 1 16,-2 1-3-16,-6-6 1 0,13 11 1 15,-13-11 0-15,5 12 1 0,-5-12-1 0,1 13-50 16,-1-13 60-16,-3 17-53 0,-2-8 60 0,1 1-48 15,0 2 57-15,-1 0-55 0,0 2 42 0,-1-1-46 16,-1 1 60-16,3 0-2 0,0 2-1 0,3 0 15 16,-2 0-12-16,3-4-2 0,0 2-6 0,2 4 0 15,0-3-4-15,2 2-2 0,-1 0 1 0,3-2-3 16,-1 1-3-16,-1 1 1 0,1-1-2 0,0 2-1 16,0-3-1-16,2 2-5 0,-4-2 39 0,1 1-6 15,0 1-6-15,-3-2 1 0,2 0 10 16,-2-2 5-16,-1 1-2 0,0-3 7 0,-1 2-40 0,-2-4 44 15,0 2-55-15,-3-2 50 0,0 0-50 16,-3-2 50-16,-1-1-56 0,0 0 30 0,-4-4-94 16,0 1 17-16,-3-2-51 0,-1-1-65 0,-1-1-87 15,-1-2-118-15,-5 1-138 0,2-3-476 0,-5 1-588 16</inkml:trace>
  <inkml:trace contextRef="#ctx0" brushRef="#br0" timeOffset="-94390.43">7698 9800 272 0,'0'0'585'0,"0"0"-129"0,5-12-51 16,-5 12-38-16,0 0-32 0,4-7-76 15,-4 7-36-15,0 0-40 0,0 0-12 0,0 0-31 16,13-3-19-16,-13 3-18 0,6 7-9 0,-6-7-10 16,11 12-10-16,-11-12-8 0,11 15-11 0,-6-5-56 15,3 0 53-15,-2 3-56 0,4 0 45 0,-2-1-6 16,0 0-6-16,0 0 3 0,2-1-7 0,-1-1-1 16,0-1-7-16,2-1-1 0,-1-3 1 0,2-2-4 15,-12-3-1-15,29-2-50 0,-10-4 74 0,3-2-23 16,4-9 55-16,4-6-9 0,2-3-1 0,3-3-9 15,0-7 1-15,-3 5-1 0,4-7-11 0,0 2-6 16,-5 5-6-16,-3 0-7 0,0 4 1 0,-3 2 1 16,-4 5-11-16,-2 2 5 0,-2 3 1 0,-4 1-10 15,-2 4-3-15,0 1-4 0,-4 3 2 0,1 0-12 16,-8 6-46-16,11-5-53 0,-11 5-65 16,0 0-51-16,0 0-76 0,12 3-38 0,-12-3-104 15,0 0-83-15,0 0-312 0,-4 13-380 0</inkml:trace>
  <inkml:trace contextRef="#ctx0" brushRef="#br0" timeOffset="-93957.87">7809 9724 242 0,'0'0'603'16,"0"0"-88"-16,-8 5-97 0,8-5-38 0,0 0-75 15,-8 6-21-15,8-6-42 0,0 0-36 0,-4 9-29 16,4-9-27-16,0 0-14 0,0 16-8 0,0-16-9 16,2 14-20-16,-2-14-11 0,7 16-8 0,-4-6-58 15,2-1 46-15,1 1-61 0,0 0 54 0,2 1-66 16,0 0 52-16,2 1-57 0,-1 0 53 0,0-3-50 15,3 3 46-15,-1-4-50 0,2 0 38 16,-1 1-36-16,2-4 49 0,2 1-53 0,-2-4 49 16,1 1-57-16,-1-3 65 0,1 0-61 0,1-3 46 15,3-2-36-15,0 0 87 0,3-4-30 0,3-5 48 16,1 0-17-16,6-5 41 0,0-2-20 0,1-2 19 16,0 0-12-16,1 0 14 0,-2-2 1 0,1 1-5 15,-2 0-23-15,-1 1-22 0,-2 1-8 0,-5 3-9 16,0 2-18-16,-2 0-2 0,-5 4-10 0,0 0-7 15,0 2-30-15,-4 2-44 0,-1-1-52 0,-2 4-58 16,-1-1-97-16,0 1-112 0,0 0-98 0,-8 6-129 16,12-5-134-16,-12 5-297 0,9-6-644 0</inkml:trace>
  <inkml:trace contextRef="#ctx0" brushRef="#br0" timeOffset="-87409.66">16190 7160 323 0,'-5'-16'592'0,"5"16"-69"15,-5-15-33-15,5 15-38 0,-1-15-63 0,1 15-39 16,-1-15-65-16,1 15 38 0,2-15-82 0,-2 15 1 16,5-17-84-16,-5 17-4 0,4-13-68 0,-4 13 17 15,8-10-61-15,-8 10 30 0,9-6-54 16,-9 6 33-16,15-2-45 0,-6 6 33 0,1 3-46 0,1 1 41 16,4 4-51-16,-1 5 42 0,-2-2-71 0,4 5 18 15,-3 3-8-15,-2 2-10 0,1 2-12 16,-5 3-9-16,-2-1-14 0,-2 1 0 0,-2 0-1 0,-5 3-38 15,-1-1 68-15,-4 6-42 0,-3 0 63 16,-3-1-40-16,-2 2 64 0,-1-2 0 0,-3 0 2 16,1-1-2-16,1-1 2 0,-1-3 1 15,1-1 2-15,5-3-2 0,1-5 1 0,2-5 0 16,3 1 3-16,1-2 3 0,3-4 1 0,0 0 1 16,4-13 1-16,4 20 6 0,1-12 1 0,1 1-3 15,5-1-3-15,1-1 1 0,1 0-2 0,1 1 0 16,1-1-3-16,1 1 0 0,-2 1-2 15,-1-1 1-15,-1 3 2 0,0 0 14 0,-2 2 13 16,-2 2-2-16,-2-1-3 0,-2 4-61 0,-1 0 60 16,-2 2-57-16,-1 3 60 0,-1 1-56 0,-1 2 56 15,1 2-53-15,-2 0 59 0,2 1-58 0,1 0 54 16,-1 0-49-16,2-1 49 0,-1 2-58 0,1-3 64 16,1 2-66-16,0-3 60 0,2 5-59 0,0-5 60 15,0-1-57-15,1 0 55 0,-3-1-38 0,2 0 70 16,-1-2-37-16,-2-2 70 0,-1-1-53 0,-1-1 63 15,0-1-42-15,-3 1 26 0,0-3-47 0,-4 0 38 16,2 1-44-16,-1-3 31 0,0 1-44 16,-1-1 27-16,-1-2-42 0,2-1 31 0,1-1-41 0,0-1 35 15,0-1-76-15,6-7 25 0,-8 12-74 0,8-12 7 16,0 0-106-16,0 0-11 0,0 0-125 16,0 0-159-16,6 7-653 0,-6-7-754 15</inkml:trace>
  <inkml:trace contextRef="#ctx0" brushRef="#br0" timeOffset="-86859.31">16926 7485 352 0,'0'0'708'0,"0"0"-91"0,-6-7-70 15,6 7-155-15,0 0 17 0,4-12-97 16,-4 12 17-16,5-9-93 0,-5 9 3 0,9-10-75 16,-9 10-17-16,10-8-46 0,-10 8 10 0,14-7-61 15,-14 7 32-15,16-1-55 0,-16 1 29 16,15 1-51-16,-7 5 38 0,-1 0-48 0,2 0 37 16,-3 5-41-16,0 2 35 0,-4 1-33 0,1 3 5 15,-2 0 2-15,-1 2 0 0,-1 0-2 0,-2 3 21 16,-2 2-54-16,0 0 51 0,-5 2-48 0,1 0 45 15,-2-1-64-15,-1 1 59 0,0-1-54 0,-2-1 61 16,3-3-48-16,0 0 44 0,1-5-41 0,3-2 37 16,-1-2-35-16,1 0 55 0,2-2-36 0,0-1 50 15,5-9-20-15,-2 10 42 0,2-10-24 16,7 6 40-16,-7-6-19 0,18 0 18 0,-4-2-33 16,2-2 7-16,3 1-29 0,0-1 17 0,4 1-26 15,1-1 12-15,1-1-50 0,-2-1-14 0,1 1-92 16,-1 0-12-16,-1 1-104 0,-3-1-15 0,-1 2-78 15,-2-1-102-15,1 1-79 0,-3-3-494 0,1 2-623 16</inkml:trace>
  <inkml:trace contextRef="#ctx0" brushRef="#br0" timeOffset="-86439.88">17486 7522 698 0,'0'0'670'16,"0"0"-73"-16,4-9-140 0,-4 9-16 0,0 0-105 15,0 0-1-15,4-8-109 0,-4 8 4 0,0 0-78 16,0 0 48-16,0 0-63 0,0 0 22 0,0 0-38 15,1 15-18-15,-1-15-17 0,3 16-8 0,-3-16-8 16,5 21-5-16,-3-7 1 0,3 1-2 16,0 2-6-16,2-2 7 0,1 2-30 0,-1 2 11 15,3-4-23-15,1 1 12 0,-2-2-18 0,2-3 11 16,-1-2-16-16,2 1 18 0,1-4-39 0,-3-1 2 16,4-4-19-16,0-2 5 0,3-3 1 0,1-4-6 15,-1-4 2-15,0-1 4 0,2-6-2 0,-1-2 4 16,-4-4 1-16,-1 3 20 0,-3 2-38 0,-1-2 18 15,-1 2-38-15,-2 1 15 0,-1 3-58 0,-1 3 3 16,0 1-123-16,-2 3 12 0,-2 9-11 0,3-13-28 16,-3 13-18-16,0 0-26 0,9-4-47 0,-9 4-53 15,11 6-57-15,-11-6-341 0,17 8-309 16</inkml:trace>
  <inkml:trace contextRef="#ctx0" brushRef="#br0" timeOffset="-85637.45">18161 7494 402 0,'0'0'614'0,"-10"-8"-92"0,10 8-54 16,-13-4-45-16,13 4-57 0,-19-4-88 0,19 4 30 15,-20 0-97-15,20 0 11 0,-21 3-102 16,11-1 32-16,0 3-82 0,2 1 41 0,0 1-67 16,0 0 42-16,1 4-62 0,2 1 0 0,2-1-4 15,1 3 0-15,0-2 45 0,2 1-61 0,2-1 49 16,0 1-57-16,2-1 54 0,1-2-55 15,3-3 43-15,-1 1-41 0,2-4 39 0,3-1-48 16,-12-3 49-16,23-3-61 0,-8-1 5 0,-2-5 8 16,3-1 1-16,-3-3 50 0,0-1-48 0,-4 2 83 15,0 1-27-15,-3-2 44 0,-2 4-21 0,0-1 16 16,-4 10-32-16,3-15 9 0,-3 15-33 0,-7-11 13 16,7 11-36-16,-9-6 22 0,9 6-28 0,-11 0 21 15,11 0-28-15,-12 7 24 0,12-7-24 0,-7 13 3 16,7-13 9-16,-3 14-1 0,3-14 13 15,3 17 3-15,1-7 2 0,2-3 0 16,0 0-1-16,3-1-2 0,1-1 2 0,3-2-5 0,0-3-1 16,3-3-5-16,1-2-16 0,4-3-18 0,0 1-9 15,2-8-1-15,-1-2 19 0,1 0-15 0,0-3 23 16,-4-1-19-16,2 1 18 0,-6 1 25 0,0 3 38 16,-3 0 0-16,-2 4 22 0,-1-1-5 0,-3 1 14 15,0 3-11-15,-1 1-12 0,1 0-19 0,-6 8-12 16,8-11-19-16,-8 11 6 0,6-6-11 0,-6 6 8 15,0 0-1-15,12 2 13 0,-12-2 20 0,11 9 34 16,-3-3 16-16,0 1-14 0,2 0-14 0,-1 2-12 16,2 1-10-16,1-2-12 0,-1 2-20 0,1-1 9 15,0 2-5-15,1-3-3 0,0 2-24 0,-3-3-39 16,1 1-45-16,1 1-15 0,-4-3-11 16,0 0-2-16,0-1 11 0,-8-5 16 0,13 10 22 15,-13-10 12-15,9 7 18 0,-9-7 11 0,10 6 27 16,-10-6 56-16,9 4-5 0,-9-4 5 15,0 0 5-15,13 0 3 0,-13 0 14 0,12-4-4 0,-12 4-4 16,11-9-13-16,-3 5-10 0,-2-3-9 0,3 0-10 16,-2-1-3-16,0 1-5 0,0-1-4 0,1-1-4 15,-1 3-3-15,1-3-3 0,-2 2-2 0,0 1-13 16,1 0 11-16,-7 6-15 0,9-11 8 0,-9 11-11 16,7-8 6-16,-7 8-14 0,0 0 14 0,11-6-8 15,-11 6 13-15,0 0-7 0,0 0 9 0,11 6-21 16,-11-6 13-16,5 9 17 0,-5-9-2 15,5 10 0-15,-5-10 0 0,8 12-1 16,-8-12 2-16,6 11-20 0,-6-11-33 0,7 11-27 16,-7-11-32-16,9 9-7 0,-9-9 5 0,12 4-34 15,-12-4 19-15,16 1-40 0,-5-5 27 0,0 1-56 16,-1-2 48-16,2-2-69 0,-1-1 43 0,-1-2-22 16,0-1-5-16,-2-2-7 0,-3-1-15 0,0 0-24 15,-2 0-102-15,-3 2-68 0,-1-2-507 0,-3-1-492 16</inkml:trace>
  <inkml:trace contextRef="#ctx0" brushRef="#br0" timeOffset="-85476.4">18965 7140 400 0,'0'0'774'0,"0"0"-136"0,-5-11-94 0,5 11-115 16,0 0-129-16,0 0-10 0,0-13-109 0,0 13 12 15,0 0-89-15,7-9-16 0,-7 9-74 0,11-4-77 16,-11 4-60-16,17 0-54 0,-6 3-47 0,3 0-37 15,1-1-24-15,2 6-43 0,1 1-44 16,2-1-299-16,-1 0-179 0</inkml:trace>
  <inkml:trace contextRef="#ctx0" brushRef="#br0" timeOffset="-85171.26">19288 7243 399 0,'9'8'535'0,"-9"-8"-48"16,0 0-43-16,0 0-12 0,-5 9-50 0,5-9-23 15,-13 5-73-15,13-5 28 0,-19 3-87 0,9 1 4 16,-1-1-82-16,0 0 21 0,2 0-78 0,-1 2 17 15,-2 0-56-15,5 1 28 0,-1 0-50 0,2 2 24 16,-1 1-35-16,7-9 31 0,-5 16-47 0,5-16 39 16,3 17-43-16,2-9 35 0,0 0-49 0,1-1 26 15,3-1-67-15,3 0 35 0,-2-3-47 0,3-2 37 16,-13-1-46-16,27 0 71 0,-13-1-56 16,-3-2 65-16,1 1 0 0,-1-2 81 0,-1 2-12 15,-10 2 37-15,16-5-36 0,-16 5 15 0,11-4-37 16,-11 4 12-16,8-5-30 0,-8 5 20 15,0 0-29-15,10-5 15 0,-10 5-36 0,0 0 26 16,0 0-32-16,0 0 24 0,12 2-22 0,-12-2 23 16,0 0-18-16,13 5 20 0,-13-5-24 0,15 0-22 15,-4-1-98-15,7-3-51 0,1-2-154 0,4-1-61 16,4-5-97-16,1-2-83 0,4-4-11 0,0-5-319 16,1 0-456-16</inkml:trace>
  <inkml:trace contextRef="#ctx0" brushRef="#br0" timeOffset="-84292.79">19776 7088 900 0,'13'-25'416'16,"-3"0"69"-16,-5 4-66 0,-2 3 35 0,-3 1-49 15,-1-1 12-15,-1 4-77 0,-1 2-23 16,-1 3-54-16,4 9-26 0,-9-12-19 16,9 12 9-16,0 0 29 0,-17 5-4 0,17-5-3 15,-8 19 6-15,5-4-14 0,1 3-27 0,1 0-14 16,1 3-16-16,0 4-41 0,1 0-29 0,2 1-22 16,1-1 5-16,-2 2-74 0,2-2-36 0,0 0-92 15,0-3-65-15,0 1-35 0,1-2-36 0,-1-1 17 16,-2-3-13-16,1-2 48 0,-2 1-10 0,0-3 47 15,-1 0 12-15,0 1 56 0,-2-3-10 0,-1 1 54 16,-1-3-26-16,-2 1 48 0,-2 2-19 0,1-3 60 16,-2-1-20-16,0 0 20 0,-1-2 11 0,1 1 6 15,-2-1-1-15,2-3-6 0,0 0-4 0,9-3 3 16,-17 6 4-16,17-6-1 0,0 0 1 16,-16-1-16-16,16 1 3 0,0 0-27 0,-2-14 1 15,5 3-27-15,1 3 11 0,4-5-44 0,2-2 20 16,3-4-56-16,4-3 37 0,4-4-30 0,4-3 34 15,0-6-57-15,7-4 29 0,1-4-73 16,1-1 39-16,-1-1-42 0,1 1 75 0,-2 1-48 16,-2 1 75-16,-7 5-46 0,-2 1 74 0,-3 0 4 15,-1 3 6-15,-6 6 12 0,-2 0 12 0,-1 4 13 16,-4 2 12-16,-2 4 5 0,0 1 3 0,-2 4-3 16,-3 3-2-16,3 9 0 0,-6-10 14 0,6 10 17 15,-12 3-39-15,7 4 75 0,-1 5-23 0,-2 7 51 16,1 3-36-16,0 5 26 0,-1 3 19 15,1 8-9-15,-2 4-3 0,2 0-40 0,2 1 1 16,0 4-27-16,1-3 3 0,2 1-40 0,-2-9-29 16,4 1-49-16,0-2 8 0,4-3-33 0,1 1 22 15,0-6-76-15,1-5 57 0,3-1-33 0,3-5 63 16,-2-2-31-16,3-5 61 0,0-2-43 16,-2-4 59-16,3-2-44 0,-1-2 89 0,2-4-27 15,1-1 78-15,0-5-20 0,0 0 45 0,-1-1-14 16,-2-3 32-16,-1 1-13 0,0-4 20 0,-3 2 11 15,-1 3-9-15,-1-1 3 0,0 0 4 16,-1 1 6-16,-2 3-14 0,0 0-18 0,1 1-23 16,-1 1-22-16,-4 8-21 0,5-13-24 0,-5 13-2 15,5-12-13-15,-5 12-13 0,0 0-27 0,6-8-10 16,-6 8-5-16,0 0-7 0,0 0-12 0,0 0-5 16,0 0-3-16,0 0 0 0,0 0-4 0,3 8-3 15,-3-8-22-15,-1 12 4 0,1-12-17 0,-3 13 12 16,3-13-10-16,0 17 29 0,0-17-9 0,1 19 25 15,1-9-6-15,0-1 39 0,1 1-23 0,3-1 29 16,0-1-16-16,3-2 25 0,2 0-40 0,3-2 35 16,1 0-38-16,3-3 39 0,4-1-32 0,-2-3 35 15,6-1-30-15,0-3 39 0,4 0-18 16,-2-6 33-16,-1 5-34 0,-2-7 74 16,-2 3-8-16,-3 2 41 0,-3-3-14 0,-1 2 18 15,-5 3 3-15,1 1 8 0,-3 0-20 0,-2 0-17 16,2 3-28-16,-9 4-6 0,11-3-2 0,-11 3 29 15,9 5 1-15,-9-5 12 0,10 16 4 0,-8-7 17 16,2 4 9-16,-1 1 5 0,-2 1-4 16,-1 1-10-16,0-2-17 0,-1 3-17 0,-1-1-37 0,-2 0-31 15,-1-2-65-15,-1-1-66 0,0 0-56 0,-2-4-145 16,-1 1-134-16,-1-4-185 0,0 2-899 0,-2-3-1204 16</inkml:trace>
  <inkml:trace contextRef="#ctx0" brushRef="#br0" timeOffset="-81827.24">1488 11849 41 0,'0'0'383'0,"0"0"-79"16,0 0-36-16,0 0-27 0,0 0-15 0,-3-8-7 0,3 8-4 15,0 0-8-15,0 0-26 0,2-10-25 16,-2 10-30-16,0 0-14 0,0 0-12 0,5-9-14 16,-5 9-10-16,0 0-19 0,0 0-10 0,7-8-12 15,-7 8-5-15,0 0-3 0,0 0 2 0,11-6-1 16,-11 6 7-16,13 0 5 0,-13 0 2 0,23 0 11 15,-9 0-3-15,1 0 6 0,6 0-7 0,-2 0-2 16,4 0-4-16,6 0-4 0,1 0-10 0,-1 0-2 16,4 0-3-16,3 0 2 0,3 0-6 0,-1 0-1 15,1 1-7-15,0 1 3 0,2 1-8 0,0-2 0 16,0 2-1-16,5 1 7 0,2-1-3 0,1 0-2 16,2 2 1-16,-1-2 9 0,3 0 8 15,2-2 2-15,0 0 3 0,1-1-2 0,2 0-4 16,1 0-6-16,-2 0-1 0,2-1-5 0,0 0 0 15,-3-2-5-15,-1 0 4 0,1 3-1 0,-2-3-6 16,1 1 0-16,-3 2 0 0,2-3 0 0,-2 2 2 16,1-1-1-16,-2 2-4 0,-1-1 4 15,-7 1-2-15,0-2 0 0,-2 2-7 0,0 0 5 0,0 0-1 16,-2 0 5-16,-2 0-6 0,0 2 13 0,0-1 6 16,-7-1 9-16,1 0-2 0,-3 0-6 0,3 2 4 15,-3-1-4-15,3-1-2 0,-3 1-1 16,1-1-1-16,1 0 1 0,-2 2 10 15,1-2 4-15,0 0 4 0,2-2-6 0,1 1-3 16,4 0-5-16,0-1-2 0,2-1-6 0,-1 0 3 16,-1 1-8-16,1-1 5 0,0 0-14 0,0-2 9 15,-3 3-9-15,-3-2 15 0,-2 3 1 0,0-1 6 16,0 0-7-16,-3 0-3 0,2 1-2 0,-1-1-5 16,-1 2 0-16,-3-1 2 0,2 1-1 0,-2 0 2 15,4-2 6-15,-4 2-7 0,3-1 27 0,2 0 7 16,-1 0-6-16,0-2-1 0,0 1-8 0,1 2-2 15,0-3-11-15,0 2 5 0,2-1-1 16,-3 1-3-16,-1 0-3 0,1 0-2 0,-5 1-1 16,0-2 3-16,1 2 2 0,0 0-7 0,-3 0-2 15,2 0-2-15,0 0 0 0,-3 0 2 0,3 2 2 16,-1-2-2-16,0 0 0 0,0 1 1 0,1-1-3 16,-1 0-2-16,2 0 1 0,1 0-2 0,0 0 4 15,3 0-1-15,0 0 4 0,0 0 16 0,1-1 13 16,1-1-8-16,1 2-11 0,-1-3 2 0,2 3-4 15,-1-2-2-15,2 1-1 0,-1 0 1 0,0 0-4 16,1 0 1-16,1-4-2 0,-1 5-20 0,-1-1 23 16,0-1-3-16,1 1 3 0,5-2-5 0,-5 3 0 15,4-1-15-15,-4 1 18 0,0 0-3 0,-1-2 0 16,-1 2 1-16,-2-1 9 0,2 0 16 16,-2-1-21-16,-4 2 27 0,-1 0-28 0,-1 0 25 15,0 0-28-15,-4-2 26 0,-2 2-23 0,-2 0 18 16,2-1-23-16,-16 1 5 0,21-1-8 0,-21 1 21 15,20 0-26-15,-20 0 19 0,14 0-58 0,-14 0-18 16,12-1-127-16,-12 1-60 0,0 0-106 16,0 0-95-16,0 0-162 0,0 0-513 0,0 0-739 0</inkml:trace>
  <inkml:trace contextRef="#ctx0" brushRef="#br0" timeOffset="-71841.13">20501 8663 28 0,'0'0'508'0,"-6"-12"-67"0,6 12-58 16,-4-13-19-16,4 13-45 0,-7-12-23 0,7 12-27 16,-5-13-10-16,5 13-8 0,-4-9-27 15,4 9-39-15,-4-10-25 0,4 10-29 0,0 0-24 16,-7-9-27-16,7 9-20 0,0 0-2 0,0 0 16 15,0 0 2-15,-4 8 11 0,4-8 2 0,1 16-8 16,1-5-4-16,1 3-12 0,0 3-5 0,-1 2-50 16,2 4 41-16,0 0-53 0,1 5 54 0,1 3-61 15,-1 0 46-15,1 0-50 0,-1 1 49 0,-1 0-50 16,1-1 46-16,-2 1-42 0,-1-3 37 0,1-4-43 16,-2 0 46-16,0 0-49 0,-1-6 49 0,0-1-42 15,3-3 36-15,-3 0-40 0,0-3 51 0,1-2-42 16,-1-10 45-16,0 17-43 0,0-17 35 0,0 0-40 15,0 0 34-15,0 0-38 0,0 0 4 0,-8-11 1 16,7-1 39-16,-1-3-41 0,-1-4 30 16,-1-4-58-16,0-3 31 0,0-4-46 0,1-3 57 15,-4 0-47-15,4 2 48 0,-1-3-41 16,0 1 57-16,1-3-52 0,3 3 49 0,0-1-37 16,2 1 58-16,0 0-45 0,3-1 47 0,2 2-30 15,4-6 8-15,1 5 35 0,4-3-15 0,3 3 29 16,3 0-29-16,4 4 29 0,-1-1-22 0,3 4 25 15,0 1-33-15,-2 3 11 0,-2 6-30 0,2-1 18 16,-6 7-33-16,1 1 21 0,0 3-27 0,-3 4 18 16,-2 3-17-16,0 2 17 0,-2 3-22 0,2 3 17 15,-4 5-21-15,0 1 9 0,-1 1 16 0,-2 5-18 16,-1 1 19-16,-2-2-25 0,-2 3 13 16,-1 0-53-16,-3-2 32 0,-2 0-36 0,-3 1 24 15,-1-1-39-15,-3-2 31 0,-2-1-62 0,-2 0 31 16,0-4-31-16,-3 1-26 0,0-2-25 0,1-1-40 15,-2-3-22-15,2-2-54 0,1-1-21 16,0-1-83-16,2-2-57 0,1-2-507 0,11-1-512 16</inkml:trace>
  <inkml:trace contextRef="#ctx0" brushRef="#br0" timeOffset="-71508.12">21274 8222 645 0,'0'0'534'16,"1"-12"-63"-16,-1 12-77 0,0 0-40 15,-1-17-66-15,1 17-40 0,0 0-59 0,0 0-33 16,0-12-26-16,0 12 7 0,0 0-11 0,-5 8-5 15,5-8-5-15,-8 18-51 0,3-5 54 16,1 5-52-16,-1 7 53 0,-1 5-61 0,1 3 30 16,-4 9-48-16,2 3 32 0,1 2-65 0,1 1 45 15,1 2-56-15,0 1 48 0,4 0-51 0,2-2 46 16,3 2-53-16,0-1 49 0,1-2-42 0,5 0 44 16,1-3-41-16,1-3 23 0,3-3-78 0,3-2 18 15,1-5-96-15,2-3-10 0,1-5-112 0,0-7-130 16,0-3-123-16,0-8-493 0,-3-1-605 0</inkml:trace>
  <inkml:trace contextRef="#ctx0" brushRef="#br0" timeOffset="-71060.52">21456 8429 529 0,'-8'-16'617'0,"4"4"-75"16,2 3-52-16,2 9-82 0,2-13-62 0,-2 13-34 15,10-7-74-15,-10 7 53 0,18 6-64 0,-3 1-5 16,2 4 21-16,5 4-51 0,1 2 4 0,2 6-38 16,2 0-13-16,-2 0-42 0,-1 2-3 15,-1 2-38-15,-5-5-10 0,0 0-31 0,-3-2-13 0,2 1-62 16,-6-4-3-16,2-2-80 0,-3-2 9 16,-1-3-31-16,0 1-5 0,-3-3-11 15,-6-8-50-15,9 11-39 0,-9-11-53 0,0 0 19 16,0 0-28-16,9-6 21 0,-9 6-15 0,-1-18-7 15,-1 6-16-15,-1-5 31 0,-1 1 60 0,0-3 84 16,2-3 60-16,-1 3 47 0,2 0 46 0,-2 1 45 16,2 0 63-16,0 2 63 0,-1 0 54 0,0 2 56 15,2 1 48-15,-1 3 33 0,-1-1-8 0,2 11-67 16,-1-17 42-16,1 17-70 0,-1-13 32 0,1 13-85 16,-1-10 40-16,1 10-55 0,0 0 12 0,0 0-36 15,-9-4-5-15,9 4 3 0,-8 10-39 0,3-3 5 16,0 3-26-16,0 1-2 0,-2 2-25 0,2 0 7 15,-1 4-26-15,-2 2 5 0,2 0-20 16,-1 2 11-16,1 2-23 0,-1-3-9 16,0 2-74-16,-1-1-27 0,2-1-100 0,1-1-27 15,-2-1-88-15,3-3-94 0,2 0-156 0,1-2-127 16,-1-3-339-16,2-10-634 0</inkml:trace>
  <inkml:trace contextRef="#ctx0" brushRef="#br0" timeOffset="-70840.39">22101 8653 688 0,'0'0'626'0,"0"0"-83"0,8 7-40 0,-8-7-68 0,0 0-39 16,0 0-81-16,1 10 6 0,-1-10-83 16,0 0 8-16,-3 13-79 0,3-13 5 15,-1 14-45-15,1-14 10 0,0 16-46 0,0-16 10 16,0 22-47-16,0-10 14 0,1 0-32 0,-1 1 13 15,2 1-24-15,-1-1 11 0,0-1-101 0,-2 1-37 16,2-1-168-16,1-1-73 0,-2-11-150 0,1 19-129 16,-1-19-465-16,0 13-704 0</inkml:trace>
  <inkml:trace contextRef="#ctx0" brushRef="#br0" timeOffset="-70563.23">22500 8744 691 0,'0'0'631'0,"0"0"-88"0,0 0-65 15,10-1-103-15,-10 1-73 0,0 0-28 0,0 0-6 16,0 0-22-16,6 8-20 0,-6-8-70 0,-1 12 31 15,1-12-68-15,-5 16 8 0,2-6-65 0,-1 2 29 16,-1 1-55-16,0 2 28 0,0-1-50 16,0 1-30-16,0 1-121 0,0-2-52 0,0-1-130 15,-1 1-158-15,2-3-173 0,0 0-320 0,4-11-561 16</inkml:trace>
  <inkml:trace contextRef="#ctx0" brushRef="#br0" timeOffset="-70029.92">22698 8307 461 0,'-12'3'511'0,"12"-3"-35"16,0 0-53-16,0 0-45 0,0 0-70 0,5 12-107 15,-5-12 15-15,7 7-80 0,-7-7 15 0,6 12-72 16,-1-6 41-16,-5-6-69 0,9 12 46 0,-9-12-63 15,7 13 48-15,-7-13-69 0,6 11 56 16,-6-11-47-16,5 10 57 0,-5-10-42 0,5 8 64 16,-5-8-36-16,0 0 62 0,7 12-78 0,-7-12 54 15,0 0-66-15,5 6 40 0,-5-6-64 0,0 0 41 16,5 9-55-16,-5-9 43 0,5 10-49 0,-5-10 44 16,8 15-53-16,-3-5 51 0,1 2-59 0,1 1 54 15,-1 0-53-15,2 2 53 0,2 1-48 0,-1 1 82 16,0 0-46-16,1-1 41 0,0 1-52 0,-1-3 42 15,0 1-47-15,-1 0 44 0,-1-2-41 16,1-1 38-16,0 0-48 0,-2-1 37 0,1-1-37 0,-2-2 34 16,0 1-36-16,2-1 39 0,-2 0-34 15,1-1 28-15,-6-7-37 0,9 12 39 0,-9-12-56 16,7 7 61-16,-7-7-62 0,10 5-25 0,-10-5-140 16,0 0-74-16,13-4-149 0,-13 4-186 0,8-10-493 15,-8 10-712-15</inkml:trace>
  <inkml:trace contextRef="#ctx0" brushRef="#br0" timeOffset="-69761.07">22979 8413 241 0,'0'0'557'16,"-8"-7"-49"-16,8 7-123 0,0 0 34 0,0 0-83 15,-10-3-1-15,10 3-95 0,0 0 21 0,0 0-84 16,-10 4 30-16,10-4-69 0,0 0 53 0,-7 9-60 15,7-9 37-15,-3 8-61 0,3-8 27 0,-7 14-67 16,3-6 29-16,-1 1-56 0,0 2 31 0,0 2-51 16,-3 2 35-16,1 1-49 0,-3 0 40 0,-1 4-47 15,2-3 38-15,-2 2-45 0,1-1 33 0,1 1-35 16,-3-1 29-16,3-2-84 0,1-1 25 16,1-2-35-16,1 0-38 0,-1-1-56 0,3-2-59 15,0-2-68-15,4-8-145 0,-1 13-131 0,1-13-369 16,0 0-516-16</inkml:trace>
  <inkml:trace contextRef="#ctx0" brushRef="#br0" timeOffset="-69459.53">23130 8683 703 0,'10'3'640'0,"-10"-3"-76"0,0 0-58 0,18 0-78 16,-18 0-32-16,15 0-90 0,-15 0-1 0,17 1-101 16,-17-1 6-16,18 4-89 0,-11 0 13 0,1 1-64 15,-1 1 33-15,-4 3-25 0,-3-9 25 0,5 19-47 16,-7-7 18-16,-2 2-45 0,-2 2 20 0,-3 1-35 16,-4 0 26-16,3-1-34 0,-2 1 23 0,0 0-36 15,1-3 31-15,3 0-35 0,2-2 34 16,2-3-31-16,4-9 31 0,2 15-30 0,5-10 29 15,-7-5-64-15,20 7 14 0,-5-9-121 0,4 0-25 16,4-4-102-16,4-4-122 0,2-3-119 0,1 0-109 16,3-3-319-16,-1-1-526 0</inkml:trace>
  <inkml:trace contextRef="#ctx0" brushRef="#br0" timeOffset="-69263.29">23630 8743 174 0,'0'0'841'0,"0"0"-132"0,0 0-71 16,0 0-125-16,0 0-13 0,0 0-71 0,0 0-10 15,0 0-59-15,0 0-50 0,0 0-60 0,0-11-47 16,0 11-50-16,0 0-39 0,0 0-82 16,0 0-81-16,0 0-150 0,8-7-102 0,-8 7-200 15,0 0-209-15,16-3-515 0,-16 3-834 0</inkml:trace>
  <inkml:trace contextRef="#ctx0" brushRef="#br0" timeOffset="-69110.32">23913 8705 142 0,'-16'-1'863'0,"16"1"-140"0,-12-1-119 15,12 1-181-15,0 0-43 0,-7-6-120 0,7 6-7 16,0 0-103-16,11-12-29 0,-3 7-133 0,2 0-173 15,5 0-169-15,2 1-227 0,2-1-296 0,3-1-432 16</inkml:trace>
  <inkml:trace contextRef="#ctx0" brushRef="#br0" timeOffset="-68943.73">24244 8631 843 0,'0'0'904'0,"-13"-2"-126"16,13 2-101-16,0 0-109 0,-7-4-101 0,7 4-107 15,0 0-69-15,-5-9-67 0,5 9-78 16,0 0-120-16,6-12-63 0,-6 12-163 0,9-7-67 16,-9 7-160-16,18-6-181 0,-5 3-570 0,-2 0-788 15</inkml:trace>
  <inkml:trace contextRef="#ctx0" brushRef="#br0" timeOffset="-68780.05">24610 8547 713 0,'0'0'725'0,"0"0"-140"16,0 0-7-16,-12 2-100 0,12-2-13 0,0 0-90 16,-14 4-29-16,14-4-80 0,-7 5-24 0,7-5-55 15,-7 11-20-15,7-11-40 0,-6 16-11 0,6-16-34 16,-5 19-3-16,3-9-99 0,1 2-43 0,-1-1-162 16,-1 1-69-16,0-1-135 0,0-1-144 15,-3 2-666-15,0-1-848 0</inkml:trace>
  <inkml:trace contextRef="#ctx0" brushRef="#br0" timeOffset="-68380.64">24759 8171 674 0,'0'0'618'0,"0"-14"-59"0,0 14-44 0,0-15-65 16,0 15-14-16,0-14-53 0,0 14-8 15,-1-12-86-15,1 12-40 0,0 0-81 0,0-12-13 16,0 12-51-16,0 0 22 0,0 0-1 0,0 0 19 16,13 7-20-16,-7 2 18 0,2 3-2 0,2 3-8 15,3 2-5-15,-3 2-12 0,5 5-18 0,2 1-12 16,1 6-18-16,-1-1-10 0,2 1-12 16,-3-2-31-16,0-2-34 0,-2-3-47 0,1 1-55 15,-2-3-83-15,-2-1-22 0,1-5-139 0,-1-1-73 16,-4-1-89-16,3-5-135 0,-2 1-560 0,-2-3-831 15</inkml:trace>
  <inkml:trace contextRef="#ctx0" brushRef="#br0" timeOffset="-68146.95">25079 8163 530 0,'-6'-7'747'16,"0"0"-117"-16,6 7-103 0,-9-11-98 0,9 11-79 15,-7-10-66-15,7 10-10 0,0 0 1 0,0 0-76 16,0 0 37-16,-12 3-49 0,12-3-4 0,-4 12-46 16,0-2 5-16,2 1-42 0,-3 4-6 0,-1 3-35 15,-2 0 13-15,0 4-27 0,-3 4-14 0,0-1-38 16,-2 3-82-16,1-1-40 0,-1-1-146 0,0 1-22 16,0-2-62-16,2-2-51 0,1-1-60 0,0-3 3 15,2 0-31-15,3-4-303 0,1-2-327 0</inkml:trace>
  <inkml:trace contextRef="#ctx0" brushRef="#br0" timeOffset="-67797.63">25190 8376 634 0,'0'0'658'0,"-14"4"-147"0,14-4-3 16,0 0-135-16,-9 8 25 0,9-8-80 0,-4 11 34 15,4-11-62-15,-1 14 11 0,1-14-73 0,3 16 5 16,-1-7-47-16,2 3-21 0,1-3-33 0,0 2-15 16,0-3-31-16,3 2-5 0,-4-1-23 0,3-3 2 15,2 1-22-15,-1-1-5 0,2-3-35 0,-10-3-18 16,21 2-34-16,-10-4 20 0,0 0-23 16,0-3 28-16,0-3-13 0,-1 1-3 0,-1 1 8 15,-1 0 15-15,0 0 2 0,-8 6-1 16,11-7-1-16,-11 7 1 0,0 0 5 0,0 0 21 15,0 0-22-15,0 0 39 0,9 3-7 0,-9-3 29 16,3 13-8-16,-3-13 23 0,3 13-16 0,-3-13 17 16,6 17-28-16,-3-9 11 0,4-1-20 0,-7-7-4 15,13 11-111-15,-13-11-73 0,19 5-242 0,-19-5-209 16,25-2-790-16,-8-2-1009 0</inkml:trace>
  <inkml:trace contextRef="#ctx0" brushRef="#br0" timeOffset="-67130.41">25745 7655 309 0,'-4'-8'629'0,"4"8"-55"0,-7-13-45 16,7 13-77-16,-6-9-92 0,6 9-78 15,0 0-56-15,-4-7-14 0,4 7-26 16,0 0 62-16,-2 14-44 0,4-2 25 0,0 4-54 15,0 8 36-15,4 5-23 0,2 10-4 0,1 5-9 16,-3 3-4-16,5 2-8 0,-1 2-17 0,-1 9-8 16,0-6-17-16,-2 7-12 0,-1-7-22 0,-3 0-20 15,1-2-19-15,-2-1 3 0,-1 0-22 0,-1-3-26 16,0-2-25-16,-1-9-31 0,-1-1-10 0,-2-2-46 16,4-8-17-16,-3-1-50 0,1-1 5 0,1-5-99 15,0-1 21-15,-1-6-46 0,2 0-84 0,0-12-142 16,0 15-130-16,0-15-417 0,0 0-684 0</inkml:trace>
  <inkml:trace contextRef="#ctx0" brushRef="#br0" timeOffset="-66596.65">25913 7960 541 0,'2'-13'631'0,"1"1"-73"16,-3 1-41-16,2 0-69 0,-2 11-49 0,2-16-59 15,-2 16-60-15,1-13-63 0,-1 13-41 0,0 0-43 16,4-10-16-16,-4 10 8 0,0 0-51 16,9 8 40-16,-1 1-3 0,0 0-19 0,2 4-15 15,-1 2-5-15,7 1-18 0,-3 1-9 0,6 1-35 16,-2 0 31-16,2 0-40 0,3-2 0 15,-4-3-73-15,-2 0 11 0,3-2-71 0,-2-3 31 16,1 1-11-16,-5-4-34 0,3-1-18 0,-3-1 4 16,-13-3 3-16,21-3 32 0,-12-1 11 0,1-1 35 15,-3-4 3-15,1-1 34 0,0 0 24 0,-4-3 53 16,1 1 43-16,-3-1 46 0,3 1 31 0,-3-1 32 16,1 0-5-16,-3 2 26 0,4 0-9 15,-4 2 31-15,0 9-16 0,2-17-8 0,-2 17-32 16,2-13-29-16,-2 13-32 0,0 0 5 0,0-12 22 15,0 12-9-15,0 0 25 0,0 0-35 0,0 17 24 16,0-17-17-16,0 23-9 0,0-7-12 0,-2 2-12 16,0 4-14-16,-2 3 12 0,-1 0-43 0,-2 7 6 15,0-1-24-15,-1 6 5 0,-4 1-2 0,3 0-21 16,-4-3-14-16,3-5-39 0,0 1-29 0,-1-3-22 16,1-1-28-16,-1-3-27 0,3-3-8 15,1 0-3-15,-1-4-26 0,0-1 4 0,3-2-32 16,1-3 31-16,-1 1-15 0,0-3 23 15,5-9-50-15,0 12-22 0,0-12-91 0,0 0-99 16,8 6-119-16,-8-6-89 0,13-8-364 0,-5-2-605 16</inkml:trace>
  <inkml:trace contextRef="#ctx0" brushRef="#br0" timeOffset="-66279.75">26488 7522 19 0,'6'-12'674'0,"-6"12"-107"16,8-10-87-16,-8 10-26 0,11-7-78 0,-11 7-53 15,15-5-46-15,-15 5-23 0,27 6-13 0,-8 1 14 16,1 5-71-16,6 4 34 0,1 11-39 0,0 2 32 15,-2 8-51-15,4 10 31 0,-4 6-31 0,-7 4-10 16,-2 0-10-16,-7 6 5 0,-5-7-12 0,-4 0-19 16,-4 13-9-16,-9 0-24 0,-6-3-27 0,-4 1-37 15,-6-4-35-15,-4-2-45 0,-3-2-17 0,-4-5-61 16,-3-4-16-16,4-3-119 0,-3-5-14 0,1-3-58 16,-1-5-81-16,10-8-127 15,-1-2-642-15,-1-5-807 0</inkml:trace>
  <inkml:trace contextRef="#ctx0" brushRef="#br0" timeOffset="-62947.04">27068 8000 164 0,'0'0'492'0,"0"0"-99"0,-9 4-7 16,9-4-45-16,0 0-2 0,0 0-47 0,0 0-23 15,0 0-44-15,0 0-11 16,0 0-32-16,0 0-11 0,0 0-21 0,0 0-18 0,0 0-16 15,0 0-14-15,0 0-14 0,-10 3-13 0,10-3-13 16,0 0-13-16,0 0-3 0,0 0-4 16,0 0 13-16,0 0 15 0,14 3-3 0,-14-3 7 15,13-1-42-15,-13 1 51 0,19 0-42 0,-19 0 44 16,21-2-36-16,-21 2 14 0,23 0 1 0,-9-1-14 16,-14 1-8-16,24-2-8 0,-10 1-4 0,-1-1-10 15,3 2-2-15,-3-1-11 0,1 1 5 0,-3 0-3 16,4 0-8-16,-15 0-1 0,21-1 5 0,-21 1-11 15,20 0-16-15,-20 0-11 0,16 0-9 0,-16 0-17 16,16 0-23-16,-16 0-29 0,11-2-39 16,-11 2-45-16,0 0-84 0,14 0-57 0,-14 0-120 15,0 0-99-15,0 0-360 0,9-4-484 0</inkml:trace>
  <inkml:trace contextRef="#ctx0" brushRef="#br0" timeOffset="-62580.39">27153 8213 90 0,'0'0'477'16,"0"0"-67"-16,-9 6-32 0,9-6-29 0,0 0-13 15,-9 3-12-15,9-3-28 0,0 0-17 16,0 0-17-16,0 0-24 0,-11 6-71 0,11-6 44 16,0 0-69-16,0 0 44 0,0 0-64 0,0 0 35 15,0 0-46-15,0 0 24 0,0 0-47 0,0 0 17 16,15 2-46-16,-15-2 20 0,17-1-40 0,-17 1 25 16,21-1-24-16,-7-1 29 0,-1 1-32 0,1 0 23 15,4-1-28-15,0 0 15 0,1 1-17 0,0 0 17 16,-1-2-28-16,0 1 15 0,2 2-24 0,-2-2 17 15,-2 1-22-15,-2-1 16 0,-1 2-18 0,-2-1 12 16,-11 1-51-16,20-3-32 0,-20 3-122 16,14-3-126-16,-14 3-170 0,0 0-247 0,9-6-454 15,-9 6-796-15</inkml:trace>
  <inkml:trace contextRef="#ctx0" brushRef="#br0" timeOffset="-61660.42">27803 7524 34 0,'0'0'544'16,"0"0"-120"-16,0 0-7 0,0 0-67 0,4-9-13 15,-4 9-43-15,0 0-28 0,0 0-31 0,0 0-24 16,0 0-48-16,4-9-14 0,-4 9-51 15,0 0-13-15,0 0-21 0,0 0-10 0,0 0-16 16,0 0-3-16,6 7 19 0,-6-7-3 0,3 12-8 16,-3-12 4-16,4 19-36 0,1-6 54 15,-4 2 2-15,1 2 1 0,0 2-14 0,0 4-7 0,0 2 1 16,0 3 20-16,0 4-12 0,-2 2-8 0,1-2-7 16,0 4-12-16,-1-3-2 0,0-4-7 15,0 0-1-15,0 0-16 0,-1-1 9 0,1-1 3 16,0-1 1-16,1-6-53 0,-1 1 56 0,-1-2-51 15,2-3 54-15,-1-1-50 0,0-1 56 0,0-3-53 16,1 0 56-16,-1-11-45 0,2 17 46 0,-2-17-41 16,0 13 39-16,0-13-51 0,6 9 47 0,-6-9-48 15,0 0 52-15,10 5-96 0,-10-5 13 16,0 0-61-16,10-7-83 0,-10 7-95 0,5-12-163 16,-5 12-149-16,5-20-323 0,-3 7-501 0</inkml:trace>
  <inkml:trace contextRef="#ctx0" brushRef="#br0" timeOffset="-60979.69">27840 7501 397 0,'0'0'448'0,"0"0"-69"0,2-15-39 0,-2 15-42 16,3-11-6-16,-3 11-19 0,9-14-13 0,-2 7-21 15,0 0-17-15,1 2-35 0,1-2-17 0,2 0-30 16,-2 3-16-16,2-3-13 0,-1 3-25 0,0 0-23 15,0-1-7-15,2 1-13 0,-12 4-7 0,19-5-13 16,-8 2-6-16,-11 3-2 0,18 0 3 0,-18 0-7 16,23 5-3-16,-12-2-8 0,0 2 7 0,1 1-7 15,-1 0 6-15,0 2-10 0,0 1 9 16,-1 1-5-16,-1 0 1 0,-1 2-2 16,-1 0 8-16,2-2-6 0,-2 3-1 0,-3-1-6 15,2 2 12-15,-3-3 2 0,-1 0-2 0,0 1 4 16,-2-12-4-16,0 21 3 0,-2-10 0 0,0-1 2 15,-2 0-2-15,-1-1 1 0,-1-2-4 0,-1-1 4 16,-1 2-2-16,-1-2-4 0,-1 0 5 0,1-1-3 16,0 1 0-16,0-3 0 0,0 2 0 0,-1-2 1 15,10-3-51-15,-19 5 60 0,19-5-1 0,-14 4 0 16,14-4-48-16,-13 3 56 0,13-3-53 0,-12 4 59 16,12-4-54-16,0 0 46 0,-11 3-52 0,11-3 53 15,0 0-68-15,-13 3 35 0,13-3 0 0,0 0 3 16,-9 4 1-16,9-4 0 0,0 0 1 15,-9 4 2-15,9-4 1 0,0 0 1 0,-9 4-3 16,9-4 7-16,0 0 1 0,-9 7-6 16,9-7 6-16,0 0 5 0,0 0 17 0,-7 6 7 15,7-6 7-15,0 0 10 0,0 0-36 0,0 0 65 16,0 0-29-16,0 0 53 0,-9 4-34 0,9-4 34 16,0 0-32-16,0 0 20 0,0 0-36 0,0 0 21 15,0 0-37-15,0 0 17 0,0 0-35 16,0 0 22-16,0 0-40 0,0 0-23 0,0 0-98 0,0 0-36 15,0 0-116-15,0 0-133 0,0 0-145 16,0 0-98-16,0 0-336 0,0 0-575 0</inkml:trace>
  <inkml:trace contextRef="#ctx0" brushRef="#br0" timeOffset="-60280.78">28575 7130 245 0,'0'0'452'0,"0"0"-69"0,0 0-8 0,2-13-49 16,-2 13-6-16,0 0-46 0,0 0-19 0,2-13-22 16,-2 13-12-16,0 0-25 0,0 0-20 0,-2-12-26 15,2 12-24-15,0 0-21 0,0 0-20 0,0 0-24 16,0 0-14-16,0 0-10 0,-2-8-4 15,2 8-6-15,0 0 2 0,-6 5-5 0,6-5 2 16,-8 10 0-16,3-2 20 0,-1 1 5 0,2 3-8 16,-3 2-4-16,-2 4 15 0,0 3 0 0,0 7 5 0,-1-1 20 15,0 12 9-15,-2-1-8 0,0 5-34 16,2 1 42-16,-3 5-38 0,1-1 34 0,1 11-18 16,3-8-15-16,-1-1 2 0,3 4-7 15,0-2-8-15,4-1-4 0,1 0-7 0,-1-2-8 16,5-2-19-16,1-1 23 0,0-2-25 0,3-1 22 15,2-3-22-15,2-2 23 0,-2 0-19 0,7-4 16 16,-2-3-23-16,1-5 23 0,1-1-20 0,2-4 17 16,0 0-46-16,0-4 4 0,1-3-29 0,-4-2 26 15,3-2-51-15,-3-3 11 0,1-3-87 0,-2 1 14 16,0-4-115-16,-14-1-31 0,23-3-133 0,-11-1-114 16,-3-3-536-16,-1 1-688 0</inkml:trace>
  <inkml:trace contextRef="#ctx0" brushRef="#br0" timeOffset="-58613.99">28725 7415 119 0,'-9'-6'490'15,"9"6"-60"-15,0 0-64 0,0 0-21 0,0 0-36 16,-7-7-14-16,7 7-57 0,0 0-8 0,0 0-38 16,0 0-12-16,0 0-45 0,0 0-8 0,0 0-30 15,0 0-9-15,0 0-28 0,0 0 2 0,0 0-5 16,0 0 8-16,0 0-17 0,3 9 6 0,-3-9-6 16,9 13 0-16,-4-5-4 0,1 4 0 0,1 0 17 15,-1 0-35-15,5 2-14 0,0 1 58 16,3 1-42-16,-3 2 46 0,5 1-50 0,0 0 44 15,1 3-59-15,0-2 47 0,2 0-48 0,-3 1 36 16,2-2-6-16,-1-1-9 0,1 0-5 0,-4 0-4 16,1-5-2-16,-2 2-3 0,0-1-4 0,-3-3-2 15,0-1-2-15,0 1-6 0,-1-3 2 16,-1 1 1-16,-2-1-5 0,2-4-12 0,-2 4-5 16,-6-8 5-16,9 10 4 0,-9-10-2 0,7 8-2 15,-7-8-16-15,0 0-28 0,11 6-43 0,-11-6-68 16,0 0-67-16,0 0-73 0,9-5-52 0,-9 5-104 15,0 0-485-15,3-15-532 0</inkml:trace>
  <inkml:trace contextRef="#ctx0" brushRef="#br0" timeOffset="-58262.28">29051 7490 496 0,'0'0'500'0,"0"0"-41"16,-4-8-72-16,4 8-24 0,0 0-63 15,-4-8-27-15,4 8-44 0,0 0-24 0,0 0-51 16,-5-8-20-16,5 8-40 0,0 0-13 0,0 0-24 16,0 0 4-16,0 0-7 0,-14 5-3 0,14-5-10 15,-11 10 4-15,6-3-3 0,-2 2-10 0,-1 0 1 16,-1 2-6-16,0 2-58 0,0 2 62 0,-1 1-10 15,0 1 0-15,1-2-1 0,-1 3-7 0,1 0 1 16,0-2 0-16,-3 2-1 0,4 1-6 16,-1-2 5-16,3-3-9 0,-1 1 5 0,0 0-5 15,2-2 3-15,-1 0-4 0,2-2 1 0,-1-2-27 16,2 2-8-16,-1-4-31 0,4-7-1 0,-4 17-44 16,4-17-16-16,-2 12-60 0,2-12-57 0,0 0-132 15,6 10-112-15,-6-10-330 0,0 0-349 16</inkml:trace>
  <inkml:trace contextRef="#ctx0" brushRef="#br0" timeOffset="-57948.78">29270 7704 13 0,'0'0'558'0,"0"0"-83"0,13 3-69 16,-13-3-7-16,0 0-40 0,0 0-46 0,0 0-56 15,5 8-23-15,-5-8-41 0,0 0-12 0,2 11-23 16,-2-11-9-16,0 0-16 0,1 17-20 0,-1-17 6 16,1 15 4-16,-1-15-5 0,1 20 5 0,-1-9-26 15,0 2-16-15,0-1-14 0,2 2 2 0,-2 1-9 16,0-2-13-16,0 3-8 0,0-2-4 15,1 0-6-15,0 4-2 0,-1-5-7 16,2 0-17-16,-2-1 10 0,1 0 3 0,0-2-30 16,-1-10-29-16,5 16-52 0,-5-16-82 0,4 12-167 15,-4-12-201-15,0 0-654 0,11 1-810 0</inkml:trace>
  <inkml:trace contextRef="#ctx0" brushRef="#br0" timeOffset="-56948.28">29582 7159 43 0,'0'0'519'0,"0"0"-79"0,0 0-45 16,-4-12-46-16,4 12-31 0,0 0-37 0,0 0-64 15,0 0-24-15,0 0-47 0,0 0-3 0,0 0-5 16,0 0-8-16,0 0-9 0,0 0-2 0,-1 19-18 16,1-5 23-16,1 5-13 0,-1-1-13 0,2 9 8 15,-2 3-4-15,3 4 12 0,-1 4-1 16,0 4-35-16,1 5 30 0,-1 0-53 0,2 0 54 15,-1 2-15-15,1-2-4 0,-2 2-12 0,2-4-4 16,1 3-10-16,-2-4 3 0,-1 0-12 16,1-2-9-16,1-7-9 0,-2 1-24 0,2-4 23 15,-1-1-26-15,0-6 17 0,0 0-23 0,2-2 21 16,-2-3-23-16,-1-3 22 0,1-1-27 0,-1-2 20 16,1-3-31-16,-2 0 20 0,0 0-29 0,-1-11 18 15,4 18-22-15,-4-18 25 0,3 13-26 16,-3-13 23-16,1 12-30 0,-1-12 31 0,3 10-30 15,-3-10 24-15,0 0-24 0,3 12 34 0,-3-12-33 16,0 0 21-16,0 0-87 0,3 9 5 0,-3-9-114 16,0 0-23-16,0 0-128 0,0 0-150 0,6-9-678 15,-6 9-796-15</inkml:trace>
  <inkml:trace contextRef="#ctx0" brushRef="#br0" timeOffset="-56431.62">29776 7369 312 0,'0'0'429'0,"-7"-4"-102"0,7 4-6 0,0 0-40 15,0 0-21-15,0 0-30 0,0 0 1 0,0 0-37 16,7 10-1-16,-7-10-32 0,8 11-9 0,-3-5-16 16,3 4 13-16,-1 1-34 0,1 0-14 0,1 1-27 15,0 1 2-15,1 2-28 0,2 2-8 0,-1-1-9 16,1 0-3-16,-1 0-7 0,2 0-1 15,0 0 6-15,1 1-14 0,-3-1 4 0,3 1-12 0,-2-3 11 16,0-1-11-16,-2-1-15 0,0-3-37 16,-2 1-9-16,-1-1-30 0,2-3-5 0,-2 1-60 0,-7-7-60 15,9 8-119-15,-9-8-53 16,0 0-94-16,12 1-204 0,-12-1-190 0</inkml:trace>
  <inkml:trace contextRef="#ctx0" brushRef="#br0" timeOffset="-56166.54">29996 7439 377 0,'-9'-7'484'0,"9"7"-30"16,0 0-51-16,0 0-43 0,0 0-33 16,-12 4-66-16,12-4-30 0,-6 8-33 0,6-8-29 15,-5 12-20-15,5-12-12 0,-6 18-12 16,2-9-31-16,-1 2-9 0,1 3-16 0,-1 0-12 15,0 2-9-15,0 2-13 0,-2 0 0 0,0 1-3 16,-1 1-8-16,2 0 1 0,-2 1-9 0,0-3 0 16,1 1-5-16,2-3-61 0,-2-1-53 0,2-1-30 15,0 0-67-15,1-1-39 0,0-2-74 0,4-11-57 16,-2 18-132-16,2-18-233 0,4 11-241 0</inkml:trace>
  <inkml:trace contextRef="#ctx0" brushRef="#br0" timeOffset="-55832.68">30120 7735 17 0,'7'-7'726'0,"-7"7"-149"0,0 0-31 16,6-6-52-16,-6 6-68 0,0 0-39 0,11-9-49 15,-11 9-42-15,9-5-92 0,-9 5 3 16,9-2-90-16,-9 2 11 0,0 0-76 0,0 0 35 0,13-2-21 16,-13 2-11-16,0 0-10 0,3 14-5 15,-3-14 4-15,-5 15-6 0,-1-3-7 16,-1 0-8-16,0 1-8 0,0-1 5 0,0 5-3 16,-1-5-8-16,1 3-1 0,1 0 2 0,0-2-5 15,1-1-2-15,3-1 0 0,2-11 9 0,0 20 1 16,4-13 1-16,1 0-8 0,2 0 3 0,4-1 3 15,1-2-3-15,1-4 1 0,3 1-35 0,-2-2-87 16,2-3-102-16,0-1-119 0,0 2-104 0,-3-4-125 16,-2 2-511-16,-2 0-689 0</inkml:trace>
  <inkml:trace contextRef="#ctx0" brushRef="#br0" timeOffset="-54912.37">30486 7804 287 0,'0'0'364'0,"0"0"-53"16,0 0-47-16,0 0-10 0,0 0-40 0,0 0 6 15,0 0-29-15,0 0 12 0,0 0-41 0,0 0 3 16,0 0-30-16,0 0-4 0,0 0-30 0,0 0 2 16,0 0-25-16,0 0 7 0,0 0-20 0,0 0 10 15,0 0-7-15,0 0 15 0,0 0-12 0,0 0 5 16,0 0-17-16,0 0-4 0,0 0-12 16,0 0 1-16,0 0-17 0,0 0 5 0,0 0-18 15,0 0 4-15,0 0-12 0,0 0 8 16,0 0-15-16,0 0 7 0,0 0-14 0,0 0 8 15,0 0-15-15,0 0 18 0,0 0-11 0,0 0 4 16,0 0-2-16,0 0 10 0,0 0-9 0,0 0 12 16,0 0-11-16,0 0 11 0,0 0-5 0,0 0 11 15,0 0-9-15,0 0 14 0,0 0-15 0,0 0 8 16,0 0-9-16,0 0 6 0,0 0-9 0,0 0 6 16,0 0-9-16,0 0 5 0,-4 9-9 0,4-9 14 15,0 0-10-15,0 0 1 0,0 0-2 0,0 0 11 16,0 0-9-16,0 0 12 0,0 0-4 0,0 0 19 15,0 0 0-15,0 0 9 16,0 0 0-16,0 0 0 0,0 0-9 0,0 0 2 16,0 0-6-16,0 0 2 0,0 0-7 0,0 0-1 15,0 0-1-15,0 0-3 0,0 0 3 0,0 0 0 16,0 0-1-16,0 0-4 0,0 0 1 0,0 0-1 16,0 0-3-16,0 0-2 0,0 0-2 0,0 0-1 15,0 0-11-15,0 0-2 0,0 0 4 0,0 0 7 16,0 0-5-16,0 0-1 0,0 0-3 0,1 12 7 15,-1-12 1-15,-2 11 3 0,2-11-2 16,-3 17 1-16,0-7-3 0,0 1 6 0,0-1 5 0,1 3-5 16,-2-1-2-16,0 3 5 0,0-3-4 15,0 3 1-15,0-1-5 0,-1-4 8 0,3 1-81 16,-2-2-51-16,4-9-91 0,-5 18-46 16,5-18-122-16,-5 11-202 0,5-11-266 0,0 0-400 15</inkml:trace>
  <inkml:trace contextRef="#ctx0" brushRef="#br0" timeOffset="-54547.52">30702 7718 245 0,'0'0'553'0,"0"0"-50"0,0 0-49 15,0 0 7-15,0 0-72 0,0 0-23 0,0 0-45 16,0 0-33-16,0 0-34 0,0 0-40 16,0 0-40-16,0 0-34 0,0 0-35 0,0 0-27 15,0 0-44-15,0 0-99 0,0 0-144 0,0 0-224 16,0 0-210-16,0 0-365 0,6-10-612 0</inkml:trace>
  <inkml:trace contextRef="#ctx0" brushRef="#br0" timeOffset="-54364.05">30826 7713 680 0,'0'0'614'16,"0"0"-69"-16,0 0-90 0,0 0-100 0,0 0-81 15,0 0-48-15,0 0-59 0,0 0-44 0,0 0-62 16,4-9-45-16,-4 9-94 0,0 0-102 0,12-5-207 15,-12 5-515-15,14-5-466 0</inkml:trace>
  <inkml:trace contextRef="#ctx0" brushRef="#br0" timeOffset="-54181.52">30984 7697 784 0,'0'0'688'0,"0"0"-73"15,0 0-93-15,0 0-81 0,0 0-77 0,0 0-68 16,0 0-62-16,0 0-46 0,-9-4-44 0,9 4-33 16,0 0-74-16,0 0-71 0,9-8-82 0,-9 8-152 15,0 0-162-15,9-4-690 0,-9 4-735 0</inkml:trace>
  <inkml:trace contextRef="#ctx0" brushRef="#br0" timeOffset="-53717.3">31295 7634 156 0,'0'0'541'15,"0"0"-40"-15,0 0-65 0,0 0-7 0,0 0-45 16,0 0-56-16,0 0-45 0,0 0-42 0,0 0-51 16,5 8-35-16,-5-8-32 0,0 0-18 0,0 0-19 15,0 0-7-15,-1 11-5 0,1-11-15 16,0 11-7-16,0-11-6 0,-2 14-6 0,0-3-4 15,2-11-11-15,-4 21-45 0,1-12-71 0,-1 1-89 16,2-1-89-16,-3 0-117 0,-1 0-114 0,6-9-418 16,-10 14-486-16</inkml:trace>
  <inkml:trace contextRef="#ctx0" brushRef="#br0" timeOffset="-53332.8">31329 7346 135 0,'0'0'565'0,"0"0"-83"0,-2-10-62 0,2 10-40 16,0 0-38-16,0 0-56 0,-4-9-40 0,4 9-42 15,0 0-40-15,0 0-39 0,0 0-26 0,0 0-15 16,0 0-5-16,0 0-2 0,0 0-8 0,10 9-6 16,-2-3 8-16,-3 3-7 0,2 1-8 0,3 1 2 15,0 2-11-15,0 2-5 0,0-2-7 0,3 2-6 16,-3-1-5-16,0 1-3 0,0-3-6 0,-2 1 3 15,3-1-37-15,-3-1-55 0,0-1-94 0,-2 0-65 16,1-3-91-16,-2 0-37 0,-5-7-47 0,10 10-447 16,-10-10-402-16</inkml:trace>
  <inkml:trace contextRef="#ctx0" brushRef="#br0" timeOffset="-53116.08">31493 7328 513 0,'0'0'525'16,"-10"-11"-79"-16,10 11-70 0,-7-9-59 0,7 9-15 16,0 0-31-16,0 0-22 0,0 0-21 0,-13 2-46 15,13-2-26-15,-5 11-24 0,5-11-12 0,-5 17-5 16,3-6-22-16,0 0-16 0,0 1-15 0,-1 1-9 16,1 2-13-16,-1 0-10 0,2 1-4 0,-2-3 0 15,1 4-55-15,-1-2-52 0,-1-1-87 0,3-1-43 16,-1-1-78-16,0-2-34 0,0 1-82 15,2-11-61-15,-2 17-286 0,2-17-262 0</inkml:trace>
  <inkml:trace contextRef="#ctx0" brushRef="#br0" timeOffset="-52717.23">31559 7501 533 0,'0'0'474'16,"0"0"-49"-16,0 0-47 0,0 0-30 0,0 0-35 15,0 0-36-15,0 0-35 0,0 0-33 0,0 0-41 16,0 0-13-16,-6 9-26 0,6-9-15 0,0 0-15 0,4 9-14 16,-4-9-19-16,2 11-6 0,-2-11-21 15,4 12 2-15,-4-12-9 0,4 15-1 0,-4-15-9 16,5 17-3-16,-5-17-3 0,5 15-3 0,-5-15-1 15,5 17 0-15,-5-17-2 0,5 12-1 0,-5-12 1 16,4 11 3-16,-4-11-3 0,5 6-2 0,-5-6 0 16,0 0-3-16,0 0 0 0,16-1 4 0,-16 1-2 15,11-9-2-15,-4 2 2 0,-2 0-4 0,1 0 3 16,2 0 9-16,-3 1 44 0,0-3 16 0,-5 9 12 16,9-10-33-16,-9 10 6 0,9-9-42 15,-9 9 14-15,7-4-24 0,-7 4 12 0,0 0-14 0,13 2 6 16,-13-2-12-16,10 8 11 0,-4 1-5 15,-1-4 1-15,0 3-9 0,0 0-30 0,1-1-73 16,2 0-94-16,-2 2-132 0,2-3-175 0,0 0-664 16,2-2-781-16</inkml:trace>
  <inkml:trace contextRef="#ctx0" brushRef="#br0" timeOffset="-52483.96">31926 7522 421 0,'0'0'568'0,"0"0"-59"15,-9 9-58-15,9-9-49 0,0 0-77 0,-2 10-56 16,2-10-27-16,0 0-32 0,-2 11-29 0,2-11-40 16,0 0-18-16,-1 14-33 0,1-14-12 0,0 12-16 15,0-12-13-15,-1 13-38 0,1-13-85 0,-3 12-76 16,3-12-76-16,-2 13-61 0,2-13-75 15,-6 15-45-15,6-15-423 0,-5 12-365 0</inkml:trace>
  <inkml:trace contextRef="#ctx0" brushRef="#br0" timeOffset="-51984.86">31909 7140 219 0,'-3'-9'601'0,"3"9"-34"0,-7-13-72 15,7 13-57-15,-5-9-95 0,5 9-71 0,0 0-56 16,-5-12-41-16,5 12-19 0,0 0-15 0,0 0-13 16,9 6-9-16,-9-6-3 0,13 13 16 0,-4-3-2 15,3 0-24-15,3 4-11 0,2-1 1 16,0-1-16-16,1 1-21 0,0-1-4 0,-3-1-21 15,2 2 0-15,-3-5 4 0,0-1-40 0,-1 1-24 16,-2-2-39-16,1-3-38 0,-12-3-56 0,16 2-39 16,-16-2 6-16,15-2 1 0,-15 2 6 0,10-9 25 15,-10 9 23-15,6-14 31 0,-6 14 14 0,4-19 24 16,-4 19 8-16,1-22 48 0,-1 22 38 0,0-20 37 16,0 20 34-16,0-20 27 0,0 20 41 0,0-16 20 15,0 16-2-15,0-14-14 0,0 14-21 0,0-12-23 16,0 12-38-16,0 0 2 0,1-11 6 0,-1 11 28 15,0 0-14-15,0 0 19 0,0 0 20 16,8 5 6-16,-8-5-44 0,5 13 44 0,-2-2-35 16,0-1-4-16,1 4-29 0,-1 0 6 0,0 2-34 15,-1 1 6-15,-1 1-29 0,-1 1 9 0,0 1-23 16,-1 0-8-16,0 1-34 0,-2-2-2 0,1-1-41 16,-1 1-19-16,-1-1-27 0,0-1-1 0,-1-2-38 15,1-1-24-15,-2 1-37 0,2-3-24 0,0-2-5 16,1 0-25-16,0 0-37 0,3-10-42 0,-4 14-71 15,4-14-78-15,0 0-445 0,1 15-512 16</inkml:trace>
  <inkml:trace contextRef="#ctx0" brushRef="#br0" timeOffset="-51632.27">32335 6744 331 0,'10'3'541'0,"3"-1"-52"0,2 2-56 0,2 4-23 15,2 0-59-15,4 7-51 0,-1 2-32 0,1 1-29 16,0 7-25-16,0 2-26 0,-4 5-23 0,-2 3 8 16,-2 2-45-16,-5 3 30 0,-2 4-13 0,-3 0-21 15,-4 4 6-15,-3 0-25 0,-3 0-20 0,-3 2-1 16,-4-1-32-16,-5 5-10 0,-4-1-35 0,1-3-11 16,-2-12-48-16,-1-1-43 0,-1-2-61 0,-2-1-53 15,-2-3-73-15,-2-2-89 0,0-5-130 0,-1-1-590 16,-1-3-709-16</inkml:trace>
  <inkml:trace contextRef="#ctx0" brushRef="#br0" timeOffset="-50918.34">32796 7806 915 0,'0'0'802'15,"0"0"-90"-15,-4-7-85 0,4 7-39 0,0 0-17 16,0 0-78-16,-3-11-20 0,3 11-83 16,0 0-63-16,0 0-72 0,0 0-48 0,-3-10-62 15,3 10-68-15,0 0-154 0,0 0-154 0,0 0-189 16,0 0-286-16,0 0-924 0,0 0-1287 0</inkml:trace>
  <inkml:trace contextRef="#ctx0" brushRef="#br0" timeOffset="-49516.07">27660 8958 64 0,'0'0'551'0,"0"0"-59"15,-9 9-63-15,9-9-27 0,-4 9-56 0,4-9-55 16,-2 15-36-16,2-15-35 0,-5 19-28 0,5-19-32 15,0 22-67-15,0-10 51 0,0 3-72 0,0-2 51 16,0 4-54-16,0-1 47 0,3 0-15 0,-3 1-11 16,0 0-10-16,0-1-14 0,0-2-19 0,-3 1-4 15,3-2-6-15,0 0-10 0,0 1-6 0,0-3-2 16,-2 1-2-16,2-12-4 0,0 19-2 0,0-19 5 16,-1 15 1-16,1-15 0 0,0 13-9 0,0-13 18 15,0 0 10-15,0 0 11 0,-4 9-55 0,4-9 47 16,0 0-48-16,0 0 51 0,-6-11-51 15,6 11 49-15,-1-11-43 0,1 11 44 0,-4-21-47 16,0 9 33-16,4-3-37 0,-4-2 41 16,4-2-42-16,-1-1 37 0,1-5-46 0,0 0 46 15,1-1-44-15,1-2 42 0,2-4-4 0,0 3-1 16,3 0 0-16,0-2-3 0,3 2 9 0,-2 0 4 16,5 3 6-16,-1 0 2 0,1 3 7 0,3 1-32 15,-1 2 23-15,-1 3-28 0,-1 4 22 0,2 1-29 16,-4 4 19-16,2 0-33 0,-2 4 31 0,-2 1-33 15,-9 3 31-15,21 4-2 0,-13 1-4 16,-1 1-2-16,-1 4-3 0,-1 0-28 0,-2 2-23 16,-1 0-50-16,-2 1 33 0,0 0-22 0,-2 3-6 15,-1-2-2-15,-2 0 7 0,-1 0-2 0,1-1-14 16,-3 0-11-16,1-3-20 0,-1 1-34 0,0-3-8 16,-1-2-42-16,0 1 0 0,0-2-60 0,9-5-24 15,-13 6-58-15,13-6-66 0,-10 1-259 0,10-1-193 16</inkml:trace>
  <inkml:trace contextRef="#ctx0" brushRef="#br0" timeOffset="-49200.36">28175 8530 156 0,'0'0'768'0,"0"0"-133"16,-4-11-75-16,4 11-85 0,0 0-90 0,-10-6-54 16,10 6-87-16,0 0 16 0,-11 9-78 0,11-9 36 15,-8 17-72-15,3-3 1 0,0 2-33 16,1 5 34-16,-1 2-32 0,5 2-18 0,-2 1-17 16,2 4-9-16,0 4-28 0,2 1 20 0,-2 2-43 15,2-1 17-15,1 0-46 0,-1 1 11 16,3-1-52-16,-3-1 14 0,4-2-73 0,-1-2 20 15,0-1-75-15,1-7 30 0,4-1-41 0,-4-2-39 16,5-2-20-16,1-1-41 0,3-4-5 0,-1-6-65 16,1 0-41-16,1-4-74 0,-1-3-291 0,4-3-260 15</inkml:trace>
  <inkml:trace contextRef="#ctx0" brushRef="#br0" timeOffset="-49001.11">28357 8726 461 0,'-11'-9'621'16,"4"1"-86"-16,0 3-89 0,7 5-43 16,-9-5-57-16,9 5-30 0,0 0-24 0,0 0-21 15,7 14-26-15,2-5 1 0,5 6-11 0,0-1-32 16,5 5-27-16,-1-1-28 0,0 2-32 0,3-2-25 16,-4 2-48-16,2-3-22 0,-3-2-101 0,-1-2-33 15,-2-1-77-15,1-2-102 0,-1-2-95 0,-2-1-162 16,2-3-580-16,-13-4-745 0</inkml:trace>
  <inkml:trace contextRef="#ctx0" brushRef="#br0" timeOffset="-48784.03">28501 8697 610 0,'0'0'640'0,"-9"-8"-83"0,9 8-66 15,0 0-80-15,0 0-52 0,0 0-23 0,0 0-13 16,-9 4-18-16,9-4-24 0,-3 11-36 0,3-11-43 15,-3 17-26-15,-3-7-31 0,3 2-25 0,-1 2-21 16,-2 3-16-16,2-2-16 0,-3 4-61 0,0 1-6 16,0 1-69-16,0-2-1 0,-1 1-122 0,1 1 3 15,-1-2-57-15,0 0-54 0,1 0-67 0,1-4-41 16,1-2-30-16,3-1-5 0,-1 0-41 0,3-12-230 16,0 13-221-16</inkml:trace>
  <inkml:trace contextRef="#ctx0" brushRef="#br0" timeOffset="-48468.63">28677 8843 419 0,'0'0'698'0,"0"0"-62"0,0 0-74 15,13 6-75-15,-13-6-39 0,15 1-48 0,-15-1-2 16,21 4-66-16,-11-2-32 0,2 2-61 0,-1-1-34 15,-1 2-53-15,2 1-18 0,-3 1-39 0,0 0 6 16,-3 4-18-16,-1-3-4 0,0 4-26 16,-3 1-12-16,-2 0-27 0,-3 2-4 0,-3-1-22 15,2 1 2-15,-4 3-23 0,2-1 13 0,-1-3-35 16,1-1 4-16,1 2-8 0,0-3 24 0,2 1-6 16,3-13 33-16,2 17-22 0,2-9 30 0,3-3-25 15,3 0 20-15,0-1-31 0,1-3 16 0,5-1-61 16,0-2-1-16,2-2-102 0,-2-1-15 15,2 1-79-15,-1-4-61 0,-2 1-44 0,2 1-84 16,-6 0-46-16,3-2-404 0,-5 1-485 16</inkml:trace>
  <inkml:trace contextRef="#ctx0" brushRef="#br0" timeOffset="-48132.41">28988 8465 601 0,'-4'-11'660'0,"4"11"-74"16,-5-16-69-16,5 16-153 0,-4-12-25 0,4 12-118 0,0 0 25 15,-4-8-66-15,4 8 50 0,0 0-58 16,5 14 29-16,-1-2-40 0,1 1 38 0,1 4-31 15,2 4 10-15,-1 2 1 0,0 6-33 0,1 0-5 16,4 8-9-16,-5 1-11 0,0 4-10 0,-1-1-16 16,2 1-11-16,-3 2-19 0,-2-1-16 0,0 3-23 15,1-2-22-15,-1 2-55 0,-2-10 4 0,2 3-44 16,-2-5-11-16,1 1-5 0,1-9-27 0,-1-1-32 16,1-1-48-16,-2-5-38 0,0-3-12 0,1-2-67 15,-1-3-85-15,-1-11-136 0,6 12-525 0,-6-12-694 16</inkml:trace>
  <inkml:trace contextRef="#ctx0" brushRef="#br0" timeOffset="-47552.51">29277 8491 148 0,'0'0'444'16,"0"0"-90"-16,0 0 2 0,0 0-68 0,0 0-1 15,0 0-26-15,0 0 6 0,0 0-25 0,0 0-11 16,0 0-27-16,0 0-26 0,0 0-14 0,3 8-25 16,-3-8-7-16,7 8-20 0,-7-8-10 0,9 14-7 15,-3-5-2-15,3 0-3 0,0 3-7 0,3 3 6 16,2 0 9-16,-1 0-12 0,2 2 7 0,2 1-31 16,0 0 20-16,0 1-12 0,1-1-13 0,1 0-9 15,-2 0-8-15,-2-2-7 0,-1-1-8 0,1 0-4 16,-3-1-14-16,-1-2 6 0,1-1 5 0,-3-3-5 15,-1 1 0-15,-1-1-24 0,-1-2-4 0,-6-6-13 16,11 11-24-16,-11-11-41 0,8 6-19 16,-8-6-4-16,0 0-6 0,0 0 8 15,0 0-45-15,0 0-37 0,0 0-88 0,12-4-82 16,-12 4-135-16,0 0-430 0,-1-17-506 0</inkml:trace>
  <inkml:trace contextRef="#ctx0" brushRef="#br0" timeOffset="-47285.31">29517 8526 91 0,'0'0'598'16,"-5"-7"-90"-16,5 7-91 0,0 0-21 0,0 0-42 16,0 0-39-16,0 0-45 0,0 0-30 15,-5 7-33-15,5-7-23 0,-4 10-8 0,4-10-18 16,-3 14-11-16,3-14-2 0,-4 19-6 0,3-7-13 15,-1 0-11-15,-2 2-18 0,-1 0-22 0,1 2-16 16,0 0-5-16,-1 3-10 0,-1 2-5 0,-2-2-11 16,0 1-4-16,1-1-29 0,-1 0-36 0,0 0-42 15,1-2-44-15,-1-2-36 0,3 1-63 0,-2-3-39 16,2 0-107-16,2-2-69 0,0-1-103 0,3-10-319 16,0 12-412-16</inkml:trace>
  <inkml:trace contextRef="#ctx0" brushRef="#br0" timeOffset="-46716.39">29759 8789 524 0,'0'0'652'0,"0"0"-76"15,-7 6-52-15,7-6-83 0,0 0-53 0,0 0-34 16,0 0-45-16,0 0-27 0,4-13-37 16,-4 13-31-16,0 0-38 0,8-8-5 0,-8 8-23 15,8-8-23-15,-8 8-30 0,10-7-8 0,-10 7-17 16,10-5-13-16,-10 5-16 0,14-3-8 0,-14 3-11 16,13-1-2-16,-13 1-5 0,15 1-6 0,-15-1-5 15,14 6-9-15,-14-6 8 0,15 9-3 0,-15-9 1 16,11 12-15-16,-11-12-5 0,6 16 1 0,-6-16 5 15,3 17 2-15,-3-17 0 0,0 18-1 0,0-18 5 16,-4 20-6-16,1-11 8 0,1 1 0 16,2-10-3-16,-3 19 1 0,3-19 3 0,0 14 8 15,0-14 3-15,3 17-2 0,2-9-2 0,0-2-6 16,2 3 8-16,0-3-1 0,-1 2-6 0,2-2-24 16,1 1 32-16,-2-1-8 0,0 0-25 0,-7-6-8 15,9 11 6-15,-9-11-28 0,4 9 37 16,-4-9-32-16,-4 10 45 0,4-10-38 0,-10 9 33 15,10-9-62-15,-16 9 26 0,16-9-102 0,-14 6 1 16,14-6-50-16,-11 4-89 0,11-4-132 0,0 0-184 16,0 0-402-16,0 0-606 0</inkml:trace>
  <inkml:trace contextRef="#ctx0" brushRef="#br0" timeOffset="-46498.98">30120 8868 642 0,'0'0'672'0,"0"0"-68"15,0 0-82-15,0 0-80 0,0 0-35 0,0 0-42 16,-8-5-50-16,8 5-40 0,0 0-53 0,0 0-42 16,0 0-37-16,0 0-30 0,0 0-29 0,0 0-18 15,0 0-36-15,0 0-59 0,0 0-117 0,0 0-140 16,0 0-208-16,0 0-183 0,0 0-401 0,0 0-693 15</inkml:trace>
  <inkml:trace contextRef="#ctx0" brushRef="#br0" timeOffset="-46299.48">30343 8822 454 0,'0'0'771'15,"0"0"-100"-15,0 0-78 0,-16-1-92 0,16 1-68 16,0 0-63-16,0 0-72 0,0 0-38 0,4-10-62 16,-4 10-42-16,12-5-38 0,-2 0-96 0,-10 5-147 15,18-5-185-15,-7 2-267 0,2 0-631 16,-1 1-816-16</inkml:trace>
  <inkml:trace contextRef="#ctx0" brushRef="#br0" timeOffset="-46136.51">30621 8797 116 0,'0'0'720'0,"0"0"-118"0,0 0-78 0,0 0-64 16,0 0-111-16,0 0-64 0,0 0-70 0,0 0-44 16,0 0-86-16,0 0-72 0,12-9-72 15,-12 9-86-15,12-6-100 0,-2 2-118 0,2 2-496 16,2-3-409-16</inkml:trace>
  <inkml:trace contextRef="#ctx0" brushRef="#br0" timeOffset="-45968.13">30897 8747 470 0,'0'0'616'0,"0"0"-54"16,0 0-24-16,-10-3-59 0,10 3-57 0,0 0-64 15,0 0-84-15,0 0-46 0,0 0-59 0,4-12-57 16,-4 12-79-16,13-6-87 0,-13 6-105 15,18-4-94-15,-9 0-81 0,2 2-60 0,-11 2 7 16,17-3-19-16,-17 3 8 0,14-1-190 16</inkml:trace>
  <inkml:trace contextRef="#ctx0" brushRef="#br0" timeOffset="-45928.63">30987 8712 946 0,'0'0'-44'15,"0"0"57"-15,0 0-15 0,0 0 16 0,0 0-53 16,0 0-37-16,0 0-180 0,0 0 81 0</inkml:trace>
  <inkml:trace contextRef="#ctx0" brushRef="#br0" timeOffset="-45680.09">31125 8706 543 0,'0'0'734'0,"0"0"-86"16,-17 0-60-16,17 0-90 0,0 0-54 0,0 0-74 15,-15 0-47-15,15 0-70 0,0 0-43 16,0 0-61-16,0 0-22 0,-14 2-37 0,14-2-7 15,0 0-34-15,-3 11 8 0,3-11-16 0,0 15 0 16,0-15-22-16,-1 17-14 0,0-5-41 0,1 0-9 16,-2-1-52-16,0 2-31 0,0-1-59 0,0 1-78 15,-1-1-46-15,-2-1-51 0,2-1-58 0,-1 1-53 16,-3-1-452-16,2-3-497 0</inkml:trace>
  <inkml:trace contextRef="#ctx0" brushRef="#br0" timeOffset="-45383.94">31159 8424 60 0,'0'0'560'0,"-1"-17"-61"0,1 17-75 0,0-13-41 15,0 13-56-15,0 0-32 0,4-12-48 0,-4 12-18 16,0 0-29-16,11 3-7 0,-4 3-10 16,2 2 13-16,1 4-1 0,5 3-2 0,2 3 12 0,2 1-33 15,-2 2-20-15,-1-2-46 0,-2-1-3 16,-1-1-57-16,-1 0 28 0,-2 0-46 0,-1-4-27 16,-2 1-33-16,1-3-75 0,-1 0-91 0,-1-3-104 15,-1 1-107-15,-5-9-145 0,9 9-529 0,-9-9-702 16</inkml:trace>
  <inkml:trace contextRef="#ctx0" brushRef="#br0" timeOffset="-45164.42">31306 8446 235 0,'0'0'702'0,"-5"-13"-86"0,5 13-69 15,-4-9-69-15,4 9-36 0,-4-11-42 16,4 11-71-16,0 0-54 0,-3-12-54 0,3 12-54 15,0 0-38-15,0 0-21 0,0 0-13 0,-12 2-17 16,12-2-12-16,-6 12-8 0,6-12-10 0,-8 17-5 16,4-5-12-16,0 3-21 0,0 0 16 0,1 0-16 15,-4 2 15-15,4-2-19 0,-1 2-29 0,-1-1-58 16,2-1-78-16,-1 1-72 0,0-1-121 0,3-3-113 16,-2 0-122-16,3-12-427 0,-1 19-618 0</inkml:trace>
  <inkml:trace contextRef="#ctx0" brushRef="#br0" timeOffset="-44815.69">31442 8572 161 0,'0'0'703'16,"0"0"-115"-16,0 0-72 0,0 0-74 0,1-12-84 15,-1 12-68-15,0 0-52 0,0 0-34 0,0 0-24 16,0 0-5-16,5 8-6 0,-5-8-5 0,5 11-15 15,-1-2-14-15,2-1-25 0,-2 0-12 0,0 1-23 16,1 0-5-16,-1 1-24 0,0-1 1 16,-4-9-23-16,7 15 12 0,-7-15-24 0,6 13 20 15,-6-13-14-15,5 10 15 0,-5-10-14 0,0 0 6 16,6 8-26-16,-6-8 7 0,0 0-20 0,0 0 12 16,10-4-23-16,-10 4 20 0,7-8-5 15,-7 8 17-15,5-9-14 0,-5 9 13 0,4-10-19 16,-4 10 16-16,0 0-11 0,6-12 6 0,-6 12-13 15,0 0 6-15,0 0-8 0,5-6 9 0,-5 6-12 16,0 0 22-16,0 0-10 0,9 8 15 0,-9-8-26 16,8 7 29-16,-8-7-4 0,10 8-1 0,-2-3-107 15,2-2-153-15,0 0-221 0,4 1-840 0,-1-2-920 16</inkml:trace>
  <inkml:trace contextRef="#ctx0" brushRef="#br0" timeOffset="-44600.1">31839 8555 10 0,'-18'1'726'0,"18"-1"-117"0,0 0-90 16,-9 7-66-16,9-7-79 0,0 0-46 0,-5 12-31 16,5-12-32-16,0 13-34 0,0-13-33 0,0 13-34 15,0-13-29-15,1 19-26 0,-1-19-23 0,0 21-15 16,0-21-13-16,0 20-40 0,0-20-59 0,-1 20-71 15,1-20-103-15,-4 18-86 0,4-18-107 0,-2 14-78 16,2-14-480-16,-4 9-555 0</inkml:trace>
  <inkml:trace contextRef="#ctx0" brushRef="#br0" timeOffset="-44152.04">31838 8350 529 0,'-4'-12'617'0,"1"2"-68"16,0 1-41-16,3 9-76 0,-3-15-74 0,3 15-56 0,-2-11-59 15,2 11-46-15,0 0-51 0,3-11-17 16,-3 11 5-16,0 0 18 0,17 3-23 16,-7 2 12-16,4 4-24 0,2 0 5 0,3 5-9 15,-1-2-36-15,1 1 0 0,0-1-30 0,-4 1 10 16,3-3-28-16,-2 0-4 0,-1-3-73 0,-2 0-32 15,1-2-40-15,-3-1-61 0,-11-4-51 0,23 0-43 16,-23 0-37-16,18-5-4 0,-9-1 3 0,-4 1 41 16,0-5 42-16,-1 0 72 0,-1-1 1 0,-2-1 53 15,0-1 25-15,1-1 86 0,-2 1 39 0,0 1 72 16,0 1 51-16,0 11 28 0,0-19 31 0,0 19-9 16,0-17-23-16,0 17-18 0,0-11-9 0,0 11 17 15,0 0 17-15,0 0 22 0,0 0-14 16,0 0 28-16,0 0-7 0,11 9 6 0,-9 0 12 15,1 2-32-15,1 1-26 0,-3 2-28 16,3 4-33-16,-3-2-24 0,-1 2-13 0,0 1-30 16,-1 2-4-16,-3 1-28 0,0 0-61 0,-1-2-65 15,-2-1-33-15,0 2-50 0,0-1-23 0,-1-1-51 16,-2-2-52-16,2-1-32 0,0-1-38 0,2-2-27 16,-2-1-33-16,5-1-54 0,-1-2 20 0,4-9-47 15,-2 14-289-15,2-14-329 0</inkml:trace>
  <inkml:trace contextRef="#ctx0" brushRef="#br0" timeOffset="-43899.33">32252 8076 385 0,'0'0'653'16,"11"-4"-89"-16,-11 4-59 0,20 4-80 0,-6 3-41 15,4 5-43-15,5 6 0 0,2 4-35 0,2 3-11 16,-4 4 1-16,1 4-39 0,-6 0-20 0,-4 2-30 16,-5-3-9-16,-5 1-46 0,-5 0-10 15,-6 1-45-15,-4 4-10 0,-6-1-48 0,-5-2-14 16,-4-1-68-16,-6-4-41 0,-2 0-73 0,-1-5-78 16,-4 0-99-16,2-2-80 0,0-3-113 15,4-1-133-15,2-6-428 0,3-1-705 0</inkml:trace>
  <inkml:trace contextRef="#ctx0" brushRef="#br0" timeOffset="-43481.96">32763 8761 508 0,'-13'2'866'0,"13"-2"-111"0,-15 2-105 0,15-2-66 15,0 0-78-15,-15-2-78 0,15 2-90 0,0 0-68 16,0 0-74-16,0 0-43 0,-13 0-123 0,13 0-138 15,0 0-241-15,0 0-214 0,-13-2-791 0,13 2-955 16</inkml:trace>
  <inkml:trace contextRef="#ctx0" brushRef="#br0" timeOffset="-42620.11">27541 9839 598 0,'-6'-10'590'0,"6"10"-95"0,0 0-72 16,0 0-89-16,0 0-71 0,0 0-29 0,0 0-34 15,0 0-16-15,-9 5-71 0,9-5 47 16,0 17-62-16,2-5 38 0,0 1-66 0,-1 4 47 16,2-2-55-16,0 2 49 0,-1 2-63 0,3 0 46 15,-3 0-70-15,1 0 40 0,1 0-6 0,-2-1-12 16,2 0-12-16,-1-2-10 0,-1-1-4 0,0-3-1 15,0-1 4-15,-2-11 7 0,3 19-44 16,-3-19 86-16,2 13-47 0,-2-13 31 0,0 0-54 16,0 0 46-16,0 0-56 0,0 0 45 0,0 0-46 15,-5-17 45-15,5 4-53 0,-4-2 45 0,4-3-47 16,-2-4 13-16,0-3 54 0,1 0-22 0,2-1 23 16,1-4-8-16,0 0 32 0,2-4-21 0,3 3 15 15,3-1-10-15,1-4 25 0,2 3-22 16,4 2 13-16,-3 6-24 0,6 2 12 0,-1 1-21 15,0 5 4-15,2-1-19 0,0 7 2 0,-2 2-18 16,-3 4 5-16,1 4-14 0,-3 1 9 0,-1 6-18 16,-1 0 20-16,-3 7-40 0,-2 1-16 0,-5 3-23 15,-2 1 6-15,-4 3-47 0,-3 2 22 0,-4 2-81 16,-3 1 34-16,-1-1-70 0,-2 0 50 0,-3-1-61 16,3-3 42-16,0-2-8 0,0-2-13 0,3-5-4 15,1-1-7-15,2-3-32 0,3-3-22 0,8-5-27 16,-10 3-11-16,10-3-26 0,0 0-70 15,0-13-165-15,0 13-73 0</inkml:trace>
  <inkml:trace contextRef="#ctx0" brushRef="#br0" timeOffset="-42352.36">28035 9534 627 0,'7'-12'669'0,"-7"12"-83"16,5-10-85-16,-5 10-105 0,0 0-73 0,5-11-69 16,-5 11-15-16,0 0-7 0,0 0-27 15,3 11-49-15,-3-11 29 0,-4 19-73 0,0-4 29 16,2 3-46-16,-1 5 10 0,-1 2-51 0,2 6 20 16,-3 2-43-16,5 2 0 0,-2 3-2 0,2-2-14 15,2 3-74-15,2 4 14 0,1-3-84 0,2-1 27 16,0-7-36-16,-1-2-51 0,3-1-56 0,3-4-31 15,-1-5-81-15,2-2-37 0,1-5-90 16,2-1-350-16,-1-6-373 0</inkml:trace>
  <inkml:trace contextRef="#ctx0" brushRef="#br0" timeOffset="-42136.49">28233 9529 699 0,'0'0'612'0,"0"0"-64"16,0 0-72-16,10 7-87 0,-4-1-51 0,2 2-38 16,-2 2-19-16,6 4-21 0,-1-1-48 0,3 4-41 15,-1 0 4-15,4 3-71 0,-4-4 14 0,1 2-57 16,-1-1 23-16,1-2-79 0,-1-1-29 0,1 0-95 16,-3-3-18-16,-1-2-73 0,0-2-86 15,-1-1-84-15,-9-6-56 0,17 6 3 0,-17-6-6 16,15-3-310-16,-15 3-260 0</inkml:trace>
  <inkml:trace contextRef="#ctx0" brushRef="#br0" timeOffset="-41983.93">28518 9657 536 0,'-3'-16'326'0,"0"3"20"16,1 1 28-16,1 0-8 0,-3 1 12 0,-1 0-44 15,1 3-19-15,0-1-33 0,4 9-26 0,-9-9-16 16,9 9-5-16,0 0-11 0,-16 1-24 0,16-1-22 16,-13 11 3-16,6 0-33 0,-2 0 11 0,3 3-45 15,1 3-2-15,-3 0-35 0,2 4 2 0,-1-1-26 16,2 1-14-16,-1 0-86 0,3 1-49 0,-1-5-158 15,2 1-83-15,-2-2-153 0,4 0-162 0,0-2-502 16,0-2-767-16</inkml:trace>
  <inkml:trace contextRef="#ctx0" brushRef="#br0" timeOffset="-41652.46">28667 9776 619 0,'5'-8'772'0,"-5"8"-131"0,0 0-99 16,8-11-66-16,-8 11-104 0,9-6 2 0,-9 6-74 16,14-4-14-16,-14 4-71 0,20-4-14 0,-20 4-58 15,22 0-9-15,-10 1-50 0,-1 2 6 0,2 0-38 16,-3 2 7-16,-1 2-29 0,-1-1 12 0,-1 1-28 16,-7-7 11-16,5 18-21 0,-5-18 16 15,-1 19-23-15,-1-9-3 0,-1 0 0 0,-3 1 1 16,2-3 22-16,1 4-29 0,1-1 26 0,-1-3-27 15,3-8 25-15,-2 18-22 0,2-18 22 0,3 18-30 16,-3-18 30-16,8 17-20 0,-3-9 21 16,2 0-23-16,-2-2 13 0,-5-6-48 0,11 13 13 15,-11-13-53-15,7 9 24 0,-7-9-77 0,5 9 20 16,-5-9-84-16,0 0 26 0,-10 9-30 16,10-9-32-16,-13 4-32 0,13-4-63 0,-14 4-80 0,14-4-72 15,-14 0-362-15,14 0-390 0</inkml:trace>
  <inkml:trace contextRef="#ctx0" brushRef="#br0" timeOffset="-41184.72">29085 9347 514 0,'0'0'553'0,"0"0"-46"0,0 0-26 0,-5 10-71 16,5-10-56-16,-1 12-32 0,1-12-58 0,-2 21 44 16,4-8-14-16,-2 4-20 0,1 2-34 0,0 2-24 15,-1 4-31-15,3 0-4 0,-2 3-35 16,3 4-5-16,-2-1-34 0,1 2-11 0,-1 0-23 15,1-1-9-15,-2 1-13 0,2-2-1 0,-2 2-48 16,2-5-13-16,-2-2-55 0,2 0-5 0,-2-2-73 16,2-5-20-16,-1-1-72 0,2-2-67 0,0-2-62 15,-1-5-133-15,3-1-97 0,-6-8-459 0,11 8-671 16</inkml:trace>
  <inkml:trace contextRef="#ctx0" brushRef="#br0" timeOffset="-40520.38">29384 9457 89 0,'0'0'577'0,"0"0"-71"16,-8-8-84-16,8 8-31 0,0 0-52 0,-6-6-39 15,6 6-39-15,0 0-23 0,0 0-46 16,0 0-25-16,0 0-4 0,0 0 7 0,0 0 3 16,-8 6-7-16,8-6-12 0,7 16-14 0,-5-7-19 15,3 5-18-15,2-1-10 0,-1 3-16 0,4-1-14 16,1 4-20-16,-1-2 0 0,1 1-8 0,0-1-27 16,0-2-88-16,2 1 1 0,-2-4-77 0,1-2-123 15,-2-1-143-15,3-2-174 0,-2-3-472 0,0-2-685 16</inkml:trace>
  <inkml:trace contextRef="#ctx0" brushRef="#br0" timeOffset="-40320.51">29580 9420 28 0,'-7'-6'694'0,"7"6"-123"0,-13-8-81 0,13 8-25 15,-11-3-85-15,11 3-36 0,-10 4-22 0,10-4-22 16,-12 10-9-16,7-3-38 0,-1 1-31 0,1 4-44 15,-1 1-17-15,1 2-30 0,-1 1-29 0,-2 3-19 16,2 0-12-16,0 1-53 0,-1 1-62 0,-1-2-122 16,1 0-83-16,-1 0-112 0,2 0-167 0,-2-2-148 15,1-2-288-15,1-3-551 0</inkml:trace>
  <inkml:trace contextRef="#ctx0" brushRef="#br0" timeOffset="-39969.28">29637 9563 281 0,'0'0'601'0,"0"0"-69"0,0 0-91 0,0 0-40 16,0 0-78-16,0 0-31 0,-9 4-53 16,9-4-17-16,0 0-27 0,1 11-10 0,-1-11-14 0,7 9-26 15,-7-9-24-15,13 12-22 0,-6-7-15 0,2-1-17 16,3 1-13-16,-2 0-12 0,3-2-5 15,2-2-14-15,-1-1-48 0,4-1-32 16,-1-2-44-16,1-2 6 0,-2-1 0 0,-1-1 18 16,1 0 3-16,-3-3 33 0,-2 2 1 0,1-2 31 15,-5 2 7-15,0 1 29 0,-7 7 3 0,7-11 16 16,-7 11-1-16,0 0 0 0,0 0 8 0,0 0 5 16,0 0 10-16,0 0-3 0,0 0 7 0,-6 12 2 15,5 0-5-15,-1 0-1 0,2 1 1 0,2 2-14 16,-1 1-5-16,2 0-50 0,0 0 43 0,2 0-45 15,0-2 19-15,2-1-148 0,-2-2-71 0,2-2-179 16,1-3-255-16,0-1-472 0,-8-5-724 0</inkml:trace>
  <inkml:trace contextRef="#ctx0" brushRef="#br0" timeOffset="-39769.33">30139 9554 727 0,'0'0'625'0,"0"0"-58"0,0 0-87 15,0 0-81-15,0 13-30 0,0-13-29 0,0 0-35 0,7 7-45 16,-7-7-45-16,6 6-43 0,-6-6-29 0,9 3-45 16,-9-3-113-16,12 3-170 0,-12-3-267 0,12 0-268 15,-12 0-317-15,17-1-653 0</inkml:trace>
  <inkml:trace contextRef="#ctx0" brushRef="#br0" timeOffset="-39570.55">30528 9557 26 0,'0'0'853'15,"0"0"-148"-15,-12-1-38 0,12 1-82 0,0 0-58 16,-7-5-95-16,7 5-83 0,0 0-75 0,0 0-62 15,5-7-41-15,-5 7-37 0,13-4-57 0,-2 2-79 16,-1-2-121-16,3 2-138 0,2 2-193 16,2-3-171-16,2 0-485 0,0 3-726 0</inkml:trace>
  <inkml:trace contextRef="#ctx0" brushRef="#br0" timeOffset="-39419.46">30928 9544 132 0,'0'0'686'0,"0"0"-105"0,0 0-81 0,-10 3-65 16,10-3-61-16,0 0-57 0,0 0-48 0,0 0-54 15,0 0-44-15,0 0-110 0,0 0-111 0,0 0-155 16,13-3-231-16,-2-1-518 0,2 2-541 16</inkml:trace>
  <inkml:trace contextRef="#ctx0" brushRef="#br0" timeOffset="-39237.39">31167 9493 146 0,'11'6'346'0,"-11"-6"-70"16,17-6-82-16,-7 4-63 0,2-1-140 15,-2 2-133-15,2-4-152 0,0 1 247 0</inkml:trace>
  <inkml:trace contextRef="#ctx0" brushRef="#br0" timeOffset="-39103.38">31436 9439 585 0,'0'0'649'0,"0"0"-74"0,0 0-38 0,0 0-100 15,0 0 9-15,0 0-60 0,0 0-44 0,9-4-75 16,-9 4-45-16,0 0-80 0,0 0-47 0,12-7-109 15,-12 7-120-15,14-4-143 0,-2 0-183 16,0 3-189-16,4-1-336 0,1-1-578 0</inkml:trace>
  <inkml:trace contextRef="#ctx0" brushRef="#br0" timeOffset="-38986.97">31742 9376 415 0,'0'0'426'16,"0"0"-85"-16,-9-8-80 0,9 8-83 0,0 0-144 15,-5-12-138-15,5 12-383 0,0 0 24 0</inkml:trace>
  <inkml:trace contextRef="#ctx0" brushRef="#br0" timeOffset="-38687.07">31690 9095 78 0,'0'0'445'0,"0"0"-61"16,0 0-49-16,0 0-41 0,0 0-10 0,0 0-5 16,0 0-30-16,0 0-19 0,0 0 5 15,-8 5-23-15,8-5-16 0,0 0-35 0,6 7-16 16,-6-7-29-16,8 6-12 0,-8-6-23 0,11 11-13 15,-11-11-14-15,12 11-8 0,-6-3-10 0,2-2-4 16,0 0-7-16,-1 2-5 0,1-2-5 0,0 0-50 16,1 1-74-16,-2-2-75 0,1-1-78 0,1-1-78 15,-9-3-48-15,18 5-18 0,-18-5-356 16,18-3-275-16</inkml:trace>
  <inkml:trace contextRef="#ctx0" brushRef="#br0" timeOffset="-38520.03">31899 9155 399 0,'4'-8'392'0,"-4"8"9"0,5-15-2 0,-5 15-1 0,3-12-19 16,-3 12-24-16,2-12-26 0,-2 12-33 0,0 0-48 15,2-12-40-15,-2 12-36 0,0 0 12 0,0 0-7 16,0 0 1-16,-11 3-3 0,7 5 5 16,-2 4 4-16,1 2-10 0,0 3 4 0,0 4-10 15,-2 1-40-15,2 3 3 0,-1 3-28 0,-2 2 8 16,1 0-40-16,-1-1-26 0,0-1-86 0,-1 1-52 16,0-3-72-16,2-4-74 0,-1 0-141 0,0-2-118 15,2-5-166-15,1 0-629 0,0-3-896 0</inkml:trace>
  <inkml:trace contextRef="#ctx0" brushRef="#br0" timeOffset="-38204">32178 8961 732 0,'0'0'633'0,"0"0"-75"0,0 0-73 16,5 9-72-16,0-1-28 0,0 1-21 0,4 3-25 16,-1 2-47-16,2 5 0 0,1 0-45 0,0 6-38 15,-2 4-13-15,1-2-45 0,-5 3-15 16,-1 1-46-16,-3-4-2 0,-4 4-50 0,-2 3-21 15,-7 2-40-15,-1-1-13 0,-5-3-62 0,0 0-43 16,-4-2-45-16,1-2-46 0,-4-3-53 0,6-3-71 16,-1-3-75-16,-1-1-108 0,6-2-502 0,-2-5-655 15</inkml:trace>
  <inkml:trace contextRef="#ctx0" brushRef="#br0" timeOffset="-37919.22">32534 9460 631 0,'0'0'701'0,"0"0"-105"16,0 0-56-16,0 0-110 0,0 0-85 15,0 0-69-15,0 0-83 0,0 0-92 0,0 0-111 16,0 0-99-16,0 0-94 0,0 0-143 0,16-2-126 16,-16 2-371-16,14-2-386 0</inkml:trace>
  <inkml:trace contextRef="#ctx0" brushRef="#br0" timeOffset="-37721.19">32956 9403 156 0,'0'0'846'0,"14"0"-159"15,-14 0-90-15,14-2-55 0,-14 2-93 16,17-4-88-16,-17 4-74 0,13-4-55 0,-13 4-47 15,12-5-62-15,-12 5-88 0,14-6-96 0,-14 6-135 16,0 0-189-16,13-4-254 0,-13 4-367 0,0 0-606 16</inkml:trace>
  <inkml:trace contextRef="#ctx0" brushRef="#br0" timeOffset="-28770.86">29843 8051 102 0,'0'0'404'15,"0"0"-58"-15,0 0-31 0,0 0-42 16,0 0-29-16,0 0-22 0,0 0-18 0,10 3-13 16,-10-3-24-16,0 0-13 0,0 0-14 0,0 0-16 15,12 4-14-15,-12-4-12 0,0 0-11 0,0 0-26 16,9 6 6-16,-9-6-19 0,0 0 3 0,5 11-24 16,-5-11 3-16,4 10 2 0,-4-10-2 15,2 10-5-15,-2-10 4 0,6 13-22 0,-6-13 11 16,4 14-13-16,-4-14 13 0,5 13-14 0,-5-13 10 15,4 12-12-15,-4-12 15 0,5 12-6 0,-5-12 19 16,4 9-10-16,-4-9 13 0,4 8-11 0,-4-8 10 16,0 0-14-16,8 9 8 0,-8-9-14 0,0 0 9 15,9 6-9-15,-9-6 1 0,0 0-12 16,10 4 11-16,-10-4-15 0,0 0 11 0,14 2-13 16,-14-2 11-16,11-2-8 0,-11 2 8 0,0 0-12 15,21 0 11-15,-21 0-11 0,18-2 8 0,-18 2-10 16,21 0 13-16,-9-2-10 0,2 2 10 0,0-1 0 15,1-1-3-15,2 0 0 0,3 1 2 0,0-2-1 16,0 3-14-16,2-3 6 0,3 2 7 16,1-2 6-16,-1 0-17 0,1 0-1 0,1 2 13 15,0-4 0-15,1 3-11 0,0-2 9 0,1 0 3 16,1 0-3-16,2 1 2 0,2-2-2 0,-1 0 0 16,1 1 0-16,-1-2 1 0,2 4-8 0,-2-4 6 15,1 1-1-15,-1 2 2 0,-3 0-2 16,-3 0-2-16,2 0 1 0,-2 1 1 0,0 0 0 15,0-1 1-15,-2 2-1 0,-3-1-1 0,-2 1 2 16,1-1 0-16,-1 2 0 0,-2-2-2 0,1 2-5 16,0 0 7-16,1 0 1 0,-1 0-1 0,-1-1 0 15,2 1 0-15,-2 0-1 0,1-2 2 0,0 2-1 16,1 0-1-16,-1 0 1 0,1-1-1 0,-2 1 1 16,1 1-3-16,-1-1 2 0,1 0-13 15,-2 0 16-15,-2 0 2 0,2 0-7 0,-3 0 1 16,-1 0 6-16,2-1-5 0,-2 1 5 0,1-1-7 15,0 0 5-15,0 1-9 0,0-1 12 0,0 1-8 16,-1-3 5-16,1 3-4 0,-3-1 6 0,1 0-7 16,-12 1 6-16,23-2-7 0,-23 2 6 0,20 0-8 15,-20 0 8-15,18-3-6 0,-18 3 6 0,17-1-4 16,-17 1 5-16,15 0-6 0,-15 0 7 0,14 0-5 16,-14 0 3-16,13 0-1 0,-13 0 10 0,13-2 7 15,-13 2 14-15,0 0-13 0,14 0 6 0,-14 0-12 16,0 0 9-16,13-2-8 0,-13 2 15 0,0 0-12 15,0 0 13-15,14-1-17 0,-14 1 15 0,0 0-5 16,0 0-18-16,13-2 7 0,-13 2-9 16,0 0 10-16,13-1-16 0,-13 1 14 0,0 0-16 15,15-3 20-15,-15 3-10 0,0 0 46 0,14-4 19 16,-14 4 10-16,0 0 12 0,10-4 3 0,-10 4-3 16,0 0-6-16,10-7-9 0,-10 7-5 0,8-7-10 15,-8 7 7-15,6-7 2 0,-6 7-1 0,5-8-8 16,-5 8-13-16,5-10-7 0,-5 10 5 0,6-11 0 15,-6 11-8-15,6-14-4 0,-6 14 23 0,4-17-2 16,-4 17 21-16,3-17-16 0,-3 17 28 0,3-20-31 16,-2 8 8-16,-2 0-31 0,0 0 10 0,-1-1-29 15,1-3 12-15,0 1-22 0,-2 0-2 0,1 0-53 16,-2 1-15-16,2 3-65 0,-1-1-17 0,2 2-69 16,1 10-113-16,-4-16-109 0,4 16-146 0,0 0-143 15,2-13-358-15,-2 13-702 0</inkml:trace>
  <inkml:trace contextRef="#ctx0" brushRef="#br0" timeOffset="-27156.05">26611 10882 354 0,'-17'-3'682'0,"17"3"-127"0,-12-3-74 16,12 3-79-16,0 0-75 0,0 0-46 0,7-8-26 15,-7 8-24-15,22-6-37 0,-5 3-33 16,2 1-28-16,4 1-28 0,2-1-18 0,4 1-7 15,0 1-59-15,1-2 43 0,-3 4-61 0,1-2 49 16,1 0-56-16,-2 0 44 0,-4 0-50 0,0 0 47 16,-2-2-51-16,-2 2 49 0,-1 0-55 0,-3 0 13 15,-1 0-68-15,-3-1-87 0,-11 1-82 0,16-1-92 16,-16 1-62-16,0 0-32 0,0 0-80 16,0 0-243-16,0 0-263 0</inkml:trace>
  <inkml:trace contextRef="#ctx0" brushRef="#br0" timeOffset="-26970.24">26574 11131 449 0,'-5'6'759'16,"5"-6"-133"-16,-7 6-80 0,7-6-85 0,0 0-41 16,0 0-63-16,18 1-17 0,-7-2-65 0,7-2-28 15,-1 0-73-15,4 0-12 0,0 1-58 16,4-1 4-16,0 0-45 0,1 1 1 0,3 0-92 15,-2-1-26-15,2 2-138 0,1 1-45 0,-3-2-109 16,2 1-159-16,0-2-113 0,0 1-374 0,0-2-590 16</inkml:trace>
  <inkml:trace contextRef="#ctx0" brushRef="#br0" timeOffset="-26488.66">27335 10782 643 0,'0'0'588'0,"0"0"-71"16,0 0-35-16,0 0-73 0,-10 4-49 15,10-4-35-15,-2 10-77 0,2-10 38 0,-2 14-81 16,2-14 19-16,0 22-64 0,2-10 8 0,0 4-26 16,1 0 9-16,-1 3-49 0,3 0 0 15,0 0-41-15,1 3 14 0,-1-2-40 0,-1 1 18 16,0 0-32-16,-2-4 0 0,4 0-32 0,-4-1 15 15,0-1-40-15,0-3 20 0,0 0-29 0,-1 0 45 16,-1-12-27-16,3 14 31 0,-3-14-50 0,0 0 32 16,0 0-41-16,0 0 41 0,0 0-65 0,-10-10 52 15,6-2-15-15,-2-4 22 0,0-5-35 0,-1-7 53 16,0 0-35-16,0-4 56 0,0 0-41 0,1-1 64 16,2 0-23-16,-1 0 47 0,5 3-26 0,-2 2 37 15,4 0-32-15,3-2 21 0,3 1-30 0,1 2 14 16,5 2-29-16,6 2 25 0,-2 3 3 15,7 1 5-15,2 2-1 0,0 2-6 16,0 3-7-16,4 2-11 0,-8 3-23 0,-1 4 15 16,-1 0-24-16,-4 3 17 0,2 3-29 0,-5 1 25 15,-1 4-18-15,-7 0 16 0,-2 3-30 0,-3 2 9 16,-6 2-47-16,-1 3 15 0,-8 2-58 0,-4 1 22 16,-3-1-81-16,-4 4 15 0,-2-2-22 0,-2-1-18 15,7-4-16-15,-2-1-13 0,1-3-42 0,6-1-12 16,2-3-45-16,3-2-21 0,0-3-54 0,12-4-23 15,-11 4-311-15,11-4-231 0</inkml:trace>
  <inkml:trace contextRef="#ctx0" brushRef="#br0" timeOffset="-26173.94">27937 10451 414 0,'0'0'695'0,"2"-13"-84"0,-2 13-74 15,0 0-94-15,0 0-74 0,0-12-67 0,0 12-61 16,0 0-22-16,0 0-13 0,0 0-18 0,0 0-21 16,-9 6-21-16,5 1-5 0,-1 1-37 0,-4 6 17 15,4 0-36-15,-4 4 17 0,-1 4-35 16,2 4 21-16,0 3-36 0,-1 2 12 0,5 4-34 15,-1 1 21-15,2 7-31 0,3-3 19 0,0-2-21 16,3 6-36-16,4-3 18 0,2 0-33 0,1-3 7 16,2-2-51-16,1-3 5 0,3-6-102 0,-2-2 2 15,4-4-66-15,1-1-82 0,0-2-93 0,4-4-125 16,-4-3-536-16,3-4-690 0</inkml:trace>
  <inkml:trace contextRef="#ctx0" brushRef="#br0" timeOffset="-25923.71">28150 10596 160 0,'0'0'785'0,"-4"-12"-144"16,4 12-113-16,0 0-104 0,-3-12-78 0,3 12-13 15,0 0-15-15,0 0-57 0,0 0 31 0,9 6-53 16,-9-6-5-16,17 15-52 0,-7-5 3 0,3 4-40 15,2 0-7-15,2 4-43 0,2 1 2 0,0 0-36 16,-1 1 7-16,1-1-57 0,-2 1-19 0,1-1-41 16,-4-3-52-16,1 0-78 0,-2-1-87 15,2-3-77-15,-3-2-99 0,0-1-83 16,-1-2-121-16,-2-4-290 0,-9-3-511 0</inkml:trace>
  <inkml:trace contextRef="#ctx0" brushRef="#br0" timeOffset="-25702.38">28405 10615 690 0,'-4'-14'673'0,"4"14"-90"16,-4-9-79-16,4 9-91 0,0 0-55 0,-4-13-36 15,4 13-30-15,0 0-81 0,0 0 16 0,-3-9 4 16,3 9-36-16,0 0 11 0,0 0-40 0,-8 6 5 16,8-6-32-16,-7 11-10 0,0-4-28 15,2 0-14-15,-3 6-13 0,-1 1-8 0,-1 4-21 16,-1-1 1-16,-3 7-18 0,1-2-54 0,-2 3-30 15,-1 2-17-15,2-2-62 0,1 1-54 16,0-1-21-16,-1 0-60 0,3-1-58 0,0-2-78 16,1-2-53-16,4-4-69 0,0-1-51 0,0-5-272 15,6-10-395-15</inkml:trace>
  <inkml:trace contextRef="#ctx0" brushRef="#br0" timeOffset="-25456.05">28587 10797 270 0,'0'0'728'16,"10"-4"-121"-16,-10 4-74 0,0 0-84 0,10-7-75 15,-10 7-44-15,0 0-86 0,0 0 11 0,8-4-87 16,-8 4 67-16,0 0-44 0,0 0 6 0,9 9-52 16,-9-9 27-16,3 12-38 0,-3-12 3 15,2 19-40-15,0-9 4 0,-2 4-15 0,0 0-19 16,0 2-14-16,-2 2-5 0,2-1-19 0,0 0-42 15,-2-1-22-15,0 2-44 0,1-5-74 0,-1-1-105 16,1 1-90-16,0-3-109 0,1-10-98 16,-1 16-625-16,1-16-791 0</inkml:trace>
  <inkml:trace contextRef="#ctx0" brushRef="#br0" timeOffset="-25188.22">28723 10407 312 0,'2'-13'657'16,"-1"3"-83"-16,-1 10-32 0,2-18-90 15,-2 18-69-15,4-15-57 0,-4 15-55 0,3-12-44 16,-3 12 14-16,0 0-25 0,0 0-26 0,0 0-11 16,10 4-15-16,-10-4 2 0,8 19-15 0,-5-6-18 15,3 5-27-15,-1 4 7 0,0 2-17 16,1 6 2-16,0 4-24 0,0 0-7 0,-2 7-27 15,-1 1-22-15,0 3-38 0,-2-3-10 0,1 4-58 16,-2-6 15-16,1-1-46 0,-1-2-48 0,1-1-59 16,1-2-50-16,-1-5-43 0,1-4-87 0,1 0-41 15,-1-6-68-15,1-3-458 0,1-4-563 0</inkml:trace>
  <inkml:trace contextRef="#ctx0" brushRef="#br0" timeOffset="-24722.52">28932 10456 17 0,'-4'-9'734'0,"4"9"-115"0,-7-13-93 0,7 13-82 16,-5-9-102-16,5 9-33 0,0 0-47 0,0 0-33 15,0 0-34-15,9-5-14 0,-9 5-18 0,17 9-18 16,-7-1-4-16,4 0-27 0,-1 2-18 0,2 0-25 15,3 1-10-15,-1-3-6 0,-2 4-15 0,3-5-63 16,-4 2-49-16,1-3-46 0,-1-2-33 0,2-1-49 16,-5 0-4-16,-11-3-17 0,25 0 47 0,-15-3 4 15,-1-1 52-15,0-2 8 0,-3-2 50 16,-1 1 28-16,-1 0 53 0,-1-4 53 16,-3 11 51-16,4-17 44 0,-4 17 15 0,0-14 18 15,0 14 18-15,0-13-25 0,0 13-39 0,0 0-24 16,0-13 7-16,0 13 14 0,0 0 6 0,0 0-10 15,0 0 13-15,-3 11 2 0,3-11-10 0,1 15 12 16,1-3-22-16,-1 1 3 0,1 2-19 0,1 0 2 16,-2 3-20-16,0 1-16 0,-1 0-18 0,0 3-31 15,-2 2 5-15,-2 1-54 0,-1 1-28 0,-2 2-42 16,0 0-59-16,-5 1-7 0,1-3-24 0,-3 3-27 16,-2-4-43-16,0-2-39 0,2 0-15 0,-2-1-8 15,1-2 7-15,3-4-27 0,0 2-1 16,3-7-22-16,1 3 58 0,3-4 18 0,2-1 55 15,3-9-10-15,0 11-4 0,0-11-67 0,9 6-398 16,-9-6-193-16</inkml:trace>
  <inkml:trace contextRef="#ctx0" brushRef="#br0" timeOffset="-24407.18">29423 10379 391 0,'-4'-11'614'0,"1"0"-78"0,0 1-76 0,3 10-33 15,-2-18-64-15,2 18-32 0,-1-15-15 16,1 15-29-16,0-14-27 0,0 14-46 0,0-12-33 16,0 12-15-16,0 0-11 0,6-9 1 0,-6 9-2 15,0 0-7-15,15 5-5 0,-8 1-6 0,-1 3-3 16,2 1-7-16,-1 5-10 0,0 0-3 0,1 6-14 15,-2 1-4-15,3 6-6 0,-3 2-24 0,-2 4 5 16,0 1 1-16,-3 0-23 0,-1 3-26 0,-1 6-27 16,-3 1-19-16,-1-4-36 0,-4 2-35 15,-2-2-38-15,-1-3-6 0,-5-2-28 0,1-3-39 16,-5-3-67-16,-2-1-55 0,-1-4-83 0,2-5-85 16,-3-2-150-16,1-4-448 0,-3-3-711 0</inkml:trace>
  <inkml:trace contextRef="#ctx0" brushRef="#br0" timeOffset="-23989.15">29926 10890 572 0,'-11'5'878'0,"0"-1"-127"16,11-4-146-16,-16 4-98 0,16-4-69 0,-13 5-72 16,13-5-46-16,-10 4-64 0,10-4-49 0,0 0-31 15,-13 2-44-15,13-2-86 0,0 0-100 0,0 0-165 16,0 0-180-16,-8-5-253 0,8 5-588 0,0 0-849 15</inkml:trace>
  <inkml:trace contextRef="#ctx0" brushRef="#br0" timeOffset="-23525.02">30121 10432 35 0,'-7'-6'766'15,"0"0"-152"-15,7 6-89 0,-10-8-92 0,10 8-92 16,-7-5-45-16,7 5-14 0,0 0-27 0,-12 5-25 16,12-5-12-16,-8 13-27 0,7-2-15 0,-1 0-45 15,2 4-13-15,0 3 0 0,1 1-51 0,0 0 34 16,2 4-45-16,-1 1 22 0,1 1-19 0,-2-1-7 16,1 0-25-16,-2-3-23 0,2-4-29 0,-2 1-38 15,1-2-37-15,-1-4-10 0,0 0 15 16,0-12-5-16,-1 15-15 0,1-15 21 0,0 0 13 15,0 0 18-15,0 0 4 0,-17-6 15 0,12-5 21 16,-1 0 4-16,-1-3 31 0,-1-6 11 0,0-1 5 16,-1-6 6-16,0 0 3 0,0-3 13 0,1-1 13 15,3 1 3-15,0-2 38 0,4 5-4 0,1 1 10 16,1 0-10-16,4 1-10 0,3-2-12 16,3 3-10-16,3 3-8 0,3 1-15 15,3 3-9-15,2 3-2 0,0 3 5 0,0 3 6 0,2 0 1 16,0 5-9-16,-3 3-10 0,-1 0-9 15,-1 5 1-15,-3 2-17 0,-1 2 4 0,-5 1-23 16,-2 3 7-16,-6 3-26 0,-2-3 3 0,-3 2-22 16,-6 2-50-16,-4 0-21 0,-6 3-29 0,-4-1-36 15,0-3 11-15,-2 1-21 0,2-1-5 0,0-2-38 16,5-3 3-16,1 0-45 0,4-3 15 0,0-1-33 16,13-7-13-16,-9 10-72 0,9-10-306 0,0 0-201 15</inkml:trace>
  <inkml:trace contextRef="#ctx0" brushRef="#br0" timeOffset="-23271.38">30472 10147 366 0,'0'0'742'0,"-4"-11"-94"15,4 11-86-15,-3-10-94 0,3 10-75 0,0 0-73 16,-4-13-64-16,4 13-42 0,0 0 19 0,0 0-18 15,0 0-20-15,-7 12-29 0,4-3 2 0,1 3-19 16,-1 4-8-16,-1 2-15 0,3 6-17 0,-1 3-9 16,2-1-22-16,0 10-7 0,1 1-17 0,4 7-41 15,0 1 11-15,0-2-41 0,1-2 5 0,1 2-48 16,2-3 2-16,0-2-28 0,-2-9-34 16,2 0-58-16,3-4-69 0,-3-4-105 0,1-3-90 15,3-2-138-15,-3-6-568 0,3-4-762 16</inkml:trace>
  <inkml:trace contextRef="#ctx0" brushRef="#br0" timeOffset="-23057.26">30611 10287 370 0,'0'0'638'16,"1"-17"-62"-16,-1 17-63 0,0 0-81 0,7-8-65 15,-7 8-34-15,11 3-24 0,-11-3-11 16,17 13-32-16,-6-1-17 0,5 2-44 0,1 6-4 15,1-3-43-15,3 4-6 0,-2-2-47 0,-1 0-16 16,1-1-31-16,-4-4-51 0,-1 1-48 16,1-1-57-16,-4-5-54 0,2 1-60 0,-2-3-59 15,1-1-98-15,-12-6-100 0,18 1-56 0,-18-1 9 16,15-5-327-16,-9-1-386 0</inkml:trace>
  <inkml:trace contextRef="#ctx0" brushRef="#br0" timeOffset="-22890.66">30933 10384 796 0,'-5'-18'179'0,"-1"-1"117"0,-1 1 12 0,1 0 57 16,-2 2 11-16,3 2-14 0,0 2-14 0,0 2-44 15,1 1-35-15,0 0-55 0,4 9 24 0,-8-9-7 16,8 9 14-16,0 0-26 0,-9 5 23 0,9-5-30 16,-7 14-2-16,3 0-18 0,-1 2-41 15,-3 3-7-15,1 3-16 0,-1-1-22 0,-2 4-24 16,-2 1-42-16,2 1-74 0,-3 1-59 0,0-2-113 16,2 2-90-16,-3-3-166 0,1 0-137 15,0 0-179-15,3-6-415 0,1-1-802 0</inkml:trace>
  <inkml:trace contextRef="#ctx0" brushRef="#br0" timeOffset="-22619.52">31029 10562 604 0,'7'-8'837'0,"0"1"-73"16,-7 7-102-16,9-10-50 0,-9 10-81 0,6-9-37 0,-6 9-87 15,9-7-61-15,-9 7-60 0,8-5-32 16,-8 5-19-16,0 0-39 0,19 2-35 0,-19-2-30 15,17 6-9-15,-10-1-43 0,1 3 4 16,-2-1-48-16,-1 3 6 0,-2 1-45 0,0 0 2 16,-3 2-25-16,-2-1-13 0,-2 4-6 0,-1-1-14 15,-1 0-11-15,-2 0-16 0,2-2-30 0,1 0-19 16,-2 0-10-16,4-2 13 0,0-1 18 0,3-10 10 16,1 15-7-16,-1-15-22 0,11 9-39 15,-11-9-58-15,20 3-81 0,-7-6-65 0,3-3-117 16,4-3-65-16,1-1-501 0,5-5-678 0</inkml:trace>
  <inkml:trace contextRef="#ctx0" brushRef="#br0" timeOffset="-22324.4">31331 10210 365 0,'3'-11'677'15,"1"0"-60"-15,-1 2-63 0,-3 9-71 0,3-17-23 16,-3 17-41-16,4-12-46 0,-4 12-52 0,3-11-61 16,-3 11-50-16,4-10-47 0,-4 10-5 0,0 0-11 15,0 0-3-15,9 8-3 0,-9-8-5 16,10 19 23-16,-5-4 0 0,3 3-7 0,-1 3-21 16,4 4-1-16,-4 3-21 0,0 3-5 0,-1 1-17 15,0 2-13-15,-2 2 8 0,-1 0-40 0,-2 6 9 16,-2 0-63-16,-2 2-17 0,-2-1-45 0,-1 0-20 15,-2-4-31-15,0-6-33 0,1-4-42 0,-1 0-20 16,2-6-62-16,1-4-76 0,-1-2-31 0,3-5-113 16,0-2-180-16,3-10-509 0,0 0-800 0</inkml:trace>
  <inkml:trace contextRef="#ctx0" brushRef="#br0" timeOffset="-21907.22">31502 10203 82 0,'-4'-10'739'0,"1"-1"-127"15,3 11-79-15,-1-14-84 0,1 14-77 0,4-10-47 16,-4 10-42-16,0 0-21 0,11-4-28 0,-11 4-4 16,14 5-38-16,-7 1-29 0,2 3-6 0,1 1 1 15,1 3-50-15,2 2-9 0,1-2-35 16,0 3 4-16,2 0-39 0,-2-2-12 0,0 1-49 15,0-4-14-15,-2-1-55 0,1 0-33 0,-1-3-31 16,1-2-36-16,-2-1-33 0,0-1-14 0,-11-3 4 16,21-2 23-16,-12-1 38 0,1-2 23 0,-1-1 38 15,-2-3 12-15,0-2 34 0,1-2 21 0,-3 0 39 16,-1-1 24-16,0 0 42 0,-2 0 44 0,0 1 51 16,-1 1 31-16,0 2 19 0,-1 10-7 0,2-17-17 15,-2 17-35-15,1-15-31 0,-1 15 29 0,0 0 36 16,0 0-13-16,0 0 23 0,0 0 9 0,4 11 17 15,-4-11-16-15,2 24 28 0,-2-8-18 0,1 2 4 16,-1 2-52-16,-1 4-9 0,-1 3-43 0,-1-1-5 16,-1 5-23-16,-2 1-32 0,-1 0-24 0,-5 4-56 15,0-1-66-15,-3 0-48 0,-3 0-68 16,-1-6-92-16,0 1-106 0,-2 0-47 0,0-4-48 16,4-4-68-16,-1-1-4 0,4-4-399 0,0-3-581 15</inkml:trace>
  <inkml:trace contextRef="#ctx0" brushRef="#br0" timeOffset="-21620.47">31975 10017 130 0,'-3'-11'754'15,"3"11"-120"-15,1-17-88 0,-1 17-91 0,7-8-60 16,-7 8-48-16,14 0-18 0,-4 1-34 0,4 9-38 16,3 2-1-16,3 5-31 0,4 11 6 0,1-1-32 15,-1 6 16-15,0 3-45 0,-3 2-13 0,-6 3-35 16,-2 2-7-16,-6-1-44 0,-4 2-7 0,-7-1-41 16,-2 1-29-16,-8-1-47 0,-3 0-51 0,-9 3-41 15,2-9-77-15,-8 4-70 0,3-9-55 16,0-2-45-16,-2-2-52 0,3-4-109 0,0-4-519 15,5-5-687-15</inkml:trace>
  <inkml:trace contextRef="#ctx0" brushRef="#br0" timeOffset="-21339.21">32355 10606 193 0,'-6'8'773'0,"6"-8"-122"0,0 0-71 15,-5 10-44-15,5-10-40 0,0 0-21 0,0 0-65 16,0 0-31-16,0 0-78 0,0 0-44 0,0 0-54 15,0 0-55-15,0 0-15 0,0 0-109 0,0 0-100 16,0 0-156-16,0 0-206 0,0 0-200 0,0 0-686 16,0 0-926-16</inkml:trace>
  <inkml:trace contextRef="#ctx0" brushRef="#br0" timeOffset="-21107.94">32653 10524 575 0,'0'0'599'16,"0"0"-105"-16,0 0-84 0,0 0-80 15,13 1-76-15,-13-1-51 0,0 0-62 0,10-6-73 0,-10 6-82 16,8-4-81-16,-8 4-73 0,11-5-118 0,-11 5-128 15,12-5-248-15,-12 5-172 0</inkml:trace>
  <inkml:trace contextRef="#ctx0" brushRef="#br0" timeOffset="-20919.19">32998 10501 145 0,'8'8'885'0,"-8"-8"-160"16,11 6-66-16,-11-6-86 0,21 4-61 0,-21-4-51 16,24 3-51-16,-11-1-69 0,1-2-66 0,-14 0-59 15,26 0-40-15,-12 0-52 0,-3 0-105 16,-11 0-115-16,19-2-238 0,-19 2-313 0,13-4-766 16,-13 4-1017-16</inkml:trace>
  <inkml:trace contextRef="#ctx0" brushRef="#br0" timeOffset="-13742.41">27479 11999 342 0,'0'0'489'15,"-14"7"-40"-15,14-7-81 0,-8 4-8 0,8-4-27 16,0 0-25-16,0 0-42 0,0 0-20 0,0 0-38 15,8 5-25-15,-8-5-21 0,15 1-18 0,-15-1 2 16,17 0-14-16,-17 0-14 0,25 2-13 16,-10-2-20-16,1 0-10 0,4 0-16 0,2 0-3 0,1-2-7 15,6 2-11-15,1 0-9 0,-1-2-4 0,9 0-2 16,-2 0 0-16,1 0-8 0,-1-3-5 16,1 2 1-16,-1 0-2 0,-2-3-2 0,-4 4-1 15,-4-3 2-15,0 2-4 0,-4-2-5 16,-3 1-64-16,-4 0-90 0,-1 0-137 0,-3-2-127 15,-11 6-181-15,14-8-447 0,-14 8-664 0</inkml:trace>
  <inkml:trace contextRef="#ctx0" brushRef="#br0" timeOffset="-13226.33">27461 12062 248 0,'-12'2'538'0,"12"-2"-121"0,-15 4-44 15,15-4-30-15,-10 4 7 0,10-4-45 0,0 0-27 16,-7 10-28-16,7-10-31 0,5 8-20 0,-5-8-30 16,16 10-24-16,-7-4-21 0,3 0-22 0,1 1-12 15,3-1-60-15,-1 2 54 0,4 0-64 0,0 1 50 16,2 0-60-16,-1-2 44 0,0 2-55 15,0 1 44-15,-2 0-7 0,2-1 2 0,-1 1-18 0,-2 1-4 16,-3 0 2-16,1 0 9 0,-3 0 3 0,1-1 2 16,-4 2-40-16,-1-1 49 0,-2 0-1 15,0 1-4-15,-1-1-7 0,-3 1-1 0,0-1-5 16,-2-11-7-16,0 23-15 0,-4-11 18 0,2 1-5 16,-2 0 0-16,-3 2-3 0,-3 0-1 0,1-1-2 15,-3 2-4-15,-1 0 1 0,-2 1-1 16,-3 1-1-16,2 1 2 0,-4 0-4 0,2 0 1 15,1-2-5-15,-2 1-1 0,6-2-3 16,-3-3 3-16,3 3 1 0,4-3-2 0,-1-2 7 16,2-1-1-16,1 1 4 0,3-2 14 0,4-9 31 15,-2 14 14-15,2-14 15 0,4 11 11 0,5-7-6 16,2-3-6-16,5 2 7 0,4-4 1 0,6-1-1 0,2 1-5 16,5-5-13-16,4 2-5 0,0-1-22 15,0-1 0-15,-1 1-9 0,-1-1-16 0,2 1-41 16,-3 0-45-16,-5 2-45 0,-3-1-51 0,1 0-75 15,-4 0-115-15,-3-1-143 0,0 0-134 0,1-2-599 16,-3 1-840-16</inkml:trace>
  <inkml:trace contextRef="#ctx0" brushRef="#br0" timeOffset="-12759.97">28723 12360 520 0,'0'0'565'0,"0"0"-45"0,0 0-62 0,0 0-43 16,0 0-71-16,14 2-33 0,-14-2-35 0,17-3-20 15,-4 2-13-15,1 0-15 0,4-3-7 0,2 2-25 16,6-2-16-16,-3-2-34 0,4 4-26 0,-2-3-23 15,2 2-25-15,0 0-14 0,0-1-16 0,-1 1-4 16,0 0-23-16,0 0-33 0,-6 0-23 0,-1 1-19 16,0-2-20-16,-1 1-20 0,-4 0-22 15,0 0-3-15,-3 0-24 0,-2 0 3 0,-9 3-2 16,14-8 19-16,-14 8 11 0,5-6 34 0,-5 6 4 16,0 0 31-16,-5-12 0 0,5 12 46 15,-10-7 24-15,10 7 26 0,-11-5 32 0,11 5 29 16,-10-7 11-16,10 7 14 0,-10-5-52 0,10 5 48 15,0 0-44-15,-10-5 25 0,10 5-41 0,0 0 45 16,0 0-39-16,0 0 23 0,0 0-49 0,7 5 15 16,-7-5-33-16,10 9 9 0,-10-9 1 15,12 12-7-15,-8-3-5 0,1-2-13 0,-2 4 0 0,-1-3 8 16,-2-8-3-16,-1 24-6 0,0-13-23 0,-3-2-18 16,-3 4-23-16,2-1-35 0,-1-1-66 15,-2-2-75-15,2-1-92 0,1 1-61 0,5-9-101 0,-8 12-96 16,8-12-418-16,0 0-590 0</inkml:trace>
  <inkml:trace contextRef="#ctx0" brushRef="#br0" timeOffset="-12092.47">29702 12147 245 0,'3'-14'609'0,"-3"14"-66"0,-4-12-83 15,4 12-31-15,-2-13-78 0,2 13-26 0,-4-13-40 16,4 13-13-16,-4-11-40 0,4 11-33 0,-4-8-38 16,4 8-46-16,0 0-28 0,-3-11-24 0,3 11-9 15,0 0-9-15,0 0-8 0,0 0-5 0,0 0-7 16,0 0-6-16,4 13 5 0,-4-13 15 0,7 16-50 16,-3-7 48-16,-1 2-45 0,4 2 50 0,-2-1-54 15,-1 2 47-15,1-1-6 0,0 3-1 16,-1-1-12-16,1 0-5 0,-1 1 5 0,-1 0-31 15,0-1-5-15,0 1-27 0,-2 0-4 0,-1-2-9 16,0-1-5-16,-1 1-8 0,-1-3 4 0,-2 2 2 16,2-4-2-16,-2 1-14 0,-1-1 17 0,-1 0-7 15,6-9 27-15,-9 12 1 0,9-12 20 16,-7 7-5-16,7-7 17 0,0 0-8 0,0 0 16 16,0 0-5-16,-6-7 8 0,6 7 6 0,6-15 16 15,1 3-7-15,2 0 20 0,2-4 8 0,2-1 14 16,7-4 27-16,-2 0-3 0,1 1 9 0,2-1-4 15,-2 0-6-15,0 4-1 0,-3 0-16 0,-3 3-11 16,0-1-9-16,-1 5-4 0,-3 1-15 16,-3 1-6-16,-1 0-4 0,-5 8-6 0,5-9-5 15,-5 9 0-15,0 0 4 0,0 0-1 16,0 0-10-16,0 0 2 0,-7 11 1 0,7-11-43 0,-2 16 57 16,4-5-4-16,-1 1 0 0,2 0-4 15,0 2 1-15,4-2 3 0,-2 1 2 0,0-2 3 16,1 0-6-16,1-3-1 0,0 0-24 0,1-4-11 15,-8-4-32-15,17 4-2 0,-17-4-29 0,20-4 7 16,-9 0-11-16,0-4 17 0,-1 0 4 0,0-3 26 16,0 0 2-16,-2 0 20 0,-1 0 16 0,-1 0 39 15,-1 2 10-15,0 0 14 0,-5 9-12 0,7-14-9 16,-7 14-7-16,5-9-4 0,-5 9 23 0,0 0 9 16,0 0 9-16,0 0 0 0,9 6 11 0,-9-6-40 15,11 14 57-15,-4-6-54 0,0 2 39 16,3-1-18-16,-1 1-11 0,3-2-2 15,-1 0-39-15,2-1-72 0,0 0-87 0,0-4-95 16,0-2-150-16,1-1-112 0,0-1-597 0,1-4-725 16</inkml:trace>
  <inkml:trace contextRef="#ctx0" brushRef="#br0" timeOffset="-11707.66">30431 12079 379 0,'-7'-10'597'0,"7"10"-77"15,-7-7-68-15,7 7-23 0,0 0-73 0,-16 0-40 16,16 0-30-16,-9 6-9 0,9-6-34 0,-6 10 7 15,6-10-16-15,-1 16-55 0,1-16 19 0,1 20-42 16,1-9 6-16,2 0-43 0,0 2 7 16,0-2-38-16,0 0 0 0,1-1-38 0,0-2 6 15,0 0-24-15,-5-8-15 0,9 11-24 16,-9-11-61-16,11 6 9 0,-11-6-55 0,13-2 50 16,-13 2-43-16,16-6 47 0,-7 0-32 0,0-3 63 15,-2 1-1-15,1-3 2 0,1 3 9 0,-3-3 15 16,0 4 11-16,-6 7 4 0,7-15-2 0,-7 15-6 15,8-10 1-15,-8 10-1 0,0 0 3 0,5-7 0 16,-5 7 0-16,0 0 10 0,0 0 1 0,0 0 1 16,11 2 11-16,-11-2 11 0,9 6 11 15,-9-6 6-15,14 6 1 0,-14-6 1 0,17 3-3 0,-17-3-6 16,19 2-14-16,-19-2-3 0,19 0-4 0,-19 0-7 16,18-3-5-16,-18 3 1 0,18-3-5 15,-18 3-8-15,13-5-3 0,-13 5-8 16,13-3-14-16,-13 3-25 0,0 0-37 0,13-1-25 15,-13 1 6-15,0 0-18 0,7 9-34 0,-7-9-27 16,3 12-65-16,-3-12-50 0,1 16-80 0,-1-16-32 16,-1 19-64-16,0-6-470 0,-2-4-521 0</inkml:trace>
  <inkml:trace contextRef="#ctx0" brushRef="#br0" timeOffset="-11159.26">27703 13524 160 0,'-5'-10'646'16,"1"-2"-66"-16,1 4-52 0,3 8-33 0,-8-16-90 16,8 16-42-16,-4-12-59 0,4 12-55 15,-4-8-54-15,4 8-34 0,0 0-23 0,0 0 23 16,0 0-21-16,-3 10-19 0,3-10-7 15,5 22-17-15,-3-7-46 0,2 2 18 0,1 5-40 16,-1 3 25-16,0 0-39 0,-2 2 27 0,3 4-35 16,-2 2 27-16,-3 1-11 0,2-1 1 0,-2 1-21 15,0-5-41-15,2-3 3 0,-2 3-31 0,0-4-38 16,0-1-40-16,2-3-47 0,0-3-44 0,0-2-88 16,1-3-51-16,1-2-110 0,2-2-520 0,-6-9-605 15</inkml:trace>
  <inkml:trace contextRef="#ctx0" brushRef="#br0" timeOffset="-10907.97">28146 13539 276 0,'4'-12'700'0,"-2"1"-62"0,-2 11-66 0,4-16-105 16,-4 16-81-16,3-13-67 0,-3 13-45 0,0 0 11 15,4-9-3-15,-4 9-34 0,0 0-6 0,9 12-19 16,-6-5-16-16,2 4-20 0,0 2-17 0,2 2-30 15,-1 4-19-15,3 2-23 0,-3 3-12 0,2 3-22 16,0 3-7-16,-4-1-17 0,-1 1-42 0,-1-2-33 16,-2 0-24-16,-4 2-30 0,0 1-30 0,-2-3-40 15,-1-3-47-15,1-2-60 0,-3-2-66 16,0-2-36-16,1-2-102 0,-2-4-43 0,4-1-70 16,-4-5-322-16,3-1-470 0</inkml:trace>
  <inkml:trace contextRef="#ctx0" brushRef="#br0" timeOffset="-10558.77">27472 13452 197 0,'-9'-8'635'15,"3"3"-88"-15,6 5-47 0,-10-12-58 0,10 12-76 0,-4-11-52 16,4 11-35-16,-1-12-30 0,1 12-23 0,7-13-7 16,1 6-22-16,3-1-10 0,2 0-32 0,2 2-31 15,5-3-9-15,5 3-12 0,6 0-22 0,3-2-6 16,11 2-16-16,0 0-12 0,5 0-9 0,4 0-6 16,-1 3-7-16,5-3-4 0,-1 1-6 0,1 0-2 15,-1 1-1-15,3-3-3 0,-1 1-4 0,-3 2 18 16,-1-1 33-16,-4-2 2 0,-7 2 1 15,-5 1-4-15,-9 1-1 0,-6-1-3 0,-2 3-19 16,-2 0 11-16,-3-2-8 0,-3 2-15 0,-3-1-40 16,-11 2-49-16,17-1-77 0,-17 1-105 0,0 0-98 15,13 1-114-15,-13-1-110 0,0 0-148 16,5 7-273-16,-5-7-592 0</inkml:trace>
  <inkml:trace contextRef="#ctx0" brushRef="#br0" timeOffset="-10040.59">28889 13595 735 0,'0'0'670'15,"0"0"-92"-15,-7 7-69 0,7-7-72 0,0 0-28 16,0 0-70-16,0 0 37 0,0 0-38 16,0 0-21-16,11 6-19 0,3-6-17 0,6-2-17 15,4-2-34-15,4 0-14 0,5-1-52 0,2 1-21 16,-1-2-45-16,1 1-8 0,2 0-33 0,-4 0-23 0,3 1-55 16,-3-2-26-16,-4 2-26 0,-3 0-10 0,-3 0-7 15,0-1 0-15,-4 3-10 0,-2-1-9 16,-3 1-8-16,-3 1-20 0,1-2-24 15,-12 3-24-15,13-6-16 0,-13 6-20 0,0 0 17 16,6-8 17-16,-6 8 41 0,0 0 11 0,-3-11 38 16,3 11 3-16,-5-8 37 0,5 8 11 0,-7-7 51 15,7 7 30-15,-9-9 43 0,9 9 31 0,-8-9 23 16,8 9 29-16,-6-8 4 0,6 8 16 0,-7-6 5 16,7 6-2-16,0 0-5 0,-9-10-16 0,9 10-15 15,0 0-5-15,0 0-4 0,0 0-16 0,0 0-5 16,13 7 2-16,-13-7 6 0,13 11-26 15,-4-3 6-15,-2 1-41 0,1 2 16 0,-1 2-44 16,-1-1 16-16,0 2-38 0,-2 0 21 0,-1 0-40 16,-2 1 28-16,0-2-20 0,-2 0-52 0,-3 1-6 15,-1 1-40-15,-3-2-70 0,1-2-55 16,-2 0-149-16,-3-3-100 0,-1 1-114 0,3-3-173 16,-2-4-591-16,0 4-949 0</inkml:trace>
  <inkml:trace contextRef="#ctx0" brushRef="#br0" timeOffset="-8559.89">29996 13433 331 0,'0'0'542'0,"0"0"-52"0,-5-8-75 0,5 8-54 16,0 0-63-16,0 0-50 0,-5-7-18 0,5 7-31 15,0 0-20-15,0 0-17 0,1 15-6 0,-1-15-28 16,4 20-3-16,-3-7-12 0,2 4-2 0,-2-3-17 16,2 5-3-16,-1 0-6 0,0 1-14 15,-1 4-13-15,0-1-10 0,-1 2-14 0,0-2 0 16,0-1-11-16,0 3-4 0,-1-6-13 0,1 1 10 16,-1-3-49-16,-1 1-16 0,1-2-26 0,0-3-42 15,0-2 0-15,-1 0-11 0,2-11-29 0,-4 14-39 16,4-14-26-16,0 0 3 0,-9 4 20 0,9-4 24 15,-7-8 31-15,2-2 31 0,0-2 14 16,-1-2 42-16,-1-5-4 0,0-3 63 0,1-2 23 16,2-5 31-16,-1-1 26 0,2-1 26 0,2 4 22 15,1-3 11-15,1-2 19 0,3 1 0 0,3 1 0 16,2 1-27-16,2 3-6 0,2-1-17 0,2 4-6 16,2 3-6-16,3 1-9 0,1 3-12 0,-3 4-13 15,1 2-8-15,0 3-17 0,-2 2-3 0,-2 3-21 16,0 2 11-16,-3 3-11 0,1 2 2 15,-4 3-16-15,-2-1 17 0,-3 2-13 0,-3 3-39 16,-2-2-19-16,-3 3-23 0,-3 1-30 0,-1-3-19 16,-5 4-26-16,2-2-28 0,-1 0-28 0,-1-2-33 15,3-2-47-15,0 1-31 0,-2-4-5 0,5 1-109 16,7-7-208-16,-12 6-148 0</inkml:trace>
  <inkml:trace contextRef="#ctx0" brushRef="#br0" timeOffset="-7760.17">30280 13349 53 0,'0'0'710'0,"10"-10"-97"16,-10 10-71-16,6-6-80 0,-6 6-107 0,0 0-70 15,8-9-55-15,-8 9-28 0,0 0-25 16,14 3 3-16,-14-3-14 0,16 9-28 0,-6-4-5 16,3 4-17-16,-2-1-21 0,1 0-22 0,0 3-4 15,0-1-25-15,1 1-31 0,-3 0 20 0,-1-1-17 16,1 0-49-16,-2 0-18 0,-3-2-28 0,0 0-31 15,-5-8-20-15,4 11-28 0,-4-11-17 0,0 0-4 16,0 0 3-16,-1 11 6 0,1-11 6 0,0 0 29 16,0 0 34-16,-8-9 18 0,8 9 31 15,-1-13 29-15,1 13 22 0,1-22 21 0,1 7 20 16,2-1 40-16,0 0 35 0,2 1 9 16,1 1 4-16,-1-2-4 0,3 3-20 0,-2 1-28 15,1 1 18-15,0 1-33 0,1 2 8 0,-1 1-7 16,-1 3-12-16,-7 4-12 0,13-4-6 0,-13 4 5 15,13 3 9-15,-13-3-16 0,9 8-2 0,-4-2-2 16,-5-6-2-16,10 14-4 0,-5-5-3 0,-1 0-4 16,1-2-2-16,-1 4 1 0,1-3-3 0,1 0-2 15,0 1 1-15,-1-2-2 0,-5-7-2 0,10 12-6 16,-10-12-1-16,11 7-4 0,-11-7 2 0,12 4 0 16,-12-4-9-16,10-3 8 0,-10 3 0 0,8-6 5 15,-8 6-4-15,8-13 1 0,-8 13-2 0,0-13 3 16,0 13 0-16,-5-16-1 0,1 7-1 0,-1 2-3 15,-2 1 0-15,0-1 7 0,-2 2-2 16,0 2 1-16,-3-1-4 0,1 2-4 0,1-1 5 16,10 3 1-16,-20-1 3 0,20 1 1 0,-14 1 2 15,14-1 0-15,0 0 4 0,-7 6 0 16,7-6-10-16,0 0 8 0,12 5 0 0,-12-5-3 16,23 0-6-16,-7-3-14 0,3 0-19 0,5-2-24 15,0-1-11-15,7-2-19 0,-3-2-9 0,2 1-3 16,-1-2 10-16,-2-1 8 0,-5 5 17 0,-2-3 13 15,-2 2 20-15,-2 1 18 0,-4 1 12 0,-3 0 1 16,0 0 22-16,-9 6 27 0,9-4 16 0,-9 4 18 16,0 0 8-16,0 0-3 0,0 0-7 15,-4 12-9-15,4-12-9 0,-5 15 7 0,2-5 1 16,2 1 4-16,0 0 8 0,1 1-9 0,1 0-7 16,2 1 18-16,0 0 14 0,4-1 4 0,-1-1-32 15,3-2 4-15,1 0-21 0,2-3 1 0,1-2-22 16,-2-2 8-16,-11-2-19 0,26-2 8 15,-13-4-23-15,-1-1 10 0,0-2-16 0,-3-2-3 16,0-5-16-16,-4 1 10 0,-4-4-16 0,-1-4-9 16,-4 0-4-16,-5-5 12 0,-2-1-11 15,-3-4 18-15,-5 3-1 0,0 0 4 0,2 8-2 16,-1 0 6-16,5 6-26 0,-1-1 17 0,5 7-18 16,0-1-14-16,4 2 13 0,5 9-33 0,-4-9-70 15,4 9-100-15,12-5-103 0,-12 5-103 0,23-1-82 16,-5 2-311-16,1 2-391 0</inkml:trace>
  <inkml:trace contextRef="#ctx0" brushRef="#br0" timeOffset="-7427.21">31255 13071 429 0,'0'0'603'0,"-9"8"-59"0,9-8-50 0,-13 10-66 16,13-10-58-16,-11 9-28 0,11-9-12 0,-12 11-53 15,12-11-30-15,-9 14-42 0,9-14-1 0,-2 16-38 16,2-16 14-16,1 19-33 0,2-9-4 15,2 0-40-15,2 3-2 0,1-1-31 0,1-3-3 16,0 1-22-16,2 2 1 0,0-3-16 0,-1-1 9 16,3-1-16-16,-4-1 8 0,2-5-20 0,-11-1 7 15,18 0-19-15,-8-1-1 0,0-5-22 0,-2 0 21 16,0-1-15-16,1-2 18 0,-3 0-14 0,-1 0 18 16,-1 0-11-16,0 0 19 0,0 0-21 0,-4 9 26 15,4-11-13-15,-4 11 5 0,0 0-14 0,3-11 14 16,-3 11-12-16,0 0 12 0,0 0-11 0,0 0 11 15,0 0-12-15,-6 12 1 0,6-12 5 0,1 13 13 16,-1-13-10-16,7 16 14 0,-7-16-24 0,7 17 22 16,-1-9-37-16,-1-2-42 0,2 3-61 0,2-5-58 15,1 1-110-15,1-3-129 0,3 1-155 16,-1-3-131-16,4-5-343 0,0 1-665 0</inkml:trace>
  <inkml:trace contextRef="#ctx0" brushRef="#br0" timeOffset="-7093.98">31687 13074 329 0,'-10'-5'602'16,"-3"2"-81"-16,1 1-47 0,-3 0-39 0,1 1-79 16,-2 1-40-16,0 1-32 0,0 3-25 15,1 1-16-15,0 1-25 0,4 0-16 0,0 2-36 16,3 1 3-16,1-1-26 0,5 2 14 0,0 0-38 0,5 1-7 16,1-2-36-16,2 4 2 0,3-2-29 15,3-3-14-15,0-1-38 0,4-1-42 0,0-2-28 16,2-4-30-16,1 0-44 0,-1-1-29 0,1-5-45 15,2-3 3-15,-3-3-2 0,3-4 11 0,-3-1 27 16,0-5 23-16,-1-3 24 0,-4-2 36 0,-2-2 29 16,-2 2 37-16,-3-2 28 0,-2 5 25 0,-2 0 20 15,-4 4 24-15,1 1 12 0,-2 1-4 0,0 4 13 16,-3 1-9-16,1 4 3 0,5 9-13 0,-9-9 15 16,9 9 11-16,0 0 44 0,-9 12-5 0,8-1 14 15,1 3 14-15,3 3 9 0,-1 5-30 0,1 3 4 16,1 1-40-16,0 1-22 0,-2 3-56 15,1-2-39-15,-2-2-56 0,-1-1-91 0,-3-1-144 16,1-2-159-16,-5-2-188 0,0-2-458 0,-2-5-726 16</inkml:trace>
  <inkml:trace contextRef="#ctx0" brushRef="#br0" timeOffset="-6959.48">31719 12989 95 0,'22'-8'718'0,"1"3"-106"0,6 0-77 15,4 2-83-15,4-1-88 0,-1 1-72 0,-1 0-58 16,-6 1-124-16,-1 0-137 0,-4 0-153 0,-4 0-181 16,-1-1-533-16,-6 1-455 0</inkml:trace>
  <inkml:trace contextRef="#ctx0" brushRef="#br0" timeOffset="27933.11">29240 8631 216 0,'0'0'232'0,"0"0"-55"0,0 0-1 0,0 0-64 15,0 0 18-15,0 0-26 0,0 0 25 0,0 0-23 16,3-11 19-16,-3 11-43 0,0 0 12 0,0 0-37 16,0 0 23-16,-3-10-29 0,3 10 29 0,0 0-22 15,0 0 5-15,0 0-38 0,-3-10 27 16,3 10-42-16,0 0 32 0,0 0-44 0,-6-6 33 0,6 6-31 16,0 0 34-16,0 0-43 0,-8-6 29 0,8 6-36 15,0 0 35-15,0 0-34 0,-9-6 34 0,9 6-36 16,0 0 34-16,0 0-36 0,-14-3 31 0,14 3-50 15,0 0 19-15,0 0-36 0,-14-1 26 16,14 1-47-16,0 0 7 0,0 0-41 16,0 0 3-16,0 0-20 0,-13-2-3 0,13 2-15 15,0 0-30-15,0 0-205 0,0 0 166 0</inkml:trace>
  <inkml:trace contextRef="#ctx0" brushRef="#br0" timeOffset="28620.08">29104 8565 320 0,'0'0'363'16,"0"0"6"-16,0 0-57 0,0 0-32 0,0 0-18 15,0-14-15-15,0 14-14 0,0 0-22 0,0 0-13 16,0 0-7-16,1-10-21 0,-1 10-15 0,0 0-19 16,0 0-19-16,0 0-22 0,0 0-15 0,0 0-16 15,0 0-13-15,0 0-10 0,2-13-6 0,-2 13 4 16,0 0 6-16,0 0-2 0,0 0-12 15,0 0-9-15,0 0 4 0,0 0 18 0,0 15-1 16,0-15-7-16,0 0-3 0,1 11-37 16,-1-11 38-16,0 0 8 0,0 15-2 0,0-15-2 15,1 13-8-15,-1-13-6 0,2 17-2 0,-2-17 0 16,1 14 6-16,-1-14 5 0,4 18 5 0,-2-8-1 16,-2-10-22-16,5 17 12 0,-5-17-2 0,5 18 1 15,-5-18-9-15,4 17-1 0,-4-17-2 0,5 15 0 16,-5-15-4-16,3 16 1 0,-3-16-6 0,3 13-2 15,-3-13-4-15,2 12 8 0,-2-12 5 0,1 11-4 16,-1-11-4-16,2 12 0 0,-2-12 0 16,0 0-2-16,1 16 0 0,-1-16-2 0,0 0 3 15,2 13-8-15,-2-13 0 0,0 0-26 0,2 12 43 16,-2-12-6-16,0 0-5 0,2 11-10 0,-2-11-16 16,0 0-11-16,0 0-21 0,0 0-26 15,0 0-42-15,4 9-59 0,-4-9-59 0,0 0-96 16,0 0-64-16,7-7-79 0,-7 7-428 0,3-8-475 15</inkml:trace>
  <inkml:trace contextRef="#ctx0" brushRef="#br0" timeOffset="29013.14">29208 8666 215 0,'0'0'379'0,"2"-10"-18"15,-2 10-70-15,0 0-16 0,3-13-48 0,-3 13-4 16,5-6-36-16,-5 6 5 0,0 0-30 0,4-12 9 16,-4 12-21-16,5-7-4 0,-5 7 9 0,0 0-10 15,5-11 3-15,-5 11-9 0,0 0-16 0,5-7-14 16,-5 7-17-16,0 0-22 0,0 0-10 0,0 0-13 16,0 0-9-16,0 0-7 0,0 0-1 15,0 0-2-15,0 0 2 0,0 0-1 0,-13 4-5 16,13-4-6-16,-9 10 0 0,9-10-4 0,-10 17 11 15,4-9 5-15,1 0 0 0,-3 1-7 0,3 1-2 16,-4 0 2-16,3 1-10 0,-2-1-1 0,-1-1-3 16,1 2-5-16,1-2-2 0,0 0 9 0,1-1 1 15,-2 0-8-15,2 0 0 0,-1 1-1 0,2-2-1 16,5-7-4-16,-11 13 5 0,11-13-9 16,-8 12-16-16,8-12-15 0,-5 10-14 0,5-10-9 15,-5 9-34-15,5-9-34 0,0 0-25 0,-2 11-72 16,2-11-48-16,0 0-122 0,10 5-82 0,-10-5-355 15,12-2-370-15</inkml:trace>
  <inkml:trace contextRef="#ctx0" brushRef="#br0" timeOffset="29313.83">29217 8793 480 0,'0'0'399'0,"0"0"5"0,0 0-74 16,0 0-9-16,0 0-42 0,0 0-14 0,0 0-37 16,0 0-3-16,0 0-33 0,0 0-16 0,5 8-34 15,-5-8-18-15,0 0-16 0,0 0-13 0,5 9-11 16,-5-9-7-16,0 0 1 0,2 9-7 16,-2-9-11-16,0 0 0 0,2 14-24 0,-2-14 3 15,-3 13 2-15,3-13-12 0,-2 14-12 0,2-14-5 16,-4 14 0-16,4-14-2 0,-4 16-2 0,4-16-2 15,-4 13 0-15,4-13-2 0,-4 12-2 0,4-12-4 16,-1 11-25-16,1-11-59 0,0 0-71 0,5 11-71 16,-5-11-57-16,0 0-111 0,12 2-53 15,-12-2-429-15,10-2-433 0</inkml:trace>
  <inkml:trace contextRef="#ctx0" brushRef="#br0" timeOffset="29579.46">29355 8869 174 0,'0'0'554'0,"0"0"-56"0,0 0-72 0,0 0-9 16,0 0-62-16,0 0-24 0,0 0-33 0,0 0-27 15,0 0-22-15,-2 13-29 0,2-13-34 0,0 0-13 16,-3 11-61-16,3-11 34 0,-4 13-78 16,0-6 28-16,0 2-60 0,-1 0 40 0,0 1-57 15,0-1 4-15,-3 3-127 0,2-2-24 0,-3 1-109 16,1 2-156-16,0-3-183 0,1 0-450 0,-3-1-637 16</inkml:trace>
  <inkml:trace contextRef="#ctx0" brushRef="#br0" timeOffset="31600.39">29137 9432 327 0,'0'0'405'0,"0"0"-18"16,0 0-71-16,0 0-10 0,0 0-38 0,0 0-1 15,0 0-39-15,0 0-11 0,0 0-45 0,0 0-15 16,0 0-36-16,0 0-1 0,0 0-22 0,0 0 2 16,0 0-16-16,0 0 0 0,0 0-12 0,0 0 5 15,0 0-17-15,8 7 10 0,-8-7-16 0,3 11 1 16,-3-11-12-16,3 13-10 0,-3-13-4 0,4 18 3 15,-1-9-13-15,1 2 0 0,-2-2-5 16,1 2 0-16,1 0 5 0,-2-1-9 0,2-1-5 0,-4-9 2 16,8 19-1-16,-8-19 1 0,5 17-1 15,-5-17-3-15,5 12-28 0,-5-12-10 0,4 9-38 16,-4-9-61-16,0 0-97 0,5 10-28 16,-5-10-65-16,0 0-15 0,0 0-41 0,0 0-73 15,6-6-196-15,-6 6-159 0</inkml:trace>
  <inkml:trace contextRef="#ctx0" brushRef="#br0" timeOffset="31830.67">29208 9520 15 0,'0'0'546'0,"1"-11"-104"16,-1 11-5-16,0 0-57 0,0 0-26 0,0 0-76 16,-2-9-40-16,2 9-60 0,0 0-17 15,0 0-42-15,0 0-7 0,-11-7-28 16,11 7 1-16,0 0-25 0,-10 6 2 0,10-6-21 15,-10 8-3-15,5-2-13 0,5-6 12 0,-9 15-23 16,4-6 7-16,1 0-22 0,-3 0-27 0,2 0-45 16,1 1-7-16,-1-2-28 0,1 3-6 0,1-4-42 15,-1 1-42-15,-1 2-85 0,5-10-33 0,-7 13-106 16,7-13-190-16,-5 9-123 0</inkml:trace>
  <inkml:trace contextRef="#ctx0" brushRef="#br0" timeOffset="32079.92">29222 9699 156 0,'0'0'463'0,"0"13"-114"0,0-13-7 0,0 0-70 15,0 0 1-15,0 0-45 0,0 0-9 0,0 0-42 16,4 9 3-16,-4-9-37 0,0 0-6 0,0 0-34 15,2 10 2-15,-2-10-36 0,0 0 3 0,1 12-25 16,-1-12 5-16,0 0-20 0,-1 14 5 16,1-14-37-16,0 0-18 0,-2 15-50 0,2-15-21 15,-2 10-68-15,2-10-33 0,0 0-80 0,-1 12-30 16,1-12-91-16,0 0-230 0,4 9-130 16</inkml:trace>
  <inkml:trace contextRef="#ctx0" brushRef="#br0" timeOffset="32314.05">29319 9718 163 0,'0'0'399'0,"0"0"-39"0,0 0-77 0,0 0-34 15,-3 10-52-15,3-10-1 0,0 0-45 0,0 0 14 16,4 10-36-16,-4-10 0 0,0 0-39 0,1 12 4 15,-1-12-34-15,0 0 11 0,-3 16-31 16,3-16 12-16,-6 10-33 0,6-10 8 0,-7 14-46 16,7-14-10-16,-12 11-53 0,12-11-28 0,-9 11-47 15,9-11-34-15,-7 9-80 0,7-9-83 16,-8 5-166-16,8-5-20 0</inkml:trace>
  <inkml:trace contextRef="#ctx0" brushRef="#br0" timeOffset="32612.95">29318 9440 256 0,'0'0'287'0,"0"0"-50"16,0 0-18-16,6-5-1 0,-6 5-22 0,0 0 19 15,0 0-36-15,0 0 9 0,0 0-45 0,0 0 5 16,4 11-48-16,-4-11 3 0,0 0-40 16,1 12 12-16,-1-12-34 0,0 0 9 0,0 18-27 15,0-18 15-15,3 14-28 0,-3-14 15 0,3 11-22 16,-3-11-38-16,4 12 12 0,-4-12-33 0,4 11 18 16,-4-11-49-16,5 8 7 0,-5-8-65 0,0 0-14 15,9 6-42-15,-9-6-37 0,0 0-39 0,0 0-188 16,13-1 53-16</inkml:trace>
  <inkml:trace contextRef="#ctx0" brushRef="#br0" timeOffset="32847.26">29398 9436 104 0,'0'0'402'15,"0"0"-68"-15,-7-11-59 0,7 11 9 0,0 0-47 16,-7-10 24-16,7 10-24 0,0 0-11 0,-6-8-52 15,6 8-16-15,0 0-44 0,0 0 21 0,0 0-13 16,0 0-5-16,-11-2-30 0,11 2 0 16,0 0-23-16,-7 12 1 0,7-12-25 0,-4 13 6 15,4-13-21-15,-5 17 3 0,5-17-12 16,-5 18 7-16,2-8-25 0,1 0-20 0,-1-1-52 16,0 1-22-16,0-1-72 0,3-9-40 0,-4 18-98 15,4-18-42-15,-4 13-425 0,4-13-290 0</inkml:trace>
  <inkml:trace contextRef="#ctx0" brushRef="#br0" timeOffset="33116.77">29447 9411 52 0,'0'0'454'0,"0"0"-44"0,5-8-69 16,-5 8-6-16,10-4-35 0,-10 4 5 0,10-5-30 15,-10 5-19-15,12-4-49 0,-12 4-23 0,12-1-50 16,-12 1-17-16,0 0-32 0,16 1 1 0,-16-1-15 16,0 0 0-16,9 7-21 0,-9-7 1 15,0 0-12-15,0 15 3 0,0-15-14 0,-4 9 12 16,4-9-15-16,-2 11 0 0,2-11-9 0,0 0 6 16,-2 14-12-16,2-14 9 0,0 0-8 0,12 5 3 15,-12-5-20-15,14-1-92 0,-14 1-132 0,20-7-105 16,-10 2-133-16,3 2-454 0,-1-3-493 0</inkml:trace>
  <inkml:trace contextRef="#ctx0" brushRef="#br0" timeOffset="33446.15">29467 9740 255 0,'0'0'553'0,"0"0"-47"0,3 14-82 16,-3-14-34-16,5 11-61 0,-5-11-58 0,5 10-57 16,-5-10-40-16,5 15-34 0,-5-15-28 0,5 17-99 15,-5-17-114-15,1 19-162 0,-1-19-205 0,0 20-339 16,0-20-334-16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535,'0'18'156,"0"-1"1,2 1-32,4-1 0,-5 6 1,5 3-1,-2 1-78,2 4 1,-4 2 0,4 2-1,-4-2-102,-2-4 0,0 4 1,0-6-1,0 2-90,0 0 1,0-8 0,0 3 0,0-5-241,0-1 1,0-1 0,0 1 50,0-1 0,2-5 334,3-1 0,5-7 0,8 4 0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176 7709,'6'-18'0,"1"1"0,1-1 60,0 1 1,3-1 0,-5 1 0,0 1-2,2 5 1,-6-5-103,4 4 4,-4 5 1,-10-1-43,-4 8 1,-3 6 0,-5 2 62,-3 1 1,9-3 0,-1 6-11,5 1 0,4-3 0,6 2 22,0 1 1,0 3 0,4 1 19,8 1 0,-2-7 1,9 1-1,-5 0-6,-1-3 1,1 1-1,-1-6 1,-3 4-1,-2 1 1,3-3-39,-5 6 1,0-6 2,-6 5 0,-2-5 0,-4 6-20,-5 1 0,-5-5 0,-3-2-120,-5-4 1,5 4-1,-4-1 76,3-1 0,9-2 1,-1-2-98,-2 0 0,1-2 188,1-3 0,-3-5 0,5-8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901,'17'0'0,"1"0"-160,-1 0 1,1 0-1,-1 0-99,0 0 1,1 0-1,-1 0 2,1 0 0,-6 0 257,-1 0 0,-7-8 0,4-1 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1 6990,'18'6'0,"-1"0"-83,1-3 0,-1 1 0,1 0 405,-1 2 1,-5 0-1,-3-4 1,1 4-218,0 5 1,-4-1-1,3 4 1,-1 3-68,-4 4 1,4 5 0,-2-5 0,-3 4 27,-1 2 1,-2 2 0,2 4-1,2 0-23,2 2 1,0-6 0,-6 8-1,0-6-171,0 0 1,-2 0 0,-2 1 0,-4-5 60,-1-2 1,3 4 0,-6-6 0,-2-1-95,-1-3 0,-8 4 0,-3 1 1,1-3-75,0-2 1,-6-3 0,0-3 0,-6-1 234,-4 2 0,-7-7 0,3 1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53 6898,'0'17'87,"0"1"1,0-1 0,0 1 0,0-1 0,0 3-50,0 3 1,-2-4 0,-2 5 0,-2-5-45,2-2 0,2 7 0,2-1 1,0-2-32,0-1 0,0-3 0,-1-1 0,-3-3-564,-2-1 187,0 0 307,6-3 1,0-3-1,0-12 49,0-5 1,0-13 0,0-3 66,0 0 1,0 0 0,0 6 0,0-5 11,0-1 0,0 6 0,0-4 0,0 1 21,0 1 1,0 0-1,0 5 63,0 1 1,6-1 28,0 1 1,5 5 0,-3 3-87,2 1 0,-4 2 0,5 4 7,3-4 0,1 4 1,3-4 69,-1 4 0,-5 2 1,0 0-60,1 0 1,-3 0 0,1 0-35,3 0 1,-4 2-1,-1 4-30,-1 6 1,4-2 0,-6 1-71,-2 3 0,-2 1 1,-2 3 22,0-1 1,-2 1 30,-4-1 1,2-5-1,-8-2-6,-1-3 0,3 5 1,-2-6-1,-1-2-42,-3-2 0,5-2 1,-1 0-62,-2 0 1,-1 0 0,-3 0 0,3 2-112,3 3 234,-3-3 0,5 6 0,-8-8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8 7805,'-12'-6'-775,"0"0"715,-1 2 1,3 2-1,-2 2 79,-1 0 1,-3 0-1,-1 2 1,-1 2 37,1 2 1,-1 7 0,3-1 4,3 4 1,-3 1 0,5 0-1,-2 1-15,1-1 0,1 3 0,-2 1 0,5 2-15,-1-1 1,6 3 0,-4 0-1,4 0-18,2 1 0,0-3 1,0-4-1,0 3 24,0 1 0,2 0 1,2-5-1,4-1 42,1 1 1,3-1 0,6 1 0,-1-3-30,0-3 0,1 1 1,-1-5-1,1 0 11,-1 0 0,1-3 0,-1-5 0,1 0-34,-1 0 0,1 0 0,-1 0-41,1 0 0,-1 0-66,0 0 1,-1-1-118,-4-5-235,3 4-125,-13-6 1,6 6 555,-8-4 0,0 4 0,0-5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40 7225,'0'-10'-531,"-2"2"531,-4 8 0,2 0 0,-8 0 28,-1 0 1,3 6 0,0 2-42,3 2 1,-5-4 0,6 5 17,2 3 0,2 1-16,2 3 0,0-7 4,0 1 0,2-6 0,4 4 2,6-3 1,-3-1 5,3-6 0,-2-2 1,3-2-1,-3-3-6,-2-3 0,3 4 0,-3-6-33,2-1 0,-6 3 0,3-1 5,1-3 0,-6-2 0,6 1 0,-2 1-31,0 3 1,-1 5-1,-5-6-41,0-1 0,-2-3 15,-3-1 90,-5-1 0,-8 1 0,1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5 53 6574,'2'-9'82,"4"3"1,-4 2 27,4-2 0,-4 2 110,-2-7-136,0 7 1,-8-4-48,-4 8 0,-3 0 0,-5 2 0,-1 2 1,-2 2 1,-1 1-1,7-1 1,-1 4 18,1 0 0,5 3 0,1-5 18,-3 2 0,6 1 0,1 7-10,-1-1 1,6 1 0,-4-1 0,6-1 4,6-5 0,-2 5 0,7-6 0,1 1 2,-2 1 1,11-8-1,-3 3 1,1-1 4,0 0 1,1 0 0,1-6 0,4 0-226,3 0 1,-7 0 0,4 0 0,-2 0-158,1 0 0,-1-6 0,-6-2 0,1 1-769,-1-1 1074,9-6 0,-7 5 0,6-9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53 7898,'0'-18'-436,"0"1"547,0 7 0,-2 2 0,-2 10-17,-2 4 1,0-2 0,4 8 0,-2 1-30,-2 3 0,1 1 0,5 3 0,0 1-11,0 2 1,0 2 0,0-3-1,0 1 6,0-2 1,0 5-1,0-3 1,0-2-142,0-1 0,0-9 0,0 1 0,2 2 39,3 1 1,-1 3 0,6-1-28,-2 0 1,-2-5-1,-4-2 1,1-1-371,3 1 0,2-4-502,-2 6 941,-4-8 0,13 11 0,-5-5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70 7052,'-9'8'186,"1"2"-70,8 7 0,2-1 0,2-3-64,1-1 1,9-8-1,-4 3 1,1-1-31,1 0 1,0 0-1,5-6 81,1 0 1,-1-2-32,0-4 0,1-2 0,-3-5 1,-1 1 9,-2-1 0,-8 3 0,3-2-67,1-1 1,-6-3 0,4-1-57,-4-1 1,-8 7 0,-2 1 0,-1 2-126,-5 4 1,-2 2-1,-1 2 1,-1 0-103,1 0 0,0 2 0,-1 4 115,1 6 1,-1 1 0,3 1 152,3-3 0,-4 1 0,7 6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6:16:44.69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678 3963 412 0,'-4'6'379'0,"4"-6"-43"16,0 0-43-16,0 0-35 0,0 0-9 0,0 0-8 16,-4 10-28-16,4-10-18 0,0 0-25 15,-4 12-29-15,4-12-22 0,-2 10-10 0,2-10-9 0,-3 13-16 16,3-13-13-16,-5 14-3 0,3-4-12 0,-1 0-6 16,0-1-11-16,1 1-8 0,1 1-6 0,-2 0-3 15,1 1-4-15,0 0-4 0,0 2-1 16,0-1-4-16,0 1-18 0,-1 0 19 15,0 2 1-15,2 0-2 0,-1-3-1 0,1-1 0 16,-1 1 0-16,0-3-3 0,0 2 1 0,1-1-3 16,1-11 3-16,-2 15-1 0,2-15-11 0,0 16 18 15,0-16 11-15,-2 11 18 0,2-11 10 0,-1 10 19 16,1-10 17-16,0 0 14 0,0 0 2 0,-1 11-16 16,1-11 1-16,0 0-20 0,0 0-4 0,9-6-8 15,-9 6 8-15,8-12-13 0,-1 5 11 0,-2-3-7 16,2-1 9-16,-1 0-10 0,0-3 18 0,2-1-14 15,-2 1 24-15,1-4-6 0,-1 0 8 16,2-2-3-16,-2 1 32 0,-1-2-15 0,0 0-2 16,-1 2-8-16,0 0-11 0,-1 2 12 0,2-2 3 15,-1 4-12-15,-2-1 10 0,1 0 7 16,1 2-25-16,-2-1 2 0,2 5-26 0,-1-3-1 16,-1 4-19-16,1-1 2 0,-3 10-18 0,6-16 0 15,-6 16-16-15,6-13 7 0,-6 13-9 0,9-8 3 16,-9 8-4-16,13-3 10 0,-13 3-16 0,13 5 17 15,-13-5-9-15,15 10 4 0,-5-1-2 0,-1 2 3 16,0 1 0-16,1 2 0 0,1 3 2 16,-1 2-1-16,1 0-5 0,0 0 4 0,-1 2-1 15,0 0 1-15,-1 1 1 0,0-2-23 0,1 2-7 16,-2-3-13-16,0 0-9 0,-1 1 5 0,0-6-1 16,-1 1-18-16,-1 0-6 0,0-4-22 0,-1 0-13 15,0-1-24-15,-4-10-12 0,8 17-11 0,-8-17-35 16,5 11-107-16,-5-11-126 0,0 0-162 0,0 0-124 15,0 0-371-15,0 0-695 0</inkml:trace>
  <inkml:trace contextRef="#ctx0" brushRef="#br0" timeOffset="184.1">15694 4248 453 0,'0'0'570'0,"0"0"-98"16,-14 0-38-16,14 0-39 0,0 0-81 0,14-4-48 15,-2 1-44-15,6-2-22 0,4 0-18 0,7-3-13 16,2 1-29-16,3-3-23 0,4-1-24 0,1 0-17 16,-6 1-47-16,-1 0-75 0,-1 0-94 15,-1 1-77-15,-2-2-105 0,0 0-96 0,-2 1-61 16,-5-2-316-16,-2 0-319 0</inkml:trace>
  <inkml:trace contextRef="#ctx0" brushRef="#br0" timeOffset="433.21">16204 3950 352 0,'-9'-8'469'15,"3"2"-4"-15,-3 1-38 0,1-1-17 0,8 6-42 0,-14-9-29 16,14 9-43-16,-12-9-39 0,12 9-59 16,-9-6-46-16,9 6-19 0,0 0-10 0,0 0-3 15,-12 2 16-15,12-2-3 0,-5 10 4 0,5-10-25 16,-1 13-20-16,1-13 3 0,1 19-12 0,0-7-14 16,2 1-7-16,-1 2-10 0,1 2-6 15,-1 1-15-15,2 0-1 0,0 3-4 0,1-1-26 16,-1 1 25-16,2 0-4 0,-1 0-4 0,-1 0-39 15,2-3-12-15,-3-1-9 0,1-2-26 0,1 0-26 16,0-2-25-16,0 0-6 0,2-4 3 0,-1-1-27 16,2-2-31-16,2-1-53 0,2-5-21 0,-1 0-53 15,5-4-69-15,0-3-50 0,-2 0-62 16,5-4-216-16,-3-3-212 0</inkml:trace>
  <inkml:trace contextRef="#ctx0" brushRef="#br0" timeOffset="670.49">16396 3942 530 0,'-8'-6'521'0,"1"1"-60"0,0-1-23 16,7 6-59-16,-12-8-55 0,12 8-59 0,-11-7-52 15,11 7-45-15,0 0-27 0,0 0-28 16,0 0 13-16,-15 4-29 0,15-4-7 0,0 0-23 16,1 17-7-16,-1-17-13 0,4 20-5 0,-1-8-6 0,0 4-8 15,0 0-7-15,1 1 2 0,-2 0-6 16,2 2 2-16,0 0-3 0,-1 2 4 0,0-4-9 15,0 1-2-15,1 0-1 0,-2-2-47 0,0-2-40 16,0 0-18-16,1-1-47 0,-2-2-6 0,-1-11-35 16,7 14-39-16,-7-14-69 0,10 5-60 0,-10-5-31 15,10-2-361-15,-10 2-251 0</inkml:trace>
  <inkml:trace contextRef="#ctx0" brushRef="#br0" timeOffset="885.22">16152 4092 533 0,'0'0'565'0,"0"0"-69"0,-15 0-60 16,15 0-83-16,0 0-51 0,0 0-45 16,0 0-31-16,1-10-36 0,-1 10-16 0,14-9-22 15,0 2 0-15,0 0-5 0,6-2-23 0,3 0-16 16,-1 0-21-16,3 1-14 0,-1 1-33 0,1 2-95 15,-2-2-101-15,0 3-146 0,2-1-134 0,-5 4-167 16,-2-2-296-16,0 2-464 0</inkml:trace>
  <inkml:trace contextRef="#ctx0" brushRef="#br0" timeOffset="1121.98">16613 4088 145 0,'-6'6'780'0,"6"-6"-111"0,0 0-91 16,0 0-82-16,0 0-62 0,0 0-62 16,0 0-23-16,0 0-45 0,0 0-46 0,14 1-69 15,-14-1-23-15,13-3-33 0,-13 3-31 0,16-1-23 16,-16 1-73-16,18-3-112 0,-18 3-129 0,19-2-164 15,-19 2-153-15,21-2-633 0,-21 2-797 0</inkml:trace>
  <inkml:trace contextRef="#ctx0" brushRef="#br0" timeOffset="2083.86">16924 3999 442 0,'0'0'645'0,"0"0"-78"0,0 0-30 16,0 0-78-16,0 0-64 0,0 0-8 0,0 0-43 15,0 0-68-15,0 0-23 0,0 0-53 0,0 0-35 16,0 0-26-16,9-4-24 0,-9 4-25 16,10-7-13-16,-10 7-7 0,13-10-9 0,-7 3-9 15,-6 7 3-15,13-10-15 0,-8 3-2 0,3-1-13 16,-8 8 7-16,9-11-9 0,-9 11-5 0,7-12 28 16,-7 12-16-16,7-10 9 0,-7 10-13 0,5-10-8 15,-5 10 9-15,0 0 3 0,5-11-24 0,-5 11 7 16,0 0-28-16,5-7 18 0,-5 7-19 0,0 0 21 15,0 0-21-15,0 0 21 0,8 6-1 0,-8-6-1 16,2 12 1-16,-2-12-20 0,3 17 21 0,-2-6 5 16,0 2-5-16,1 0-6 0,-2 1-16 15,0 3-7-15,0 0-9 0,-2 2-37 16,2 0 19-16,-1 1-29 0,-1-1-9 0,0 2-25 16,0-3-16-16,-1 1-7 0,-1-2-1 0,2 2 15 15,-2-2-5-15,0-1 13 0,-1 0 3 0,1-2 27 16,0-3 13-16,1 0 23 0,-1-1 5 0,4-10 47 15,-7 15 29-15,7-15 20 0,-6 15 22 0,6-15 7 16,-5 8-6-16,5-8 1 0,0 0 4 0,0 0-24 16,0 0 8-16,0 0 8 0,7 6-1 0,-7-6 2 15,15-6 2-15,-4 1-16 0,3-1-8 16,4-2-5-16,2 0-12 0,3-1-28 0,4-3-104 16,1 2-149-16,0 1-205 0,1 1-219 0,1-3-499 15,0 2-780-15</inkml:trace>
  <inkml:trace contextRef="#ctx0" brushRef="#br0" timeOffset="2685.33">18358 4081 520 0,'0'0'580'16,"0"0"-66"-16,-14-2-46 0,14 2-69 16,0 0-51-16,-16 2-52 0,16-2-51 0,0 0-60 15,-15 4-17-15,15-4-27 0,-11 3-34 0,11-3-15 16,-12 7-20-16,12-7-17 0,-10 12-8 16,3-5-9-16,2 0-7 0,1 4-7 0,1-2-5 15,-1 1-1-15,1 2-13 0,1-1 7 0,-1 0-1 16,2 2 2-16,-2-2-4 0,2 1-2 0,0-1-2 15,0-1-6-15,-1 2-37 0,2-12-9 0,-1 15 20 16,1-15 8-16,-1 13 11 0,1-13-3 0,0 0 3 16,0 0-3-16,0 0 3 0,5-13-2 15,-3 4 9-15,2-7 6 0,-1 0 17 0,-1-3 11 16,2-1 5-16,-1-3 13 0,0 0 17 0,1 0 33 16,-1 1 8-16,-1 3 6 0,1 3 17 0,1 1-5 0,-2-1-13 15,0 4-25-15,0 1-27 0,-2 11-21 16,5-17-7-16,-5 17-15 0,9-7 4 0,-9 7-7 15,15 0-4-15,-4 3-3 0,-1 5 1 0,3 1-12 16,1 3 10-16,1 2-1 0,1 1 2 0,-1 2-4 16,0 2-3-16,-1-1-36 0,-1-1-31 0,1 2-50 15,-2-2-113-15,-1 0-87 0,-1-2-149 0,-1-2-137 16,-2-1-553-16,-2-2-768 0</inkml:trace>
  <inkml:trace contextRef="#ctx0" brushRef="#br0" timeOffset="3034.71">18293 4203 669 0,'0'0'580'0,"10"-10"-75"0,0 7-55 0,2-1-64 16,4-1-69-16,3-3-56 0,4-1-54 0,4-2-33 16,1-1-40-16,2-1-27 0,3-4-74 0,0 0-63 15,-1 1-84-15,-5 0-28 0,-2 0-57 0,-3-1 13 16,0 2-13-16,-7 0 55 0,-1 2 19 0,-1-2 58 15,-4 5 9-15,-3-1 69 0,0 0 3 0,-4 1 51 16,-2 10 7-16,3-15 32 0,-3 15 0 0,-3-13 19 16,3 13-7-16,-5-9 1 0,5 9-17 0,0 0-13 15,-10-5-6-15,10 5 18 0,0 0-4 16,-9 5 0-16,9-5-15 0,-4 11-1 0,4-11 27 16,0 16 9-16,3-6-14 0,-1 3-15 0,2 0-30 15,2 1 3-15,-1 2-26 0,1 1 10 16,0 1-15-16,2 0 11 0,-1-3-19 0,0 1 10 15,-1-1-24-15,2-3-51 0,-1 1-45 0,1-2-64 16,0-1-54-16,-1-3-68 0,5-2-76 0,-2-2-73 16,-10-3-53-16,23-3-372 0,-10-3-394 0</inkml:trace>
  <inkml:trace contextRef="#ctx0" brushRef="#br0" timeOffset="3200.55">18965 3988 54 0,'4'-14'489'0,"-3"3"-34"0,-1 11-48 0,1-18-13 15,-1 18-42-15,-1-17-25 0,1 17-53 16,-5-11-17-16,5 11-42 0,-8-8-17 0,8 8-30 15,0 0-4-15,-16 4-16 0,16-4-1 0,-11 12 9 16,5-3-19-16,2 1-31 0,0 3-5 0,3 0-3 16,0 3-13-16,1 0-17 0,2 2-7 0,2-1-13 15,2-1-18-15,-1 0 5 0,3 1-5 0,0-3-41 16,2-1-51-16,0-2-79 0,1-3-119 0,1 1-117 16,1-4-148-16,-1-2-613 0,0-1-751 0</inkml:trace>
  <inkml:trace contextRef="#ctx0" brushRef="#br0" timeOffset="3383.14">18576 4024 421 0,'-9'8'565'16,"9"-8"-83"-16,0 0-58 0,8 5-62 0,-8-5-44 15,23 0-67-15,-6-2-34 0,7-1-52 0,4-2-21 16,7-2-39-16,8-3-12 0,-1 1-90 0,-2-1-140 15,2-1-194-15,-8 2-155 0,0 1-334 0,-1-1-355 16</inkml:trace>
  <inkml:trace contextRef="#ctx0" brushRef="#br0" timeOffset="3886.48">19247 4013 640 0,'-6'7'583'16,"6"-7"-83"-16,0 0-17 0,0 0-78 0,0 0-44 16,0 0-34-16,11 3-36 0,-11-3-15 0,17-2-46 15,-17 2-51-15,20-1-36 0,-7-1-26 0,-1 1-24 16,0 0-64-16,0-1-132 0,0 1-134 0,1 0-208 15,-13 1-160-15,22-3-414 0,-9 1-628 0</inkml:trace>
  <inkml:trace contextRef="#ctx0" brushRef="#br0" timeOffset="4184.85">19513 3953 505 0,'0'0'838'16,"-6"-8"-171"-16,6 8-75 0,5-9-52 0,-5 9-65 16,14-13-9-16,-4 7-44 0,4-1-46 0,0 1-51 15,3 0-58-15,-2 0-45 0,2 3-51 16,-3-1-34-16,0 3-37 0,-3-1-17 0,2 4-24 16,-13-2-35-16,18 6-27 0,-18-6-20 0,9 14-2 15,-9-14-6-15,-2 25-9 0,-5-10-9 0,-1 4-5 16,-2 0-5-16,-4 3 2 0,2-3-6 0,1 0-1 15,1-1 7-15,2 0-2 0,2-2 18 0,-1-3 13 16,6-1 11-16,4-1 7 0,3-3 6 0,3 0 2 16,4-2 5-16,5-4-1 0,0-1-12 0,3-2-45 15,7-4-83-15,3-1-136 0,1 0-209 0,0-2-244 16,0-4-504-16,-1 4-838 0</inkml:trace>
  <inkml:trace contextRef="#ctx0" brushRef="#br0" timeOffset="4766.56">21089 3967 74 0,'-9'4'658'0,"1"3"-161"0,1-1-80 0,-2-2-55 16,0 4-28-16,0-1-48 0,-2 2-43 0,0-1-32 15,1 0-32-15,-1 2-45 0,1 0-18 0,0 1-31 16,2 0-4-16,-1 1-24 0,1-2-1 16,1 3-17-16,1-2 2 0,2-1-19 0,-1 0 8 15,0 0-11-15,5-10 6 0,-5 17-9 16,5-17 11-16,-4 13-12 0,4-13 10 0,-2 10-5 16,2-10 2-16,0 0-7 0,0 0 5 0,0 0-18 15,0 0-1-15,10-5-6 0,-10 5 10 0,2-18 32 16,-2 18 23-16,0-23 27 0,0 11-4 0,1-2 46 15,-1 1 5-15,3 1 1 0,-3-1-3 0,0 13 22 16,1-22 16-16,-1 22 6 0,1-20-19 0,-1 20-28 16,4-17-30-16,-4 17-21 0,7-12-18 0,-7 12-13 15,9-9-18-15,-9 9-1 0,13-4-7 0,-13 4-5 16,16 1-4-16,-6 2 1 0,0 3-4 0,1-1-8 16,1 5 8-16,0 0-5 0,-1 1 9 0,3 4-7 15,-1-1-3-15,0 0-20 0,-1 0-48 0,-1 2-28 16,0 0-31-16,-3-3-40 0,1 0-54 15,0 0-69-15,-3-1-80 0,1-1-60 0,-2-2-97 16,0-1-34-16,1-1-476 0,-6-7-647 0</inkml:trace>
  <inkml:trace contextRef="#ctx0" brushRef="#br0" timeOffset="4933.68">20944 4140 486 0,'0'0'641'16,"0"0"-65"-16,-7-6-58 0,7 6-74 0,0 0-51 15,11-5-56-15,1 3-48 0,-1-1-68 0,5-2-37 16,1 0-25-16,8 0-28 0,0-1-32 0,5-5-19 16,0 3-64-16,1-3-85 0,5-2-82 0,-6 1-94 15,0 1-91-15,-1-3-54 0,-2 0-39 16,-4 0 9-16,-4 1-4 0,-2 0-243 0,-2 1-175 16</inkml:trace>
  <inkml:trace contextRef="#ctx0" brushRef="#br0" timeOffset="5298.77">21398 3885 644 0,'0'0'173'0,"-10"-11"27"16,10 11 4-16,-10-8 46 0,10 8-17 0,-12-4 38 15,12 4-26-15,-14 1 6 0,14-1-16 16,-10 4 12-16,10-4-36 0,-12 11 11 0,6-4-35 16,2 3 6-16,0-1 4 0,2 3-7 0,0 0-3 15,2 1-31-15,0 1-22 0,3 1-23 16,0 1-9-16,1 0-20 0,-1-1-31 0,4 2 8 16,-1-3-19-16,2-2 4 0,-1 1-13 0,5 0-11 15,-3-4-59-15,4 0-51 0,-1-2-69 0,3-2-82 16,-2-4-76-16,2-1-68 0,1-4-49 0,1-2-3 15,1-5 42-15,-2 0-22 0,2-7 23 0,0-1 74 16,-5 3 134-16,-2-3 141 0,1 1 108 0,-4-1 75 16,-1 0 33-16,-3 1 63 0,1 2 8 0,-2 0 18 15,-2 0-16-15,-1 3 23 0,0 0-21 0,-1 2-12 16,-2 2-39-16,3 9-37 0,-5-15-29 0,5 15 2 16,-6-7 15-16,6 7 12 0,0 0-13 15,-12 9 6-15,12-9-24 0,-6 17-14 0,2-6-11 16,4 5 5-16,-1 1-11 0,2 2-13 0,4 3-10 15,-1 1-14-15,2-2-18 0,1 2 5 16,2-3-6-16,1-1-43 0,0 0-56 0,4-2-68 16,-1-2-100-16,1-3-99 0,1-1-91 0,-1-4-149 15,2-1-625-15,-5-5-802 0</inkml:trace>
  <inkml:trace contextRef="#ctx0" brushRef="#br0" timeOffset="5483.09">21324 3931 69 0,'0'0'746'0,"-14"7"-120"16,14-7-80-16,0 0-69 0,-3 8-63 15,3-8-43-15,12 5-51 0,-12-5-45 16,24 3-54-16,-5-2-42 0,2-2-35 0,7 0-28 16,1-1-17-16,6-1-43 0,-1 0-11 0,3 0-26 15,-2-1-106-15,-1 0-113 0,-6 1-180 0,2-2-159 16,-3-1-561-16,-4 2-716 0</inkml:trace>
  <inkml:trace contextRef="#ctx0" brushRef="#br0" timeOffset="5817.68">22051 3931 5 0,'-19'1'858'0,"19"-1"-201"0,-12 2-75 16,12-2-75-16,0 0-53 0,-12 1-50 0,12-1-52 0,0 0-73 15,0 0-39-15,0 0-53 0,0 0-43 0,0 0-27 16,0 0-24-16,16 3-18 0,-16-3-21 16,23 0-16-16,-10 0-58 0,2 1-76 0,0-1-63 15,0 2-89-15,-2-1-95 0,3-1-135 16,-2 0-131-16,3 0-359 0,-3 0-556 0</inkml:trace>
  <inkml:trace contextRef="#ctx0" brushRef="#br0" timeOffset="6166.31">22367 3871 333 0,'-13'-3'902'0,"13"3"-201"16,0 0-70-16,0 0-82 0,0-13-61 0,0 13-15 15,13-9-71-15,-3 6-62 0,0-2-61 0,3 1-40 16,1 0-35-16,-2 1-39 0,0-1-36 15,-1 1-28-15,-1 0-26 0,-10 3-19 0,19-1-15 16,-19 1-50-16,13 1-36 0,-13-1-3 0,9 10-28 16,-9-10 32-16,1 11-19 0,-4-1 1 0,3-10-9 15,-6 19 8-15,4-8-1 0,-1 1 0 16,2 1 13-16,1 0 11 0,2-1 16 0,2 2 4 16,5 1 3-16,0-1 7 0,4 1 2 0,1 0 3 15,-1-2-2-15,2 0 4 0,-2-3-1 0,-2 1-20 16,1-3 26-16,-5-1-3 0,1 0 5 0,-2 1 21 15,-6-8 0-15,2 13 9 0,-9-6-9 0,-2-1-3 16,-2 1-2-16,-4-1-38 0,-2 0-58 0,-1-1-105 16,-4 1-106-16,6-2-138 0,-2 1-110 0,2-2-137 15,0 2-342-15,4-3-619 0</inkml:trace>
  <inkml:trace contextRef="#ctx0" brushRef="#br0" timeOffset="7098.86">24513 3945 26 0,'0'0'602'0,"0"0"-147"16,-18 3-80-16,18-3-29 0,-12 6-33 0,12-6-25 15,-14 9-59-15,5-2-24 0,3 2-26 0,-2 2-19 16,2 1-24-16,-2 1-26 0,2 1-20 15,1 2-10-15,-1 1-9 0,3-1-13 0,-1 2-16 16,-1 0 4-16,3 0-19 0,-1-2 8 0,1 0-17 16,0-2 5-16,0-2-33 0,2 1-10 15,-1-3-22-15,1-10 19 0,0 15-6 0,0-15 13 16,5 10-25-16,-5-10 8 0,0 0 4 0,14-6 3 16,-7-1 7-16,-2-5 4 0,1-1 7 0,1-6-2 15,-1-3 36-15,-1-1 8 0,0 0 35 0,-2-2-3 16,1 0 19-16,-2 1 27 0,1 3 28 0,0 2-14 15,-2 2 38-15,2 2-57 0,-1 2 15 0,-1 1-70 16,1 2 22-16,-2 10-62 0,6-15 36 0,-6 15-53 16,0 0 53-16,15 0 15 0,-6 6-6 0,1 2 2 15,0 3-3-15,3 4-18 0,-1 4-1 16,0-2-3-16,1 6-4 0,-1 0-9 0,0 1-23 16,-3-3-31-16,0-1-68 0,0-1-69 15,-2 0-98-15,-1-1-80 0,-1-2-132 0,0-2-103 16,0-1-441-16,-3-2-634 0</inkml:trace>
  <inkml:trace contextRef="#ctx0" brushRef="#br0" timeOffset="7281.6">24419 4173 357 0,'0'0'682'0,"0"0"-90"15,12-3-72-15,-1 0-79 0,5-1-91 16,6-4-66-16,3 1-56 0,3-1-43 0,4-2-34 15,0-1-42-15,0 1-75 0,4-4-74 16,-1 1-99-16,-4 1-59 0,5-2-81 0,-8-1-69 16,-1 2-52-16,-2-2-400 0,-2-2-328 0</inkml:trace>
  <inkml:trace contextRef="#ctx0" brushRef="#br0" timeOffset="7482.82">24945 3841 183 0,'-7'-9'492'0,"1"3"-17"15,-2-3-65-15,0 5-16 0,1 0-45 0,7 4-49 16,-14-9-63-16,14 9-25 0,-13-2-14 0,13 2-17 15,0 0-11-15,-19 3-7 0,19-3-5 0,-10 12-11 16,4-5-7-16,3 3 13 0,1 1-25 16,-3 1-14-16,4 1-7 0,0 2-17 0,1-1-15 15,1 1-17-15,0 1-21 0,2 0 7 16,-1 1-19-16,0-3 11 0,-1 1-29 0,1-1-29 16,1-1-58-16,2-1-25 0,-3-1-34 0,1-1-27 15,3 1-39-15,0-3-54 0,-1-2-49 0,-5-6-64 16,16 8-51-16,-16-8-21 0,16 0-365 0,-5-5-341 15</inkml:trace>
  <inkml:trace contextRef="#ctx0" brushRef="#br0" timeOffset="7682.61">25033 3960 234 0,'4'-10'490'0,"-2"1"-3"15,-2 9-42-15,4-18 21 0,-4 18-23 16,0-14-36-16,0 14-11 0,0-17-34 0,0 17-39 16,-1-11-60-16,1 11-26 0,-2-13-71 15,2 13-14-15,0 0-65 0,-1-11 7 0,1 11-22 16,0 0-7-16,0 0-14 0,-4 10-9 0,4-10-13 15,0 17-1-15,0-6-10 0,2 4-8 0,1 1 11 16,0 0-3-16,2 3-16 0,-2-1 19 0,4 1-12 16,0-1-19-16,-2 0-87 0,2-4-71 0,-1-2-92 15,2 1-143-15,1-1-137 0,-1-3-710 0,2-3-859 16</inkml:trace>
  <inkml:trace contextRef="#ctx0" brushRef="#br0" timeOffset="7849.02">24727 3898 648 0,'0'0'643'0,"0"0"-75"0,11 5-82 0,-11-5-70 16,25 1-33-16,-6-2-35 0,3 1-42 0,5-3-64 16,2 1-40-16,1-1-39 0,3-1-71 0,-1 0-88 15,-2 1-101-15,-3 0-131 0,1 0-188 0,-2 1-151 16,-1-3-431-16,-6 5-596 0</inkml:trace>
  <inkml:trace contextRef="#ctx0" brushRef="#br0" timeOffset="8351.52">25360 3942 744 0,'0'0'613'0,"0"0"-48"0,-11 2-79 16,11-2-80-16,0 0-45 0,0 0-40 16,0 0-34-16,0 0-33 0,0 0-46 0,0 0-8 15,18 1-10-15,-18-1-13 0,22-1-20 0,-8-1-25 16,-2 2-23-16,2 0-24 0,-1-1-15 0,-13 1-13 16,24 0-23-16,-24 0-70 0,20-2-60 0,-20 2-82 15,18-1-66-15,-18 1-117 0,14 0-96 0,-14 0-152 16,11-2-477-16,-11 2-702 0</inkml:trace>
  <inkml:trace contextRef="#ctx0" brushRef="#br0" timeOffset="8765.15">25734 3776 175 0,'0'0'686'0,"-14"-5"-110"0,14 5-97 15,-9-4-60-15,9 4-104 0,0 0-44 0,-14 0-27 16,14 0 22-16,0 0-13 0,-9 9-12 0,9-9-18 16,-2 12-9-16,2-12-41 0,0 17-36 0,0-17-2 15,2 21-12-15,1-9-24 16,1-1-19-16,-2 0-16 0,3 2-7 0,-2-1-23 16,1-1-1-16,-2 0 2 0,2-1-5 0,1 1-5 15,-1-1-1-15,-4-10-4 0,5 17-8 0,2-9-2 16,-7-8-13-16,9 11-16 0,-9-11-10 0,12 4-14 15,-12-4 2-15,19-4-3 0,-10 0 1 0,0-2 7 16,0-1 7-16,0-2 3 0,-2-1-1 0,2 0 15 16,-3-1 16-16,-1 1 12 0,-1 1 25 0,0 0 13 15,1 1 12-15,-5 8-4 0,5-16-11 0,-5 16-17 16,5-11-14-16,-5 11-21 0,0 0 3 0,8-8-28 16,-8 8 37-16,0 0 15 0,7 6 12 0,-7-6 16 15,6 10 17-15,-6-10 6 0,8 17-4 0,-6-7-12 16,2 1-10-16,1-1-11 0,-3 3-40 15,2-1-75-15,-1-2-88 0,-1 2-144 16,3-2-208-16,-3 3-289 0,1-3-482 0,3-4-889 16</inkml:trace>
  <inkml:trace contextRef="#ctx0" brushRef="#br0" timeOffset="13198">28424 2952 276 0,'0'0'446'16,"0"0"-79"-16,8-6-21 0,-8 6-42 0,0 0-26 15,6-7-29-15,-6 7-25 0,0 0-12 0,7-7 3 16,-7 7 5-16,0 0-27 0,5-9-2 0,-5 9-9 15,0 0-10-15,0 0-1 0,0 0-30 0,4-9-1 16,-4 9-38-16,0 0-24 0,-9-6-15 0,9 6-11 16,-14-1-15-16,14 1-6 0,-23-2 7 0,10 2-4 15,-3 2 0-15,3-2 6 16,-3 1-23-16,-2 2 12 0,2 0-21 0,-1 2 8 16,1 0-16-16,0 1 9 0,0 2-6 0,0 0 7 15,1 3-14-15,2 1 18 0,3 0-10 0,-1-2 13 16,4 3-10-16,3 2 38 0,2-5 12 0,4 3 21 15,3 0 2-15,3 1 18 0,10-1-14 0,5 1 15 16,6-3-26-16,9 1-7 0,3-4-16 0,6-2 1 16,1-1-16-16,-1-3 3 0,-5 0-19 0,-2-2 10 15,1 0-33-15,-4-1-28 0,-6 0-88 0,-3-1 18 16,-3-2-52-16,-5 2-100 0,-4-2-133 0,-2-1-126 16,-4 2-134-16,-10 3-500 0,7-6-760 0</inkml:trace>
  <inkml:trace contextRef="#ctx0" brushRef="#br0" timeOffset="14414.05">28880 3207 395 0,'0'0'496'16,"0"0"-49"-16,-10-6-32 0,10 6-15 0,0 0-22 16,0 0-60-16,3-16-28 0,-3 16-15 0,1-15-10 15,3 5-26-15,0 1-15 0,0-4-25 16,1-2-27-16,-1-1-39 0,1 0-12 0,1-4-41 16,0-1 1-16,0-2-33 0,-1-1-11 0,1-5-6 15,0 4-9-15,-2 0-7 0,0-1 0 0,0 4-2 16,-1-1-3-16,-1 2-2 0,1 2 2 0,-1 2 11 15,0 1 10-15,-1 5-11 0,1-1-9 0,0 0 0 16,-2 12-12-16,2-17-2 0,-2 17-5 0,3-9 0 16,-3 9 5-16,0 0-1 0,0 0 2 0,0 0-30 15,3 7 36-15,-3-7 0 0,0 20-3 0,0-8 4 16,2 6-8-16,-2 0 19 16,1 2-14-16,-1 3 16 0,1 2-18 0,2 1 15 15,0-1-40-15,-1-2-3 0,2 1-34 0,0-1 13 16,3-3-14-16,0 0-23 0,2-2-14 0,1-2-17 15,5-4-45-15,0-2-34 0,5-1-47 0,-2-3-19 16,0-4 47-16,2 0 6 0,-2-2 47 0,1-3 27 16,-1-3 36-16,3-1 9 0,-4-2 40 0,-1-1 48 15,-1-3 43-15,-5 1 40 0,2 0 17 0,-5-1 13 16,0 0 18-16,-2 0-13 0,-2 0 6 0,-1 2-10 16,-2-1 18-16,-1-1-16 0,-2 2 16 0,1 3-34 15,-2-3 8-15,4 11-57 0,-7-14 21 0,7 14-44 16,-7-11 16-16,7 11-25 0,-12-5 11 15,12 5-8-15,-10 3-3 0,10-3-1 0,-12 8 1 16,6-1-15-16,1 2 4 0,1-1 6 16,2 3 9-16,-1 0-16 0,2 0 7 0,-1 1-6 15,1 1 6-15,1-1-8 0,0-12-23 0,0 21 29 16,3-11-6-16,-3-10 1 0,6 18-3 0,-6-18 6 16,8 13 2-16,-8-13-1 0,11 5-4 0,-11-5 12 15,0 0-12-15,16-5 9 0,-16 5-28 0,11-13 40 16,-6 6-3-16,-1-1 13 0,0-1 22 0,-1-1 14 15,-3 10 9-15,3-16-13 0,-3 16-6 0,3-15 0 16,-3 15-14-16,3-13-15 0,-3 13-16 0,0 0-10 16,1-12-10-16,-1 12-4 0,0 0 26 15,0 0-24-15,0 0 19 0,6 10-17 0,-6-10 18 16,6 18-17-16,-2-9 19 0,1 1-17 16,2 1-1-16,0-1-6 0,1 0 25 0,-1-2-17 15,0 0 15-15,2-3-28 0,0-2 1 0,1-1-31 16,-10-2 15-16,23-2-19 0,-10-3 20 0,1-2-6 15,-1-2 12-15,1-5-1 0,-1-1 7 0,-3-2-1 16,1-2 8-16,-2 0 36 0,1 0-6 0,-2 0 22 16,-1 1 25-16,-1 4 18 0,1-2 15 0,-2 3 3 15,1 0 1-15,-1 3-11 0,-1 1-23 0,1 2-19 16,-5 7-14-16,15-10-11 0,-15 10-2 16,18-2-2-16,-18 2-7 0,22 7-3 0,-10-1 1 15,0 0-10-15,-1 5 9 0,-2-1-1 0,2 2 5 16,-3 1-32-16,-2 2 1 0,-1-3-55 15,-1 3-8-15,0-1-42 0,-4-1-40 0,-4 2-67 16,-1-2-55-16,-1 0 7 0,-1-1 27 0,-1-1 24 16,-2-3 32-16,1-1 39 0,0-2 33 0,9-5 24 15,-16 5 38-15,16-5 44 0,-13-3 29 0,13 3 15 16,-10-8 50-16,10 8 3 0,-3-14 18 0,5 3 12 16,0 0-7-16,4-2 15 0,1-1 13 0,2-3-4 15,0 1-4-15,3-1-5 0,0 2 6 0,1-1 1 16,0-1-9-16,-1 3 0 0,2-2 9 0,-2 2-2 15,-1 0-13-15,0 2-16 0,-4 0-19 16,1 3-15-16,-1 1-5 0,0 0-15 0,-2 1-13 16,0 0-20-16,-5 7-8 0,9-7-6 0,-9 7-2 15,0 0-1-15,13 0-1 0,-13 0 6 16,14 9-2-16,-3-1 24 0,2 5 16 0,3 2 11 16,-1-1 14-16,5 4 23 0,-3 1-24 0,2 0 3 15,-1 0-23-15,-5-2 18 0,0-2-24 0,-1 1 9 16,-1-3-9-16,-4-1-6 0,0-1-1 0,-4-2-2 15,-3-9-4-15,-3 18-8 0,-6-12-19 0,-1-2-25 16,-3 0-67-16,-4-1-86 0,-3 0-117 0,-1-3-189 16,-3 0-143-16,-3-1-202 0,-1-2-476 0,1 1-913 15</inkml:trace>
  <inkml:trace contextRef="#ctx0" brushRef="#br0" timeOffset="42674.41">2346 12540 474 0,'0'0'441'16,"0"0"-40"-16,0 0-42 0,-4-7-19 15,4 7-26-15,0 0-43 0,0 0-28 0,-2-11-39 0,2 11-38 16,0 0-32-16,0 0-19 0,0 0-18 0,0 0-15 16,0 0 53-16,0 0-6 0,-6 12-19 15,6-12-18-15,0 19-15 0,-1-8-14 0,1 3 1 0,-1 4-14 16,1 0-11-16,0 2-6 0,1 4-6 0,0 1-4 15,1 0-6-15,-1 0-3 0,0 1 0 16,2 0-1-16,-1 0-17 0,1 2 17 0,-2-3-3 16,2 1-1-16,-2-1-4 0,0-3-3 0,1-1 1 15,-1-2-3-15,-1-2-13 0,2 0 3 0,-2-3 4 16,2-2 7-16,-2-12 1 0,0 22 5 0,0-22-1 16,0 13-3-16,0-13 5 0,0 0-3 0,-2 14-1 15,2-14-14-15,0 0 16 0,0 0-2 0,-10-3-2 16,10 3-1-16,-5-15 2 0,5 15-1 0,-4-19-1 15,2 6 0-15,-1-2 2 0,2-3-2 0,-1-2 2 16,1 1-3-16,2-9 0 0,-1 2-1 16,2-3-4-16,-1-4 0 0,0 1 1 0,1-2 13 15,0-1 6-15,1-1 10 0,-1 0 8 0,1 1-17 16,1-2 31-16,1 3-10 0,1-1 8 0,-1 2 16 16,2-2-13-16,-2 3 23 0,3 3-16 0,-1-1-3 15,2 3-11-15,-1 4-7 0,-1 3-4 0,4 1-6 16,-4 1-5-16,4 3-18 0,-3 2 15 0,3 2-17 15,-2 3 12-15,0 3-3 0,2 1-11 0,-11 4 7 16,22 0-3-16,-11 6 2 0,1 1 2 0,3 5-2 16,-2 3-17-16,1-1 20 0,-1 3-18 15,3 3 12-15,-3 2-24 0,2 0 14 0,-2 0-29 16,-1-2-8-16,-2-1-13 0,0 0-16 0,-3 0 2 16,-1-4 8-16,-1 2-1 0,-4-4 12 15,-1 2 10-15,-1-2 11 0,-4 1-2 0,-4-2 9 16,0-1 4-16,-4 1 4 0,-2 0-8 0,-3-2 18 15,2-3 4-15,-5 1 1 0,4-2 2 0,0-1 1 16,-4-2-5-16,5 0 1 0,-2-1-15 0,4 0-6 16,-2-1-39-16,2-1-52 0,14 0-67 0,-24-1-102 15,24 1-101-15,-17-4-136 0,17 4-390 0,-11-8-482 16</inkml:trace>
  <inkml:trace contextRef="#ctx0" brushRef="#br0" timeOffset="43041.82">2747 12664 371 0,'0'0'634'0,"3"13"-138"0,-3-13-93 16,4 12-42-16,-4-12-26 0,10 9-50 0,-3-4-53 15,0 1-27-15,3 0-31 0,-1 1-29 0,1 1-21 16,2 2-17-16,-2-1-26 0,0 2-9 0,-1 1-19 15,1 0-5-15,-1 1-15 0,-2 1-5 0,2 1-9 16,-4-1 1-16,-1 2-7 0,-1 0 1 16,0 1-4-16,0-3 0 0,-3-1-7 0,1 3 6 15,-1-3-8-15,0-1-6 0,0-12 4 0,0 21 4 16,0-21-2-16,-1 16 7 0,1-16-9 0,0 0-12 16,0 12-15-16,0-12 6 0,0 0-10 0,0 0 4 15,0-12 5-15,0 12 13 0,1-18-11 0,0 6 14 16,2-4-9-16,-2 0 12 0,3-2 1 0,0-2 2 15,-1 0-3-15,4-1 0 0,-1 1 1 0,2 1 0 16,2 0-2-16,-1 2-1 0,3 1 0 16,0 1-15-16,1 2-69 0,0 3-123 0,1 0-180 15,1 1-206-15,-2 0-263 0,4 3-411 16</inkml:trace>
  <inkml:trace contextRef="#ctx0" brushRef="#br0" timeOffset="43757.33">3182 12883 682 0,'0'0'575'15,"-9"8"-114"-15,9-8-48 0,-7 8-75 0,7-8-38 16,0 0-61-16,0 0-38 0,0 0-50 0,0 0-23 16,0 0-37-16,0 0-8 0,9 4-28 15,-9-4-1-15,16-6-21 0,-9 0 5 0,2 4-22 0,-1-4 7 16,2 0-17-16,-1 0 8 0,0-1-13 0,0-1 8 15,-1 0-12-15,-2 3 6 0,-6 5-13 16,9-12 11-16,-9 12-3 0,8-13 6 0,-8 13-2 16,2-12-10-16,-2 12 4 0,-1-11 18 0,1 11-2 15,-5-11 12-15,5 11-7 0,-8-8 14 0,8 8-6 16,-7-8 6-16,7 8-12 0,-8-4 5 0,8 4-13 16,0 0 8-16,-15-2-13 0,15 2 6 0,-11 4-6 15,11-4 7-15,-9 6-10 0,9-6 0 0,-9 11-3 16,9-11 5-16,-7 14-12 0,7-14 6 15,-5 14-10-15,5-14-1 0,-3 15-13 0,3-15-2 16,0 15-11-16,0-15 8 0,1 17-11 0,-1-17 20 16,7 14-19-16,-2-6 17 0,1-2-7 15,2 1 15-15,1-3-10 0,0 2 16 0,3-1-24 16,0-2 17-16,5 0-20 0,-2-1 19 0,4-2-10 16,-1 0 21-16,4 0-13 0,-1-1 21 0,3-2-15 15,1 0 17-15,-1-3-11 0,2 2 16 0,-2-4-9 16,-2 1 14-16,1 1-7 0,-1-4 17 0,-3 1 28 15,-1 2 51-15,-3-1 8 0,-3 1-1 0,-1-1-1 16,-1 2-1-16,-10 6-19 0,12-11-19 0,-12 11-14 16,0 0-14-16,5-8-8 0,-5 8-11 0,0 0-2 15,-14 4-16-15,5 0 16 0,1 2-18 0,-1-1 6 16,0 5 1-16,-2-2-7 0,2 3-8 0,1-1 0 16,-2 2-10-16,4 0 7 0,-1-1-7 15,2 1-7-15,1-3-4 0,3 2 1 0,1-11 10 16,1 17 2-16,-1-17 0 0,8 14 3 0,-2-8 2 15,-6-6 0-15,17 7 3 0,-7-4 1 0,2-4 4 16,-12 1 7-16,23-5 0 0,-9 0 14 0,-3-3 4 16,0-1 50-16,0-3 9 0,-3-2-4 0,-1-5-13 15,-1 0-2-15,-3-1 5 0,-3-1 5 0,-2-3 24 16,-2 1-7-16,-5-5 1 0,-1 1 3 16,-4 2-2-16,1 0-5 0,-2 2-17 0,-1 1-14 0,0 2-12 15,3 3-4-15,0 1-7 0,4 3-7 16,0 2-9-16,0 0-11 0,2 1-65 0,0 2-87 15,7 8-85-15,-8-11-91 0,8 11-147 0,0 0-151 16,7-9-679-16,-7 9-899 0</inkml:trace>
  <inkml:trace contextRef="#ctx0" brushRef="#br0" timeOffset="44009.66">3917 12739 441 0,'-8'8'766'16,"0"-2"-128"-16,1 2-67 0,-1-3-70 0,2 3-71 0,-2 0-55 16,-1-1-67-16,3 0-54 0,0 1-47 15,0 0-36-15,1 2-18 0,1 1-27 0,-1-1-43 16,2 0 6-16,2 1-41 0,1-11 19 0,0 23-39 16,1-11 20-16,1 0-41 0,-1-1 16 0,3 1-45 15,-2-1 19-15,2 1-24 0,-1-3-34 0,1 2-45 16,-1-2-38-16,1-1-38 0,-4-8-28 0,8 12-85 15,-8-12-72-15,7 6-127 0,-7-6-112 0,0 0-280 16,11-6-444-16</inkml:trace>
  <inkml:trace contextRef="#ctx0" brushRef="#br0" timeOffset="44173.99">3972 12597 85 0,'-4'-10'798'0,"4"10"-157"0,-7-15-60 0,7 15-88 15,-7-13-74-15,7 13-61 0,-5-11-80 0,5 11-46 16,-6-9-39-16,6 9-63 0,0 0-55 0,-3-12-67 16,3 12-76-16,0 0-62 0,0 0-95 15,0 0-73-15,11-8-129 0,-11 8-116 16,14-1-279-16,-14 1-355 0</inkml:trace>
  <inkml:trace contextRef="#ctx0" brushRef="#br0" timeOffset="44674.5">4283 12640 90 0,'0'0'829'0,"-7"6"-192"0,7-6-52 16,-9 5-69-16,9-5-48 0,0 0-55 0,-16 3-60 16,16-3-66-16,-10 4-52 0,10-4-42 0,-14 2-41 15,14-2-26-15,-13 8-17 0,6-4-14 0,-1 3-26 16,0 3-14-16,2-2-11 0,-2 4-31 0,1 1 19 15,0 1-30-15,2-1 20 0,0 3-28 0,1-2 15 16,2 0-42-16,0 3 33 0,2-4-31 0,2 1 16 16,0-3-37-16,2 2 28 0,2-3-52 15,3 0 44-15,3-1-89 0,1-3 21 0,2-2-58 16,2-1 52-16,0-1-21 0,3-2-1 0,0-2 19 16,2 1-4-16,2-4 23 0,-1-2 5 0,4-3 28 15,0-1-2-15,-2-2 26 0,0-2-7 0,-4-1 22 16,0-2-11-16,-1-2 21 0,-3-1-13 0,-3-1 16 15,-3 0-12-15,-3 0 16 0,0-1-14 0,-5-1 17 16,0 0-14-16,-3 3 23 0,-3-3 14 0,1 2 63 16,-3 0 20-16,0 3 16 0,0 2 21 0,0 2 39 15,-1 0-51-15,1 3 23 0,0 3-60 16,0 0 22-16,5 9-3 0,-8-10-9 0,8 10 12 16,0 0-14-16,-12 6-5 0,12-6 19 15,-8 15-19-15,7-4-12 0,0 4 12 0,1 1-8 16,0 3-9-16,1 4-10 0,0 2-8 0,0 1-13 15,1 0-5-15,3 5-15 0,-3 1-5 0,2-2-8 16,-1 2-7-16,2-4-25 0,-1-1-57 0,0-1-17 16,-1-3-79-16,2 1-16 0,-1-6-139 0,0 0-15 15,0-2-57-15,0-3-120 0,0-2-79 0,1-3-520 16,-5-8-730-16</inkml:trace>
  <inkml:trace contextRef="#ctx0" brushRef="#br0" timeOffset="44824.34">4518 12736 586 0,'-7'-8'828'16,"2"-1"-102"-16,5 9-103 0,-4-11-73 0,4 11-27 16,6-13-17-16,3 8-67 0,4 1-80 0,4-1-49 15,3 0-72-15,4 0-34 0,3 0-63 0,0 1-72 16,1 0-104-16,0 0-106 0,5 0-86 0,-4-1-153 16,-4 1-139-16,3 3-183 0,-1-3-596 0,-5 3-901 15</inkml:trace>
  <inkml:trace contextRef="#ctx0" brushRef="#br0" timeOffset="47959">1307 13643 230 0,'0'0'512'0,"0"0"-102"0,1-16-4 16,-1 16 14-16,0 0-3 0,0-13-65 0,0 13-54 15,-1-12-62-15,1 12 38 0,0 0-42 0,0-18-8 16,0 18-62-16,0 0-6 0,-2-13-46 0,2 13 12 16,-2-10-45-16,2 10 5 0,0 0-39 0,-4-9 9 15,4 9-39-15,0 0-11 0,-11-8-43 0,11 8 10 16,-14 0-22-16,14 0 29 0,-22 3-21 0,10 0 25 15,2-1-20-15,0 3 29 0,-1-1-17 0,2 3 23 16,-4-2-17-16,3 3 1 0,1-2 0 0,-1 0 23 16,2 1-25-16,1-1 18 0,1 2-18 15,-1-3 33-15,7-5-26 0,-9 12 21 0,9-12-20 16,-4 12 24-16,4-12-17 0,0 14 17 0,0-14-11 16,6 15 19-16,1-7-24 0,0 2 24 15,4-1-20-15,1 1 17 0,-2 1-20 0,4 2 19 16,0 0-17-16,-1-1 17 0,1 2-23 0,-1-2 21 15,3 1-23-15,-3 1 11 0,-4-3-19 0,3 1 23 16,-3-1-15-16,-1-1 17 0,0 1-29 0,-1-1 27 16,-1-2-21-16,-2 1 20 0,-4-9-18 0,6 15 20 15,-6-15-16-15,3 11 24 0,-3-11-17 0,0 0 21 16,-4 14-22-16,4-14 27 0,-9 6-21 0,9-6 24 16,-9 4-25-16,9-4 24 0,-16 3-26 15,16-3 8-15,-13 0-11 0,13 0 23 0,-16 0-15 16,16 0 20-16,-11-2-22 0,11 2 33 0,-13-3-22 0,13 3 25 15,-8-5-23-15,8 5 20 0,-6-9-27 16,6 9 18-16,0-12-17 0,0 12 18 0,9-17 7 16,-4 8-2-16,3-1-4 0,-1 0 7 0,4-1 11 15,-1 0-15-15,1 1 5 0,-1 1-13 0,0-1 2 16,1 2-11-16,-3 0 11 0,2 3-22 0,-2-1 15 16,-3-1-16-16,-5 7 9 0,15-9-15 0,-15 9-3 15,8-5-9-15,-8 5 18 0,10-5-17 0,-10 5 11 16,0 0-3-16,15 1 2 0,-15-1 6 0,11 5-1 15,-11-5 0-15,11 6 1 0,-11-6 2 0,11 7-3 16,-11-7 0-16,13 10-18 0,-6-4 15 16,0 1-29-16,-7-7-6 0,12 11 6 0,-6-5-7 15,1 0-15-15,-7-6-21 0,11 10 31 16,-11-10-8-16,9 7 39 0,-9-7-17 0,9 5 30 16,-9-5 0-16,0 0-2 0,14 0 6 0,-14 0 9 15,0 0 13-15,12-5 32 0,-12 5 13 0,0 0 4 16,9-7 3-16,-9 7-20 0,0 0-1 0,10-6-21 15,-10 6 2-15,0 0-35 0,0 0 22 0,9-5-17 16,-9 5 8-16,0 0-12 0,0 0-2 0,14 1-1 16,-14-1 8-16,13 3-5 0,-13-3 4 0,15 0-3 15,-15 0 3-15,22 0-5 0,-10-1-1 0,0-2-6 16,-1 1-24-16,5-4-62 0,-2 0-37 0,0-1-43 16,-2-2-30-16,4-3-39 0,-3-1 31 15,0 0 34-15,-1-2 33 0,-1-3 23 0,-4 1 33 16,2-3 14-16,-2 1 49 0,-4 4 19 0,0-1 43 15,-3-1 51-15,0 4 38 0,0 0 54 0,0 13-30 16,-2-21 5-16,2 21-22 0,-2-18-7 0,2 18-19 16,-4-13-19-16,4 13 4 0,0 0 12 0,0 0 12 15,0 0-16-15,0 0-24 0,0 0-6 0,2 13-6 16,1-3-2-16,0 4-28 0,3-1 11 16,2 6-19-16,0 0 12 0,-1 4-22 0,2 3 4 15,0 2-11-15,-1 2 2 0,0 1 0 0,-2 0-30 16,-1 3-41-16,-2 0-59 0,-1 1-95 0,-2-1-49 15,-2 0-32-15,2-1-30 0,-2-7 26 0,0-1 3 16,-1-2 53-16,1-5 26 0,-1-1 67 0,3-5 13 16,-2-1 50-16,2-11 1 0,-4 11 72 0,4-11 21 15,0 0 36-15,0 0 37 0,-9-13 29 0,7 3 4 16,0-8 23-16,-1-1 8 0,2-7 29 0,-1 1-9 16,0-4 29-16,4 0-3 0,1-3 1 0,1 1-15 15,3 0-24-15,0 2-31 0,2 1 6 16,3 1-35-16,-1 5-5 0,2 5-30 0,-4-1 1 15,4 3-36-15,-3 3 7 0,0 4-22 0,-3 0 10 16,4 4-16-16,-11 4 12 0,12-2-20 0,-12 2 15 16,9 5-30-16,-9-5 10 0,5 12-40 15,-5-12-18-15,1 13-40 0,-1-13-25 0,0 16-35 16,0-16-30-16,-4 16-36 0,4-16-10 0,-2 13-24 16,2-13-1-16,-5 12-70 0,5-12-37 0,0 0-460 15,0 0-379-15</inkml:trace>
  <inkml:trace contextRef="#ctx0" brushRef="#br0" timeOffset="49078.2">2037 13522 259 0,'1'-11'624'0,"-1"11"-112"15,2-14-100-15,-2 14-78 0,2-11-71 0,-2 11-55 16,0 0-15-16,0 0 21 0,0 0-5 0,0 0 4 16,16 10 11-16,-16-10-6 0,8 20-3 15,-3-6-14-15,2 2-45 0,0 2-17 0,0 2-30 16,-1 2-11-16,1-1-30 0,3 7 3 0,-3 0-31 15,1 0 5-15,0 2-51 0,-1 0-28 0,-2-2-58 16,0 1-67-16,-1-4-95 0,-1-1-32 0,-2-1-14 16,1-4-40-16,0-2 17 0,-1-2 38 0,-1-4 78 15,0-11 18-15,0 17 55 0,0-17 12 0,0 0 65 16,-5 7 33-16,5-7 75 0,-5-8 14 16,5 8 31-16,-9-20 14 0,4 6 24 15,-1-3 13-15,-1-1 23 0,1-2 16 0,2-3 6 0,0 3-3 16,0 2-11-16,3 0-8 0,1 1-25 15,0 1-23-15,4 0-6 0,1 1-14 0,1 2-13 16,2 1-13-16,2 0-8 0,2 2-22 0,-2 1 0 16,3 2-19-16,-2 1 3 0,1 1-14 0,-2 2 4 15,-10 3-10-15,18-3-9 0,-18 3-23 0,17 2 9 16,-17-2-9-16,10 4-11 0,-10-4-25 0,10 12-2 16,-10-12-18-16,9 13-40 0,-9-13-4 0,4 11-20 15,-4-11-13-15,4 12 4 0,-4-12 10 0,2 9 11 16,-2-9 19-16,0 0 23 0,3 12 21 0,-3-12 14 15,0 0 12-15,10 3 5 0,-10-3 10 0,9-3 7 16,-9 3 5-16,13-8 4 0,-5-1 5 0,0 3 6 16,3-1 19-16,-1-3 37 0,0 0 4 15,0 3 45-15,0 0-10 0,-2-1 9 0,0 3-15 16,-1-1-6-16,1 0-9 0,-8 6-11 0,10-9-13 16,-10 9-9-16,8-6-8 0,-8 6-8 0,0 0-1 15,0 0-6-15,0 0-3 0,0 0-2 0,13 3-9 16,-13-3 9-16,0 0-16 0,0 0-2 0,3 12 7 15,-3-12 3-15,0 0-9 0,4 10 11 0,-4-10-2 16,7 9 2-16,-7-9-10 0,8 7 8 0,-8-7-12 16,12 7-1-16,-12-7-9 0,14 5-6 0,-14-5-16 15,18 1 8-15,-18-1-21 0,16-1 26 0,-16 1 3 16,13-5 12-16,-13 5 15 0,11-6 20 16,-11 6 6-16,6-7 24 0,-6 7 13 0,0 0 13 0,2-13 12 15,-2 13-7-15,-4-9 13 0,4 9-12 16,-9-7 1-16,9 7-28 0,-13-6 29 15,13 6-26-15,-13-6-1 0,13 6-21 0,-11-4 5 16,11 4-27-16,-12-3 8 0,12 3-22 0,0 0 13 16,-11-2-21-16,11 2 15 0,0 0-13 0,0 0 14 15,-9 5-13-15,9-5 13 0,0 0-17 0,7 7 13 16,-7-7-8-16,9 7-1 0,-9-7-6 16,13 8 18-16,-13-8-17 0,15 8 13 0,-8-4-1 15,3 1-3-15,-2 0-6 0,-2 1 3 0,1 0-5 16,-1 1-12-16,-6-7 19 0,10 17-12 0,-6-9 12 15,-3 3-11-15,2-1 14 0,-3-10-9 0,0 22-8 16,0-22 1-16,-2 23 13 0,0-13-9 0,1 2 14 16,-2 0-11-16,2-1 11 0,-2-1-23 0,1 0 27 15,2-10-18-15,-5 15 19 0,5-15-11 0,-3 12 11 16,3-12-10-16,0 0 10 0,-1 13-14 0,1-13 9 16,0 0-17-16,0 0 3 0,0 0-14 0,9-7 3 15,-9 7-11-15,9-11-1 0,-4 3-7 0,1-1 14 16,-1-1-2-16,4 1-9 0,-1-2 6 0,0 0 15 15,2 0-6-15,-3 1 16 0,4-1-8 0,-2 1 16 16,2 0-16-16,-1 0 17 0,1 1-12 16,1-1 8-16,-1 2-9 0,1-2 9 0,-1 2-3 15,-1 0 14-15,1-1-2 0,-1 1 19 0,-2 2-7 0,1-1 21 16,-1 0-21-16,-2-1 18 0,1 2-12 16,-7 6 26-16,11-13-18 0,-11 13 9 0,6-12-15 15,-6 12 21-15,3-11-27 0,-3 11 12 0,0 0-26 16,-4-13 17-16,4 13-20 0,0 0-13 0,-10-6 0 15,10 6 19-15,0 0-21 0,-14 2 5 0,14-2-4 16,-10 7 9-16,10-7-16 0,-10 16 13 0,6-7 11 16,4-9-2-16,-3 20-2 0,3-20-1 0,3 25-21 15,1-13 21-15,3 2-16 0,1 0 6 0,5-1-23 16,2 2-52-16,3-5-80 0,2 2-127 0,6-2-108 16,-2-3-178-16,0 1-651 0,3-5-831 15</inkml:trace>
  <inkml:trace contextRef="#ctx0" brushRef="#br0" timeOffset="49242.03">3366 13818 810 0,'0'0'761'16,"0"0"-94"-16,-10 9-117 0,10-9-61 0,-11 9-81 16,2-4-67-16,-1 5-56 0,0-1-82 15,-1 2-22-15,-1 1-55 0,0 0-3 0,0 2-36 16,1-1-61-16,4-2-135 0,-2 3-182 0,1-1-160 15,4-1-228-15,0-1-424 0,4-11-720 0</inkml:trace>
  <inkml:trace contextRef="#ctx0" brushRef="#br0" timeOffset="49759.67">4291 13589 692 0,'-6'-6'610'0,"6"6"-87"0,-12-11-14 16,12 11-67-16,-9-8-51 0,9 8-54 0,-6-6-56 16,6 6-32-16,0 0-35 0,-8-8-38 0,8 8-36 15,0 0-27-15,0 0-16 0,17-6-13 0,-4 3-10 16,6 3-8-16,3 0-4 0,8-1-10 0,7 0-10 16,4-2-7-16,6 0-4 0,2-2-2 15,-2-1-5-15,0 2-6 0,1-2-1 0,-5 1-6 16,-6-2-9-16,-2 1-36 0,-3 2-51 0,-7-2-70 15,-3 2-101-15,-5 1-150 0,-3-3-105 0,-5 1-64 16,-9 5-453-16,0 0-642 0</inkml:trace>
  <inkml:trace contextRef="#ctx0" brushRef="#br0" timeOffset="49956.63">4600 13530 407 0,'-16'7'463'16,"2"0"-23"-16,1 1-47 0,4 0-24 0,-1 2-17 15,2-1-27-15,4 2-19 0,0 1-43 0,2-2-11 16,2 2-16-16,-2 1-32 0,4 0-30 0,0 3-15 15,1 1 5-15,-1-1-28 0,1 3-32 0,1-3-15 16,-1 3-16-16,-1 0-21 0,1 0-1 16,0 0-32-16,0 0-21 0,-2-1-65 15,2 0-79-15,-1-2-82 0,0-1-82 0,-1 1-54 16,3-3-30-16,-2 1-9 0,3-6 21 0,3-2-55 16,0 0-294-16,-8-6-235 0</inkml:trace>
  <inkml:trace contextRef="#ctx0" brushRef="#br0" timeOffset="50574.73">4839 13768 260 0,'0'0'599'16,"6"-7"-62"-16,-6 7-64 0,0 0-24 0,-11 5-65 15,3 1-44-15,0-1-54 0,-1 2-42 0,0 2-45 16,0 0-50-16,-1 0-24 0,1 1-35 0,1-1-5 16,0 1-15-16,4-2-9 0,1 2-18 0,3-10 0 15,-2 15-11-15,2-15 0 0,7 16-9 16,0-11 1-16,2-1-9 0,-9-4 3 0,22 4-7 15,-22-4 3-15,23-5 4 0,-9 1-16 0,-1-3 2 16,1-2-2-16,-4 0-2 0,-1-4-9 0,0 2-2 16,-5-3-49-16,-2 2 58 0,-2 1-2 0,-2-2-1 15,-2 3-2-15,-2-2 1 0,-3 2-6 0,0 0 7 16,-3 3-3-16,1 1 8 0,0 0-6 0,0 2 3 16,1 1-7-16,10 3-3 0,-17-4 1 0,17 4 5 15,-13-1-1-15,13 1 10 0,0 0 2 16,0 0 6-16,0 0 1 0,12 10-1 0,1-8-2 15,2 1 1-15,5-2 4 0,3-1-10 0,5 0-3 16,3-1-13-16,5-2-10 0,1 1-14 0,3-3-10 16,4-1 1-16,0 0 4 0,-8-1 8 0,-2 1 5 15,1 0 6-15,-10 1 7 0,1-1 11 16,-3 2 27-16,-5 0 11 0,-2 0 15 0,-3 3 10 16,-1-2-10-16,-12 3-6 0,12 0-10 0,-12 0 32 15,0 0 3-15,0 0-54 0,0 0 65 0,-3 12-45 16,3-12 39-16,-12 14-38 0,6-6 32 0,-3 1-47 15,0 1 33-15,1 2-13 0,-1-2-6 0,2 0-6 16,0 1-8-16,3-1 0 0,0 0-1 16,2-1-13-16,2-9 18 0,0 16-4 0,0-16 3 15,8 13-3-15,-8-13-3 0,14 7-4 0,-14-7-1 16,20 0-1-16,-8-2-3 0,0-4-1 0,1 0-32 16,1-4 31-16,-1-2-60 0,0-3 72 0,-2-2-26 15,-2-3 46-15,-2 0 9 0,-1-4 5 0,-1-1 1 16,-5 0 8-16,0 0 34 0,-4-2-4 0,2 1 5 15,-5 2 3-15,2 0-14 0,0 2-7 0,0 1-12 16,0 5-13-16,0 0-10 0,-2 3-12 0,4 1-8 16,0 1-12-16,0 2-29 0,0-1-69 0,3 10-43 15,-4-11-46-15,4 11-56 0,0 0-108 16,0 0-131-16,0 0-95 0,0 0-125 0,13 11-403 0,-6-2-711 16</inkml:trace>
  <inkml:trace contextRef="#ctx0" brushRef="#br0" timeOffset="51359.07">5826 13641 26 0,'15'6'831'0,"-15"-6"-161"15,0 0-70-15,0 0-67 0,8 5-114 0,-8-5 5 16,0 0-79-16,0 0-20 0,-14 0-78 16,14 0-28-16,-15 0-64 0,15 0-10 0,-22 3-52 0,22-3-21 15,-23 3-15-15,11-1 12 0,1 0-40 16,-1 2 20-16,3 1-45 0,-1 0 12 0,0 2-52 15,2-1 11-15,2 2-34 0,-1-1 37 0,4 3-47 16,-1-3 38-16,4-7-52 0,-5 18 60 16,5-18-39-16,1 14 60 0,-1-14-34 0,4 13 47 15,-4-13-47-15,5 11 57 0,-5-11-52 0,8 6 58 16,-8-6-42-16,0 0 85 0,12-5-9 0,-12 5 40 16,10-10 1-16,-10 10 26 0,8-16 6 0,-8 16 9 15,7-16 1-15,-7 16 5 0,4-16-9 0,-4 16-24 16,2-13-5-16,-2 13-34 0,3-10-9 0,-3 10-28 15,0 0-36-15,1-14 9 0,-1 14-3 0,0 0-17 16,0 0 4-16,0 0-9 0,0 0-8 16,0 0-16-16,0 0-15 0,10 8-2 0,-10-8 4 15,9 10-11-15,-2-4-8 0,1-2-33 0,1 1 1 16,2-1-45-16,1-2 28 0,0-1-44 0,2-2 60 16,1 0-28-16,1-2 73 0,1-4-37 0,0 0 71 15,-2-2-43-15,2-2 65 0,-3-1-46 16,-4 4 59-16,2-4 8 0,-3 3 58 0,-2 0 4 0,0 2-17 15,-2 1 5-15,-5 6-26 0,5-10 8 0,-5 10-29 16,0 0 14-16,0 0-34 0,0 0 23 0,0 0-20 16,0 0 21-16,-9 10-19 0,9-10 23 0,-5 13-27 15,5-13 21-15,0 16-17 0,0-16 30 0,6 19-17 16,-1-9 13-16,2-3-16 0,1 1 11 0,3-3-14 16,1 0 9-16,-1-2-25 0,6-3-8 15,-2-3-39-15,4 0 20 0,3-3-17 0,-3-3 28 16,3-1-17-16,-2-1 25 0,-2-2-19 0,0 1 23 15,-1-1-14-15,-2 0 31 0,-3 2 1 0,-1 2 44 16,-2 1-4-16,-3 0-13 0,-6 8-3 0,12-10 2 16,-12 10-22-16,0 0 13 0,0 0 12 0,0 0 41 15,0 0 34-15,-4 21-15 0,0-8 31 0,0 1 4 16,0 7-9-16,1 1 8 0,-1 2-20 0,1 2-49 16,2 1 22-16,-2-1-44 0,2 2 23 0,1-2-51 15,-2 3 15-15,-1-3-51 0,1 1 6 16,-1-1-48-16,-2 1-33 0,-2 0-17 0,-4-1-13 15,-2 2 4-15,-1-2 2 0,-1-3 22 0,1-2 15 16,0-2 22-16,1-4 4 0,0 1 19 0,4-4 5 16,0-3 16-16,-1 1 34 0,2-4 6 0,8-6 7 15,-10 4 6-15,10-4 3 0,-8-6 12 0,8 6 4 16,-1-18-26-16,4 2 7 0,2-2-21 0,0-3 7 16,4-4-43-16,2 0-27 0,1-2-47 0,-1 0-87 15,3 3-64-15,1-1-192 0,-2 3-86 0,3-2-133 16,-3 6-128-16,2-1-346 0,0 2-743 0</inkml:trace>
  <inkml:trace contextRef="#ctx0" brushRef="#br0" timeOffset="53288.65">3889 14646 607 0,'0'0'557'0,"0"0"-65"0,-8-7-29 0,8 7-54 16,-7-6-46-16,7 6-45 0,0 0-39 0,-11-7-41 15,11 7-44-15,-12-1-33 0,12 1-30 0,-15 4-21 16,5 0-17-16,1 2-14 0,-3 1-10 0,1 3-4 16,-2 2-19-16,-1 3-6 0,3 1-11 15,-2 3 4-15,1 0-32 0,2-1 26 0,1 4-27 16,0 0-37-16,4 0-12 0,1 0-34 0,2 1 1 15,2-2-3-15,1 0-3 0,4 0 7 0,0-3 12 16,4 0 12-16,0-1-6 0,3-2 32 0,0-4 8 16,1-6 55-16,1 0 12 0,0-1 52 0,0-4 28 15,2-1-29-15,-1-2 29 0,2-2-18 0,-3 0 13 16,1-4-21-16,-1-3 13 0,0 0-25 0,-5-1 15 16,-1 0-22-16,-1-2 28 0,-3-3-29 0,-3 1 17 15,1 0-3-15,-5-1-11 0,1-1 12 16,-5-2-22-16,1-1-18 0,-3 3-10 0,-1 0-8 15,-2 1-8-15,1-1-7 0,-2 3-2 0,3 2-3 16,-1 0-11-16,1 4-53 0,1-1-60 0,2 3-67 16,0-2-87-16,0 3-107 0,7 7-143 0,-8-10-114 15,8 10-635-15,0 0-871 0</inkml:trace>
  <inkml:trace contextRef="#ctx0" brushRef="#br0" timeOffset="53871.96">4117 14843 739 0,'0'0'627'0,"0"0"-65"0,0 0-38 16,0 0-77-16,-7-8-28 0,7 8-61 0,0 0-44 15,0 0-66-15,0 0-41 0,0 0-63 0,-7-6-15 16,7 6-32-16,0 0-6 0,0 0-35 0,-2 12 2 15,2-12-32-15,1 11 6 0,-1-11-61 0,4 14-32 16,-4-14-38-16,7 17 4 0,-2-9 41 0,1 0-1 16,0 2 23-16,2-3-11 0,2-3-12 0,0 0-4 15,0 1 9-15,3-3 8 0,0-2 15 0,1-1 2 16,0-2 4-16,1-3 4 0,-1 1 6 0,-1-3 21 16,1-2 12-16,-2 0 7 0,-2-1 23 15,-4-1 23-15,1-1 14 0,-2 4-10 0,-2-4 12 16,-3 13-19-16,2-19-3 0,-2 19-22 0,1-16 16 15,-1 16-27-15,-1-11 6 0,1 11-30 0,0 0 10 16,-1-11-41-16,1 11 37 0,0 0-12 0,0 0 14 16,0 0-22-16,0 0 8 0,10 8-9 0,-10-8 5 15,10 6-17-15,-10-6 1 0,17 6-19 0,-17-6 9 16,20 2-12-16,-20-2 6 0,23-2 0 0,-11 0 1 16,2-3-31-16,0-2 14 0,0-1-5 15,-1-2 4-15,1-4 8 0,-3 1 11 16,1-3 5-16,-2 0 7 0,-2-3 19 0,-2-2 41 15,-1 0 26-15,-1 1 28 0,-3 1 8 0,1-1 1 16,-4 2 34-16,2 1 3 0,-1 0-5 0,-1 1-8 16,-2 4-13-16,2-1-22 0,2 13-24 0,-4-19-25 15,4 19-11-15,-5-6-5 0,5 6-10 0,0 0-1 16,-9 6-6-16,9-6 2 0,-3 20-4 0,1-5 1 16,4 2 0-16,-1 1-4 0,4 4 7 0,-1 1-2 15,2 1-27-15,3 3-55 0,0-2-66 0,-1-3-39 16,1-1-84-16,0 2-132 0,1-4-131 0,-1-1-151 15,0-3-568-15,0-3-847 0</inkml:trace>
  <inkml:trace contextRef="#ctx0" brushRef="#br0" timeOffset="54021.73">4576 14749 565 0,'-9'-9'618'0,"1"1"-86"0,3-2-55 0,1 3-82 15,4 7-89-15,-5-15-54 0,5 15-60 0,4-14-31 16,3 5-37-16,4 1-23 0,3 0-20 0,5 1-13 15,3-3-30-15,6-1-47 0,-1 2-93 0,2-1-63 16,2-2-137-16,-2 0-99 0,1 2-123 0,-1-4-240 16,-2 4-278-16</inkml:trace>
  <inkml:trace contextRef="#ctx0" brushRef="#br0" timeOffset="55437.76">4997 14439 595 0,'0'0'597'0,"-9"-6"-63"0,9 6-46 0,-16-3-58 16,16 3-48-16,-19 3-40 0,8-2-42 0,0 1-37 15,-2 5-75-15,2 1 38 0,0 1-72 0,0 2 22 16,1 1-24-16,1 0-31 0,3 2-23 0,-1-1-18 16,2 4-25-16,2 0 5 0,3-1-11 0,1 2-7 15,0-1-9-15,4 0-2 0,0-1-3 0,2 0 0 16,0-1-15-16,1-2-17 0,2 1-9 0,0-2-5 16,1-1-9-16,0-2-8 0,1 0 10 0,-1-1 5 15,-1-3 1-15,-1 0 7 0,3-3 2 16,-3 3 1-16,-9-5 5 0,14 2 1 0,-14-2 1 15,12 3 2-15,-12-3 3 0,0 0 4 0,15 3 9 16,-15-3-6-16,0 0-2 0,12 1-5 0,-12-1-1 16,0 0-5-16,0 0 1 0,11 6 0 0,-11-6 0 15,0 0 1-15,0 0 1 0,7 5 0 0,-7-5 0 16,0 0 3-16,0 0 1 0,8 7 1 0,-8-7 3 16,0 0-5-16,0 0 8 0,13 2-22 0,-13-2 27 15,0 0-3-15,15-2-6 0,-15 2-4 0,13-7-11 16,-13 7-3-16,11-8 2 0,-11 8 5 0,11-12 6 15,-11 12-4-15,8-13 5 0,-8 13-6 0,6-12-4 16,-6 12 4-16,-2-14 0 0,2 14 2 0,-5-13 6 16,5 13-1-16,-11-13 1 0,11 13 0 15,-14-9 3-15,14 9 13 0,-17-7-12 0,17 7-2 16,-14-3-1-16,14 3-10 0,-14-3 8 0,14 3-17 16,-13-1 19-16,13 1 0 0,0 0-5 0,-14 0-1 15,14 0 2-15,0 0 1 0,-13-2-1 0,13 2 1 16,0 0-1-16,0 0 0 0,0 0-4 0,0 0-8 15,0 0-4-15,0 0-1 0,0 0-3 0,0 0 3 16,-13 0-4-16,13 0 4 0,0 0 4 0,0 0-2 16,0 0 11-16,0 0 0 0,0 0 2 0,0 0-4 15,0 0 2-15,0 0-10 0,0 0 10 0,0 0 9 16,0 0-10-16,0 0 2 0,13-1 2 0,-13 1 2 16,17-2-1-16,-6-1-2 0,5 1 4 15,0 0-2-15,3-3 3 0,5 0 4 0,1 0 5 16,5-3 8-16,2 0-11 0,-2 0-1 0,2-1-2 15,-1 1-30-15,-2 2 34 0,-5-3-30 0,-1 2 31 16,-2 2-31-16,-4 1 31 0,-2-1-35 0,-4 3 28 16,-11 2-31-16,15-2 31 0,-15 2-30 0,0 0 34 15,3 11-3-15,-3-11-4 0,-6 14-2 16,1-5 1-16,-4 1-4 0,0 0 3 0,0 1 2 16,0 2 0-16,0-1-1 0,-1 1 0 0,1-3-3 15,1 2-1-15,2-1 2 0,-1-3 1 0,4 1-3 16,3-9 3-16,-2 14 0 0,2-14 2 15,5 12-2-15,-5-12-5 0,13 7-9 0,-13-7 2 16,17 3 0-16,-17-3 4 0,19 0 3 0,-7-2-1 16,-1-1-15-16,-11 3 16 0,19-6 4 0,-10 0 1 15,-1 0-2-15,-2 1-1 0,1-3 0 0,-7 8 6 16,6-13-1-16,-6 13-9 0,0-13 11 0,0 13-4 16,-4-14 3-16,4 14-2 0,-10-13 6 0,3 7 9 15,-1 0 1-15,0 1 0 0,0 0 2 0,0-1-3 16,-2 2-4-16,1 1-5 0,2-3-1 0,7 6 3 15,-18-5-7-15,18 5 0 0,-12-7 2 0,12 7-3 16,-10-5-12-16,10 5-27 0,-10-3-10 0,10 3-7 16,0 0 4-16,0 0 8 0,0 0-2 15,0 0-20-15,0 0 9 0,0 0 13 0,6-5 6 16,-6 5 9-16,14-2-5 0,-14 2-4 0,21-4-7 16,-8 1-3-16,1-1 4 0,2-2 8 0,5 0 7 15,-2-3 7-15,3 0-48 0,2-4 69 0,-2 0-55 16,2-1 67-16,-2 2 30 0,-3-2 26 0,-1 0-15 15,-2 1 68-15,-2 0-21 0,0 1 33 0,-3 0-21 16,-1 2 30-16,-1 0-9 0,-3 1 5 0,-1 2-25 16,0 0-15-16,-5 7-25 0,7-11-11 0,-7 11-18 15,0 0-3-15,0 0-23 0,0 0 27 0,0 0-14 16,-1 14 0-16,-2-6-11 0,0 4 2 0,0 3-6 16,0 2-1-16,-1 6-5 0,1-1 4 15,1 1-4-15,-3 2-5 0,2 1-18 0,0-1-16 16,0 0-1-16,-1 1-12 0,2-3-18 0,-1 1-7 15,0-5-8-15,2 0 0 0,-1-1-5 0,0-3 7 16,0 2 13-16,-1-5 8 0,2-2 13 0,1-10 3 16,-1 19 14-16,1-19 6 0,-2 13 4 0,2-13 4 15,0 0-1-15,0 0 3 0,0 0 3 0,0 0 6 16,14-1 22-16,-8-7 15 0,0 2 3 0,0-3-3 16,2-2 5-16,1-2-12 0,3 0 10 0,-1-4-10 15,0 2 15-15,1-1-4 0,1 0 5 16,-2 2-5-16,2 0 4 0,-4 0-10 0,0 3-3 15,-1 0-12-15,-1 0-5 0,0 2-2 0,-2 1-6 16,-5 8-11-16,6-13-17 0,-6 13-14 0,0 0 9 16,0 0-8-16,-1-11 15 0,1 11-10 15,0 0 18-15,-13 7-14 0,13-7 15 0,-13 13-10 16,7-7 13-16,1 2-6 0,1 3 6 0,-1-1-4 16,2-2 2-16,2 3 5 0,0 0 3 0,2 1 13 15,1-2 15-15,1 1 4 0,2-2 0 0,2 1-4 16,0-1-3-16,3 0-2 0,1-1-6 0,0 0-3 15,2 1-2-15,0-4-3 0,1 0-1 0,0 1-6 16,2-2-15-16,0 2-18 0,2-3-9 0,-2 1-18 16,4 1-29-16,-4-3-8 0,3 2-27 0,-1-2-25 15,0 0-61-15,-1-2-92 0,-3 0-153 16,0-2-160-16,0 0-677 0,0-4-891 0</inkml:trace>
  <inkml:trace contextRef="#ctx0" brushRef="#br0" timeOffset="55738.01">6337 14546 756 0,'0'0'758'0,"0"0"-93"16,0 0-54-16,0 0-84 0,0 0-19 0,9 6-52 15,-9-6-57-15,0 0-50 0,19 1-57 0,-19-1-52 16,17 0-41-16,-17 0-30 0,23 3-38 0,-10-3-18 15,1 2-29-15,-1-2-9 0,2 0-23 0,-1 1-2 16,0-1-20-16,1 1 5 0,1 0-19 0,-2 0 1 16,0-1-15-16,0 2 5 0,-1-1-9 0,-1 0 13 15,0-1-14-15,-12 0 9 0,23 2-10 0,-23-2 12 16,18 2-10-16,-18-2 12 0,14 0-9 0,-14 0 8 16,11 1-11-16,-11-1-2 0,0 0-30 0,16-1-33 15,-16 1-50-15,0 0-88 0,0 0-80 16,6-6-227-16,-6 6-151 0,0 0-823 0,-4-11-1113 15</inkml:trace>
  <inkml:trace contextRef="#ctx0" brushRef="#br0" timeOffset="56421.36">7141 14366 37 0,'0'0'810'16,"8"-11"-144"-16,-3 3-106 0,-1 1-90 0,2-2-107 15,-2-2-67-15,0 2-60 0,-2-3-42 0,1 2-28 16,-3 10-25-16,0-23-18 0,0 23-17 0,-4-21-19 16,0 11-19-16,-4 2-18 0,-2 0-19 0,-3 3 1 15,-1-1-10-15,0 4-2 0,-1 2-9 16,1 2 9-16,-3-1-17 0,2 5-1 0,0 1-3 16,1-1 1-16,2 5-2 0,1-1 0 0,3 2 0 15,1-1 6-15,4 4-5 0,1-4 4 16,4 2-2-16,1 0 0 0,3 3 2 0,1-3-2 15,5 6 2-15,-1-2 0 0,2 1-1 0,4 2-1 16,-3 0 3-16,2-1-2 0,0 1 0 0,-4-2-3 16,0 0 6-16,-3 1 2 0,1-1-7 0,-3 0 11 15,-2-2-6-15,-3 0-2 0,0 0 0 0,-2-2 4 16,-2 1-5-16,1-1 5 0,-3 1-6 0,0-5 5 16,0 1-2-16,1 0 3 0,-4-4-5 0,1 1 5 15,6-8-3-15,-9 11 2 0,9-11-5 0,-10 6 6 16,10-6-3-16,0 0 3 0,-14-6-25 0,14 6 23 15,-7-11 1-15,7 11-3 0,-4-19-7 16,4 7-34-16,0 0-31 0,3-1-39 0,-2-3-76 0,3 2-67 16,3-1-98-16,1 1-57 0,1-1-9 15,3 0-27-15,2 1-311 0,0 1-264 0</inkml:trace>
  <inkml:trace contextRef="#ctx0" brushRef="#br0" timeOffset="56737.69">7299 14481 442 0,'13'-4'395'15,"-1"-2"17"-15,-12 6 9 0,16-5-15 0,-16 5-22 16,17-4-38-16,-17 4-36 0,10-4-31 0,-10 4 0 15,0 0-43-15,13 0 28 0,-13 0-56 0,0 0 3 16,4 10-42-16,-4-10-1 0,1 11-49 0,-1-11 15 16,1 14-33-16,-1-14 3 0,2 21-35 0,-1-9-4 15,1-4-20-15,1 4 8 0,1-2-26 16,1 0 13-16,1 0-22 0,3-2 11 0,-1-1-43 0,1-1 0 16,2-1-33-16,1-2 19 0,2-1-21 15,-1-4 31-15,0 1-23 0,3-3 33 0,1-3-20 16,-1-2 29-16,1-2-22 0,0-2 22 0,-2 1-5 15,-2-2 58-15,-2 4 2 0,-1 0 29 16,-1 3-3-16,-1-1 3 0,0 2-15 0,-8 6-9 16,9-9-21-16,-9 9-3 0,0 0-11 0,0 0 10 15,0 0-19-15,0 0 23 0,1 13-8 0,-1-13-4 16,-1 14-5-16,1-14 2 0,1 19-9 0,2-8 0 16,0-1-7-16,3-1-41 0,0-1-74 0,4 3-38 15,-1-5-67-15,3 0-131 0,0-2-146 16,2-2-177-16,0-3-706 0,3-2-971 0</inkml:trace>
  <inkml:trace contextRef="#ctx0" brushRef="#br0" timeOffset="57071.2">7985 14427 619 0,'0'0'692'0,"-15"-5"-78"0,15 5-52 16,-17 0-66-16,17 0-74 0,-21 0-14 0,21 0-53 15,-23 4-18-15,12-1-58 0,11-3-24 0,-20 6-47 16,10-2-32-16,10-4-35 0,-15 8-27 0,8-2-20 15,7-6-13-15,-11 12-19 0,11-12-7 0,-6 12-11 16,6-12-5-16,-2 10-10 0,2-10-4 0,3 10-24 16,-3-10-13-16,9 7-24 0,-9-7 8 15,10 4-24-15,-10-4 25 0,14 1-10 0,-14-1 21 16,18-2-10-16,-8-3 21 0,2 0-12 0,-1-3 17 16,1 0-12-16,2-1 23 0,-3 1 25 0,2-1 21 15,-4 0 28-15,0 3 14 0,-1 0 7 0,0 0-22 16,-8 6-12-16,12-10-30 0,-12 10-3 0,10-2-9 15,-10 2 30-15,0 0-13 0,8 6 30 0,-8-6-5 16,2 13-12-16,-2-13-9 0,2 16-7 0,-2-16-10 16,4 19-5-16,-4-19-29 0,3 19 25 0,0-9-38 15,2-1-35-15,-5-9-74 0,11 13-86 0,-4-7-63 16,2-3-181-16,-9-3-115 0,19 0-150 0,-19 0-744 16,24-6-1079-16</inkml:trace>
  <inkml:trace contextRef="#ctx0" brushRef="#br0" timeOffset="57906.64">8326 14343 145 0,'0'0'753'0,"-9"-3"-110"0,9 3-68 0,-13-1-57 15,13 1-44-15,-15 1-80 0,15-1-3 0,-15 3-55 16,15-3-23-16,-15 7-59 0,15-7-18 0,-13 9-41 16,13-9-15-16,-12 10-37 0,12-10-20 0,-8 13-27 15,8-13-15-15,-5 12-20 0,5-12-7 16,-1 13-15-16,1-13-20 0,2 12-41 0,-2-12-4 15,8 14-36-15,-8-14 4 0,11 8-19 0,-11-8 19 16,12 7-21-16,-12-7 33 0,14 1-32 0,-14-1 56 16,18-2-24-16,-9-4 35 0,1 2-21 0,-1 0 32 15,0-7-15-15,1 4 67 0,-1-1 13 0,-1-2 45 16,-2 4 19-16,2-1 19 0,-8 7 17 0,10-12-27 16,-10 12-13-16,10-10-48 0,-10 10-7 0,0 0-21 15,10-4 32-15,-10 4-17 0,0 0 25 0,7 7-27 16,-7-7-4-16,1 12-7 0,-1-12-14 0,1 12-7 15,-1-12-19-15,2 14 12 0,-2-14 10 0,6 16-23 16,-2-7-31-16,-4-9-31 0,13 13-38 0,-6-8-45 16,2-2-43-16,0 1-67 0,-9-4-13 0,23 0-99 15,-9-1-17-15,0-3-51 0,2-1-22 16,-1-2-2-16,4-1-35 0,-2-2 49 0,1 0 67 16,-2-1 88-16,1-2 104 0,-2 3 95 0,1-2 69 15,-5 2 110-15,0 1 27 0,-1 0 71 0,-3 2 22 16,-2-2 24-16,-5 9 5 0,8-13-8 0,-8 13 9 15,0 0-2-15,0-14-20 0,0 14-5 0,0 0-18 16,-9-9-12-16,9 9-23 0,0 0-26 0,-10-5 2 16,10 5-14-16,0 0-12 0,-11 2-27 0,11-2-10 15,0 0-21-15,-7 10-3 0,7-10-16 0,0 0 2 16,1 14-13-16,-1-14 1 0,8 12-12 0,-2-7-9 16,1 1-41-16,0 1-13 0,2-3-39 15,0 0 10-15,2 1-31 0,-11-5 27 0,20 6-22 16,-9-6 52-16,-11 0-16 0,22 0 39 0,-10 0-24 15,-1-5 37-15,-1 1-23 0,1 0 32 0,0-4-11 16,-1 0-6-16,2 1 52 0,-5-1 22 0,2 1 20 16,-2 0 17-16,-1 2 13 0,-6 5 4 0,13-12-24 15,-13 12-18-15,10-6-28 0,-10 6 6 0,0 0 35 16,12 1 9-16,-12-1 25 0,3 15-12 16,-1-5 15-16,-1 4-32 0,-2 2 18 0,1 3 0 15,0 1-10-15,-2 5-11 0,0 0-24 0,1 0-4 16,-3 0-10-16,1 2-38 0,1-2 20 15,-1-2-43-15,-1 2-2 0,-1-2-6 0,0-2 21 16,-1 2-31-16,-3-4 0 0,1-2-33 0,-1 1 0 16,-1-3-13-16,1 1 12 0,-1-2 9 0,0-2 20 15,2-2 13-15,2-2 12 0,-1-2-6 0,7-6 9 16,-11 5-5-16,11-5 11 0,0 0-1 0,-4-9 2 16,4 9-2-16,9-23 21 0,-2 11 4 0,5-6 19 15,2 0-7-15,4-3 10 0,2 1 1 0,1-3-5 16,-1 4-6-16,2-2-6 0,-2 4-16 0,-2 1 8 15,-1 1-11-15,-3 4-42 0,-1 0-53 0,-2 3-66 16,-2-1-96-16,0 2-67 0,-1 1-196 16,-8 6-76-16,9-8-115 0,-9 8-609 0,0 0-919 15</inkml:trace>
  <inkml:trace contextRef="#ctx0" brushRef="#br0" timeOffset="59390.45">3994 15446 138 0,'-13'-3'615'0,"13"3"-88"0,-11-6-71 16,11 6-42-16,-10-5-62 0,10 5-6 0,-11-8-37 15,11 8-14-15,-7-9-10 0,7 9-26 0,-8-5-15 16,8 5-52-16,-5-8-27 0,5 8-46 0,0 0-12 16,0 0-35-16,-1-11-1 0,1 11-26 0,10-5 3 15,1 2-27-15,4 3-3 0,4-3-1 0,8 0 12 16,7-1-15-16,5 2 12 0,7-4-21 0,3-1 15 16,-1 1-18-16,3 1-3 0,-4-2 16 0,1 3-15 15,-10-2 3-15,-1 3-33 0,-1 0-26 0,-9 0-38 16,-2 0-34-16,-3 1-55 0,-3 0-53 0,-2 0-81 15,-5 0-68-15,-12 2-78 0,14-1-7 0,-14 1 3 16,0 0-295-16,0 0-274 0</inkml:trace>
  <inkml:trace contextRef="#ctx0" brushRef="#br0" timeOffset="59590.78">4319 15351 437 0,'-9'5'500'0,"1"0"-21"0,8-5-24 0,-11 10-41 16,11-10-73-16,-6 9-12 0,6-9 1 0,-2 13-6 15,2-13-29-15,4 18-43 0,-1-8-18 0,1 1-42 16,2 0-5-16,-1 4-33 0,1 0 8 0,1-1-24 16,-1 5-12-16,2-1-37 0,-2 1-3 0,-1 0-30 15,2 2-28-15,-2-2-36 0,0-1-7 0,0-2-48 16,-1 2-29-16,1-3-24 0,2 1-22 0,-2-2-30 16,1-1-24-16,0-1-47 0,0-2-62 15,1-3-102-15,0 0-123 0,-7-7-518 0,17 3-658 16</inkml:trace>
  <inkml:trace contextRef="#ctx0" brushRef="#br0" timeOffset="59920.77">4631 15601 6 0,'0'0'606'16,"-1"11"-102"-16,1-11-60 0,1 11-47 15,-1-11-41-15,1 11-58 0,-1-11-26 0,5 9-40 16,-5-9-20-16,9 7-32 0,-9-7-40 0,16 4-19 15,-16-4-26-15,21 0-17 0,-9-2-12 16,1-1-14-16,2-3-10 0,0-1-11 0,-2 1-8 16,1-3 0-16,-2 0-5 0,-1 1 1 0,-1-5-8 15,-2 4 4-15,-3-1-10 0,-2 0-3 0,-3 10-2 16,1-16-5-16,-1 16-4 0,-6-17 6 0,-1 11-2 16,7 6 2-16,-18-7 3 0,18 7-8 0,-16-3 7 15,16 3-3-15,-17 3 1 0,17-3 1 0,-14 8 1 16,14-8-1-16,-11 14-6 0,11-14 9 0,-3 17 0 15,3-17 5-15,5 19 0 0,-1-10 5 0,5 4-17 16,0-3 19-16,2 0-1 0,2 1-10 16,0-5-60-16,2 1-77 0,1-2-85 0,1-1-83 15,1-4-80-15,0-1-120 0,5-4-330 0,-1-3-371 16</inkml:trace>
  <inkml:trace contextRef="#ctx0" brushRef="#br0" timeOffset="60737.94">5119 15488 661 0,'7'-5'605'16,"-7"5"-69"-16,8-12-46 0,-8 12-80 0,0 0-52 15,6-9-52-15,-6 9-49 0,0 0-36 0,0 0-26 16,0 0-17-16,0 0-20 0,0 0-12 0,0 0-28 16,0 14-5-16,0-14-23 0,1 14 5 0,1-5-28 15,-2-9-2-15,6 19-22 0,-4-10-1 0,3 1-17 16,0 0 7-16,-1 0-24 16,1-3 18-16,0 2-8 0,-1 0 4 0,-4-9-28 0,9 12-1 15,-9-12-35-15,9 10 14 0,-9-10-8 16,10 4 19-16,-10-4-5 0,12-2 11 0,-12 2-5 15,13-8 10-15,-7 1-4 0,-6 7 24 0,10-12 1 16,-3 4 23-16,-7 8 10 0,6-13 33 0,-6 13-6 16,5-11 19-16,-5 11-17 0,5-9 9 0,-5 9-33 15,4-8 9-15,-4 8-31 0,0 0 10 0,8-7-25 16,-8 7 12-16,0 0-16 0,0 0 23 0,14 0-8 16,-14 0 4-16,11 2 12 0,-11-2 24 0,17 2-22 15,-17-2 10-15,15 0-19 0,-15 0 9 16,19 2-22-16,-19-2 14 0,18-2-11 0,-18 2 2 15,17-3-20-15,-17 3 13 0,16-6-28 0,-16 6 5 16,13-3-21-16,-13 3 16 0,11-7-18 0,-11 7 17 16,10-3-14-16,-10 3 13 0,0 0-18 0,7-7 18 15,-7 7-16-15,0 0 18 0,0 0-19 0,0 0 7 16,8-4-5-16,-8 4 16 0,0 0-11 0,0 0 22 16,0 0-10-16,0 0 21 0,15 2-2 0,-15-2 22 15,13 0-21-15,-13 0 18 0,19-2-22 0,-8-1 17 16,4-1-7-16,-2-2-3 0,2-1-21 0,-1-1-26 15,3 0-27-15,-2-6-25 0,2 3-3 0,-3-4-9 16,1-1 6-16,-2 0 0 0,-2-1-14 16,0-1 47-16,-2 3 13 0,-3 0 28 0,-1 2 30 0,-1 1 20 15,1 1 13-15,-5 11 0 0,1-19-6 16,-1 19-7-16,-1-11 1 0,1 11 14 0,0 0 22 16,0 0-2-16,-14 3 17 0,14-3-2 0,-9 15-3 15,6-3 12-15,0 2-9 0,-1 5 0 0,0 3-4 16,3 4 2-16,2-1-15 0,-1 5-12 0,5 3-13 15,-2 0-18-15,2 3-18 0,1-1-22 16,1-2-35-16,-1-1-44 0,3 1-39 0,-3-2-57 0,1 2-22 16,-2-5-22-16,0-2-66 0,1-3-53 0,-2-1-43 15,-1-3-8-15,-1-1-48 0,1-1 31 0,-2-5 53 16,0-1 97-16,-1-11 55 0,3 15 117 0,-3-15 48 16,0 0 119-16,0 0 45 0,0 0 65 15,0 0 36-15,0 0 1 0,1-21 10 0,-1 4-7 16,2-2-9-16,0-5 2 0,2-4-20 15,1-3 12-15,1-3-25 0,3-5-13 0,3 2 5 16,1-1-14-16,1 4-18 0,3 2-18 0,3 2-25 16,-4 7-20-16,2 2-16 0,-1 0-15 0,-2 7-12 15,-2 3-13-15,0 3-10 0,-4 3-24 0,-9 5-27 16,12-1-7-16,-12 1 3 0,0 0-22 0,7 10 0 16,-7-10-27-16,-4 16-18 0,1-6-45 0,0 0-58 15,0 4-38-15,-1-1-69 0,0-1-91 16,2-2-84-16,-1 2-64 0,3-12-375 0,0 16-514 15</inkml:trace>
  <inkml:trace contextRef="#ctx0" brushRef="#br0" timeOffset="60920.24">6285 15452 512 0,'0'0'704'0,"0"0"-108"0,0 12-64 16,0-12-65-16,0 0-41 0,0 0-24 0,5 7-60 15,-5-7-26-15,0 0-68 0,23 0-31 16,-12-2-60-16,7 1-18 0,3-1-31 0,-1 1-36 16,4-2-41-16,2 2-49 0,1-1-52 0,0 1-76 15,-3-2-92-15,-1 3-155 0,0 0-156 0,0 3-666 16,-3-3-824-16</inkml:trace>
  <inkml:trace contextRef="#ctx0" brushRef="#br0" timeOffset="61703.33">7278 15138 238 0,'0'0'904'0,"-16"-1"-128"15,16 1-105-15,-12-4-94 0,12 4-85 16,-11-3-81-16,11 3-86 0,0 0-89 0,-12-1-45 16,12 1-46-16,-8 5-36 0,8-5 5 0,-6 15-7 15,3-1 10-15,-1 3-15 0,2 1-9 0,-2 5-9 16,0 0-21-16,1 3-6 0,2 2-18 0,-3 3 2 16,2-1-22-16,1-1-13 0,1-2-41 0,0 1-12 15,0 0-29-15,0-3-16 0,1-5-52 0,0-1 4 16,0-2-11-16,1-4-6 0,1 1-1 0,0-6-17 15,-3-8-9-15,5 12-7 0,-5-12 14 0,0 0 30 16,0 0 29-16,12-3 23 0,-12 3 26 16,3-16 30-16,-3 16 32 0,2-23 12 0,-2 6 16 15,1 1 6-15,-1-2 33 0,0 0 14 16,0 3 6-16,0-3-3 0,1 3-7 0,3 0-2 16,-1 3-10-16,2 0-9 0,1 1-15 0,2 1-5 15,3 1-3-15,2 1-5 0,4-1-2 0,1 3-5 16,3-1-3-16,2 0-43 0,-1 2-63 0,2-2-67 15,1 0-78-15,-3 0-31 0,0-1-61 0,0 1 2 16,-2-1-7-16,-2 0 26 0,-1 2 14 0,-4-2 51 16,-1 0 54-16,-4 1 82 0,-1 0 85 0,-2-1 74 15,-5 8 65-15,2-14 32 0,-2 14 84 16,-2-14 12-16,2 14 18 0,-9-12-10 0,9 12 6 16,-14-8-2-16,14 8-12 0,-21-3 15 0,21 3-4 15,-19 1-12-15,9 1-28 0,1 3-3 0,-2 4-20 16,1 0 13-16,3 2-17 0,0 4 9 0,1 5-19 15,1-1-18-15,1 3 0 0,3 1-24 0,0 0-24 16,2 2-11-16,1 0-18 0,2 2-15 0,1 1-13 16,4 0-18-16,-2-6-50 0,2 0-52 0,-2-2-59 15,5-1-83-15,-2-4-58 0,3-3-86 0,-2 0-92 16,1-3-81-16,2-5-88 0,-3-1-53 0,5-2-347 16,-5-2-621-16</inkml:trace>
  <inkml:trace contextRef="#ctx0" brushRef="#br0" timeOffset="61923.43">7738 15504 449 0,'0'-16'616'0,"0"16"-66"0,-5-8-54 16,5 8-51-16,-11-6-64 0,11 6-40 0,-15 0-21 16,15 0-49-16,-17 5-6 0,17-5-48 0,-16 8-31 15,10-2-37-15,-1-1-2 0,2 3-33 0,5-8 2 16,-5 12-19-16,5-12-1 0,4 11-31 16,-4-11 0-16,10 8-25 0,-10-8-2 0,15 3-10 15,-15-3 11-15,22-2-19 0,-10 0-1 0,3-2-36 16,-2-3 10-16,-1 0-22 0,0 0 4 0,-1-2-35 15,-2 0 1-15,-1-1-26 0,-3-4-34 0,-1 4-35 16,-3-2-23-16,1 0-16 0,-4 0-52 0,-1-2-40 16,0-2-95-16,-1 2-27 0,-1 0-49 15,1-2-28-15,-1 1-274 0,2 1-271 0</inkml:trace>
  <inkml:trace contextRef="#ctx0" brushRef="#br0" timeOffset="62118.97">7914 15077 175 0,'8'-7'775'15,"-8"7"-127"-15,11-10-101 0,-11 10-90 0,8-8-60 16,-8 8-43-16,0 0 4 0,9-5-28 0,-9 5-14 0,0 0-33 16,0 0-24-16,3 15-22 0,-3-15-18 0,0 20-23 15,0-8-29-15,0 3-19 0,1 5-19 0,0-1-14 16,2 4-18-16,-1 3-21 0,2-1-16 0,0 5-12 16,1-1-14-16,-1 2-50 0,0 0-47 15,-3-3-71-15,0-3-37 0,-1 2-87 0,-1-4-124 16,-2 0-93-16,0-2-99 0,-1-3-96 0,0-3-486 15,-1-2-769-15</inkml:trace>
  <inkml:trace contextRef="#ctx0" brushRef="#br0" timeOffset="62269.29">7839 15483 669 0,'-7'-14'687'0,"4"3"-85"0,3 11-72 0,-2-21-86 16,5 9-55-16,2-1-50 0,5 2-46 0,4-2-33 15,4 1-35-15,6 1-27 0,1 0-58 16,4 1 7-16,1 2-54 0,0-1-11 0,1 2-80 0,-4 2-16 15,-2 0-135-15,-1 0-62 0,-6 2-153 16,-1 1-149-16,-4 1-124 0,-13 1-366 0,14 3-605 16</inkml:trace>
  <inkml:trace contextRef="#ctx0" brushRef="#br0" timeOffset="62857.51">4229 16234 634 0,'0'0'657'16,"-6"-9"-89"-16,6 9-72 0,-6-7-90 0,6 7-63 16,0 0-64-16,-7-9-54 0,7 9-26 0,0 0-28 15,-11 8-24-15,11-8-27 0,-8 14-21 0,3 1-15 16,1-2-16-16,0 4-11 0,2 3-39 0,-3 1 11 16,2 1 5-16,1 1-24 0,2 1 1 0,0-2-40 15,1 3-49-15,0-3-90 0,1-1-113 0,-1-2-117 16,0-2-85-16,2 1-522 0,-2-6-607 0</inkml:trace>
  <inkml:trace contextRef="#ctx0" brushRef="#br0" timeOffset="63185.73">4156 16479 556 0,'-4'-12'603'0,"4"12"-87"0,-3-19-57 0,3 19-80 16,1-13-61-16,-1 13-47 0,11-13-17 0,-4 8-49 15,7-1-4-15,2 1-14 0,3 0-22 0,5 1-23 16,2 0-28-16,-1-2-14 0,2 2-33 0,-1-2-11 15,1 0-38-15,-3 0-62 0,0-1-66 16,-3 0-66-16,0-2-59 0,-3-2-23 0,0 1-3 0,-1-1 30 16,-7 2 1-16,-1-2 68 0,-3 2 22 15,-1-1 71-15,-3-2 27 0,-2 12 54 0,0-19 45 0,-5 10 32 16,1-1 26-16,-1 1 21 0,-3 3 20 0,1-2 8 16,-3 3 4-16,3 1-15 15,7 4-24-15,-15-6-18 0,15 6 1 0,-13 4 0 16,13-4 16-16,-12 11-16 0,7-3 0 0,2 1-3 15,2 3-8-15,1 1-15 0,1 3 7 0,2 0-6 16,1 0 9-16,2 4-13 0,1-1-12 0,0 0-15 16,3-3-10-16,1 2-22 0,-2 0-53 0,1-5-51 15,-1-1-70-15,1-1-105 0,-1-2-107 0,0-3-118 16,-1-1-111-16,2-1-478 0,-10-4-685 0</inkml:trace>
  <inkml:trace contextRef="#ctx0" brushRef="#br0" timeOffset="63936.58">4696 16290 539 0,'-1'-15'606'0,"1"15"-85"16,-3-9-55-16,3 9-63 0,0 0-50 0,-6-7-38 16,6 7-27-16,0 0-32 0,-9 9-29 0,9-9-39 15,-4 11-25-15,4-11-15 0,-1 15-10 0,1-15 4 16,2 19-16-16,1-8-24 0,1 2-20 0,0-2-10 16,2-1-13-16,2 2-7 0,-1-2-9 0,0-3-11 15,1 3-22-15,-1-3-20 0,1-2-24 0,1 1-18 16,-9-6-17-16,18 4-33 0,-18-4-6 0,19-3 6 15,-8-2 18-15,1-1 15 0,-2-3 11 0,1-1 15 16,-2-1 6-16,1-2 9 0,-3 2 41 0,1 2 36 16,-4-3-1-16,-1 5 48 0,3-1-11 15,-6 8 7-15,6-11-26 0,-6 11 2 0,0 0-19 16,5-10 11-16,-5 10-16 0,0 0 1 0,0 0-16 16,0 0 9-16,2 10-13 0,-2-10 14 0,3 11-14 15,-3-11 8-15,7 11-9 0,-2-4 14 16,-5-7-16-16,14 12 15 0,-7-6-17 0,2-1 10 15,2-2-16-15,0 0-8 0,2-1-71 16,-13-2-29-16,25-2-53 0,-12 1-53 0,2-4-72 16,0 0-66-16,0 0-47 0,-1-2 5 0,1-2 39 15,1 0 82-15,-2 0 46 0,-1 1 116 0,-1 0 72 16,-3 2 89-16,-1 1 56 0,0 0 34 0,-8 5 23 0,10-6 15 16,-10 6 3-16,0 0 9 0,0 0-5 15,0 0-2-15,0 0-30 0,0 0-13 0,7 7-36 16,-7-7-4-16,0 0-19 0,3 11 25 0,-3-11-9 15,6 10 6-15,-6-10-29 0,13 9 1 0,-4-5-17 16,-9-4-25-16,22 6 9 0,-11-4-26 0,2-2 11 16,0 1-34-16,1-2-32 0,0 1-59 0,-1-3-21 15,3 0-29-15,-4-1-13 0,1 2-22 0,-3-1 8 16,0 0 17-16,-10 3 16 0,17-3 21 0,-17 3 17 16,11-4 27-16,-11 4 24 0,0 0 30 15,0 0 21-15,0 0 16 0,14 1 6 0,-14-1 3 16,0 0 3-16,0 0 3 0,0 0-14 0,9 5 26 15,-9-5 28-15,0 0 35 0,0 0-26 0,13 0-7 16,-13 0-29-16,14-5 2 0,-5 2-21 0,0-1 3 16,2-2-22-16,1 0-5 0,-2-1-44 0,3 1 20 15,-1-2-19-15,-1 1 19 0,-2 2-11 0,-1-2 16 16,-2 1-12-16,-6 6 11 0,13-8-5 0,-13 8 9 16,0 0 18-16,0 0 41 0,0 0 8 0,0 0 24 15,0 0-3-15,-7 8 11 0,7-8-21 0,-8 12 17 16,8-12-21-16,-8 15 9 0,8-15-24 0,-5 14 28 15,5-14-17-15,-2 16 13 0,2-16-22 0,2 15 11 16,-2-15-27-16,6 14 9 0,-6-14-26 0,9 11 4 16,-9-11-82-16,13 8-67 0,-13-8-87 15,14 3-70-15,-14-3-104 0,15-5-113 16,-15 5-124-16,14-8-713 0,-7 0-934 0</inkml:trace>
  <inkml:trace contextRef="#ctx0" brushRef="#br0" timeOffset="64101.75">5579 16111 353 0,'-10'-7'820'0,"-1"2"-98"16,4-1-68-16,-1 0-90 0,1 2-53 16,7 4-66-16,-14-6-70 0,14 6-81 0,-9-7-66 0,9 7-45 15,0 0-37-15,-8-6-40 0,8 6-54 0,0 0-60 16,0 0-56-16,16-2-74 0,-16 2-71 16,24 4-80-16,-8 0-53 0,2 0-65 0,5 3-58 15,3-1 7-15,-2 0-49 0,4 1-304 0,2 1-343 16</inkml:trace>
  <inkml:trace contextRef="#ctx0" brushRef="#br0" timeOffset="64369.68">5890 16180 476 0,'9'6'465'0,"-9"-6"-10"0,7 7-34 0,-7-7-2 16,0 0-39-16,-5 9-25 0,5-9-23 0,-14 4-35 15,5 2 15-15,-1-3-52 0,-3 2-7 0,0 0-59 16,0 1-15-16,0 0-38 0,0 3-7 0,3-3-38 16,1 3-1-16,1-1-31 0,1 0 5 15,7-8-25-15,-7 15 10 0,7-15-6 0,3 13-2 0,-3-13-18 16,7 12 9-16,-7-12-21 0,14 4 15 15,-14-4-23-15,18-3 16 0,-5 0-15 0,-1-3 13 16,0-1-18-16,0-3 28 0,-2-2-9 0,1 0 17 16,-3-2 0-16,-1-3-7 0,-4 1 2 0,-1-1 0 15,-2-4-4-15,-3 0-8 0,-2-1-2 16,-3 0-6-16,-1 0-6 0,-3-1 1 0,1 6-41 16,-1 0-5-16,1 2-37 0,1 3-28 0,1 2-69 15,3 1-37-15,-1 4-18 0,7 5-23 0,0 0-24 16,0 0-78-16,0 0-51 0,0 0-67 0,8 5-18 15,3 4-55-15,2-2-252 0,5 2-319 0</inkml:trace>
  <inkml:trace contextRef="#ctx0" brushRef="#br0" timeOffset="64537.56">6041 16160 355 0,'6'13'613'0,"-2"-5"-41"16,0 2-26-16,-4-10-48 0,-2 18-36 0,-1-9-10 16,-2 2-56-16,-1-3-18 0,-1 3-55 0,0-1-14 15,-2 1-52-15,2-1-20 0,-1-1-68 0,2 0-13 16,-1-1-50-16,2 0-4 0,1 2-36 0,4-10 2 15,-4 14-34-15,4-14-21 0,3 14-66 16,-3-14-31-16,6 11-40 0,-6-11-13 0,13 12-46 0,-13-12-62 16,14 2-90-16,-14-2-103 0,19-3-176 15,-11-2-616-15,2-4-838 0</inkml:trace>
  <inkml:trace contextRef="#ctx0" brushRef="#br0" timeOffset="64670.34">6069 16009 417 0,'-5'-10'652'15,"-1"3"-76"-15,6 7-65 0,-10-15-94 0,10 15-62 16,-7-10-60-16,7 10-59 0,-7-11-46 16,7 11-44-16,-2-8-63 0,2 8-92 0,0 0-121 15,5-12-135-15,-5 12-159 0,13-9-530 0,-3 2-541 16</inkml:trace>
  <inkml:trace contextRef="#ctx0" brushRef="#br0" timeOffset="64838.84">6306 15968 686 0,'0'12'698'15,"-3"-1"-85"-15,-4 2-71 0,1 1-71 16,-3 1-48-16,-3 0-29 0,0 2-27 0,0-1-62 16,-2 3-24-16,3-2-38 0,0 0-17 0,0-2-51 15,2 2-10-15,2-3-49 0,2-1-4 0,-1 0-37 16,5-1 1-16,0 0-72 0,1-12-59 0,3 19-80 16,-3-19-38-16,9 14-97 0,-9-14-113 0,7 11-110 15,-7-11-188-15,0 0-509 0,7 6-801 0</inkml:trace>
  <inkml:trace contextRef="#ctx0" brushRef="#br0" timeOffset="65302">6118 16275 331 0,'0'0'737'15,"0"0"-127"-15,-13-3-60 0,13 3-78 0,0 0-53 16,0 0-61-16,5-16-25 0,2 10-61 0,4-1-46 16,1-2-48-16,5-1-20 0,2-2-44 0,0 1-12 15,6-3-14-15,-1 0-15 0,-2 1-16 0,-1 4-13 16,-2-3-10-16,-2 4-4 0,-3 1-14 15,-1 1-4-15,-2 1-6 0,-11 5 0 0,14-5 0 16,-14 5-1-16,0 0-10 0,9 5 6 0,-9-5-9 16,2 11 14-16,-2-11-13 0,0 14 18 0,0-14-1 15,-3 20 12-15,4-10-16 0,-1-10 13 0,3 21-17 16,-3-21 18-16,8 17-19 0,-3-8 20 16,1-3-21-16,1 2 19 0,3-4-22 0,0-2 21 15,0 0-23-15,-10-2 15 0,24 0-12 0,-11-3-5 16,1 0-15-16,0-2 18 0,0 2-17 0,-1-3 21 15,-1 1-3-15,-2 1 0 0,-1 1-3 0,-9 3 0 16,16-6-5-16,-16 6 10 0,0 0-6 0,9 5 39 16,-9-5-15-16,-1 14 32 0,-1-1-10 0,-2 2 25 15,-1 1-15-15,-3 6 8 0,2-1-25 0,-1 3 17 16,2-2-23-16,-1 2 9 0,-1-1-21 0,2-2 3 16,1 1-39-16,2-4-9 0,-1-1-40 0,1-1-2 15,-1-3-38-15,2-1-18 0,1-12-33 16,-1 20-13-16,1-20 3 0,-2 18-4 0,2-18-7 0,-2 13-5 15,2-13-1-15,0 0 12 0,0 0 23 16,0 0 30-16,0 0 18 0,0 0 24 0,0 0 12 16,4-17 16-16,-2 6-11 0,3-4-13 0,-1-1-26 15,4-1-25-15,1-4-115 0,-2 1-97 0,6-6-406 16,1 2-257-16</inkml:trace>
  <inkml:trace contextRef="#ctx0" brushRef="#br0" timeOffset="65502.6">6985 16098 131 0,'0'0'850'15,"0"0"-162"-15,0 0-82 0,0 0-81 0,0 0-68 16,0 0-27-16,13 4-54 0,-13-4-60 0,0 0-66 16,18 0-52-16,-18 0-44 0,18 3-31 0,-18-3-23 15,21 3-25-15,-21-3-54 0,23 4-68 0,-23-4-89 16,23 4-119-16,-23-4-147 0,20 5-98 0,-10-2-74 15,-3 2-28-15,-7-5-274 0,13 7-431 0</inkml:trace>
  <inkml:trace contextRef="#ctx0" brushRef="#br0" timeOffset="65671.22">7017 16331 212 0,'-17'14'673'0,"2"-3"-78"16,0 1-46-16,3-3-53 0,2 1-57 15,-1-3-22-15,3-1-14 0,1 0 42 0,7-6-20 0,-3 9-3 16,3-9-64-16,0 0-41 0,16 1-65 15,-3-4-50-15,1 1-43 0,4-3-33 0,2-1-33 16,3 0-50-16,2-1-56 0,-1 0-49 0,-1 1-76 16,0-1-59-16,0-1-95 0,-1 3-152 0,-6-1-163 15,1 1-218-15,-2-1-455 0,-1 2-887 0</inkml:trace>
  <inkml:trace contextRef="#ctx0" brushRef="#br0" timeOffset="66519.03">7688 15871 744 0,'0'-12'682'0,"0"12"-133"0,0 0-111 15,0 0-82-15,0 0-23 0,0 0-23 16,0 0-29-16,0 0-30 0,-9 14-45 0,9-14-24 16,-4 20-41-16,3-8-24 0,0 4-17 0,-2 0-23 15,2 3-12-15,0-1-13 0,-1 1-21 0,1 0 6 16,1 2-27-16,0-3 19 0,0-1-16 16,0 2 7-16,1-2-9 0,-1-5 4 0,2-1-12 0,-2-11 12 15,0 20-13-15,0-20 11 0,3 9-17 16,-3-9 7-16,0 0-11 0,0 0 13 0,9-10 1 15,-9 10 5-15,3-22-5 0,-1 4 4 0,-2-1-1 16,0-6 3-16,-2 0 6 0,-1-3 40 0,1-4-6 16,-2 1 41-16,1 3-3 0,0 3 35 0,0 5-7 15,0 1 11-15,1 3-19 0,-1 2-35 0,2 2-18 16,1 12-33-16,-4-8 29 0,4 8 3 0,0 0 2 16,0 0-4-16,8 15-4 0,-4-4 1 0,2 2-5 15,4 4 3-15,2 0-19 0,2 5 7 0,4 1 9 16,-2 1-21-16,4-3-14 0,0 0-5 0,-1-1-17 15,2-4-28-15,-1 0-29 0,-2-4-33 0,1-2-19 16,-3-2-21-16,0-5-4 0,1 1 8 0,-1-4 19 16,1-6 8-16,1 1 31 0,1-5 18 15,-2-2 10-15,0-2 14 0,-1-4 19 0,0-2 33 16,-3-1 17-16,-3-1 3 0,-2 0 19 0,-2 0-11 16,-2 0 17-16,-2 2-27 0,-2 1 9 0,-2 2-24 15,1 2 7-15,0 3-29 0,-2 2-58 0,3 10-34 16,-1-10-7-16,1 10-49 0,0 0-55 0,0 0-50 15,0 0-73-15,14 7-75 0,-4-1-61 0,0 1-37 16,3 1-22-16,3 0-316 0,0 2-382 16</inkml:trace>
  <inkml:trace contextRef="#ctx0" brushRef="#br0" timeOffset="67768.96">8321 15968 639 0,'-7'7'663'0,"-1"1"-94"15,-3 0-51-15,1 0-74 0,-1 1-39 16,0-2-54-16,1 1-58 0,2-2-48 0,-1 2-43 15,2-2-36-15,1 2-30 0,6-8-19 0,-5 11-19 16,5-11-17-16,5 11-16 0,-5-11-13 0,16 7-6 16,-6-6-11-16,-10-1-6 0,27 0-6 0,-10-1-20 15,0-2-17-15,0-3-15 0,3-1-48 0,-3-1 51 16,-2 0 5-16,-1-3 0 0,-2 3 2 0,-3-3 11 16,-3 2-3-16,-6 9-4 0,5-16 6 0,-5 16 5 15,-7-13 16-15,-1 8 23 0,-1 1 13 0,-4 2-9 16,1 1 7-16,-1 1-4 0,-3 0-1 0,4 3-1 15,-4-1-1-15,3 0-8 0,1 2-11 16,2-2-2-16,0 2 1 0,0-1 3 0,10-3 25 16,-6 5 5-16,6-5-20 0,0 0 10 0,10 6-23 15,-10-6-5-15,23 0-3 0,-9 0 12 0,4 0-15 16,1-1 12-16,2 1-5 0,-1 1-4 0,2-1 2 16,0 3-5-16,-3-1-6 0,0 2-6 0,-2 0-17 15,-2 2 14-15,-1 2 8 0,-3 0 2 0,-3 1 0 16,-3 2 0-16,-1-1-9 0,-3 0 6 0,-1 3 2 15,0-13 6-15,-2 22-9 0,1-10 3 0,-2-3-20 16,0 0 8-16,3-9 19 0,-3 16-5 0,3-16-10 16,-2 11-43-16,2-11-6 0,0 0-22 15,0 0 5-15,0 0-31 0,14-4 13 0,-5-3 9 16,0-4 0-16,4-3 9 0,2-3 10 0,2-4 18 16,2-3 3-16,4-1 11 0,-2 0 58 0,-1 2 23 15,-2 2 35-15,-1 1 11 0,-3 3 25 0,-3 4 27 16,-1 1-2-16,-1 0-12 0,-1 4-26 0,-2 0-17 15,-6 8-11-15,6-7 2 0,-6 7 2 0,0 0-2 16,0 0-8-16,-4 8-6 0,4-8-12 0,-7 14-7 16,5-4-13-16,-1 2 1 0,-1 0-13 15,3 1 2-15,-3-3-13 0,4 5-7 0,0-3-25 16,0-12-7-16,3 21-14 0,-1-10-14 0,-2-11-14 16,8 16-24-16,-8-16-24 0,10 12-5 0,-10-12-8 15,14 5-1-15,-14-5 18 0,13 0 18 0,-4-5 16 16,0 1-21-16,0-2 48 0,0-1 2 0,0-1 22 15,-3 0 29-15,2 2 27 0,-3-3 30 0,1 2 33 16,-6 7 11-16,9-11-2 0,-9 11-13 16,7-10-17-16,-7 10-13 0,0 0-1 0,0 0 0 15,2-11 1-15,-2 11-8 0,0 0-2 0,0 0-8 16,0 0-5-16,4 12-6 0,-4-12-3 0,5 9-7 16,-5-9 0-16,10 8-3 0,-2-3-1 0,0-2-7 15,2 1-8-15,1-1-25 0,1-1-23 0,-12-2-1 16,26 0-17-16,-14 0-4 0,2-3-23 0,-1 2 4 15,1-4-22-15,-2 4 37 0,-2-1 11 0,1-1 16 16,-11 3-7-16,16-4-9 0,-16 4 35 16,14-6 3-16,-14 6 3 0,0 0 17 0,11-4-2 15,-11 4 7-15,0 0 16 0,0 0 9 0,8-5 9 16,-8 5 5-16,0 0 11 0,0 0 12 0,0 0 7 16,9-6 7-16,-9 6-17 0,0 0-8 0,8-7-16 15,-8 7 0-15,9-7-11 0,-9 7-2 0,10-9-3 16,-10 9-3-16,7-8-7 0,-7 8-2 0,8-7-7 15,-8 7-10-15,7-6-11 0,-7 6-1 0,0 0-1 16,0 0 6-16,0 0-2 0,0 0 4 0,-12 9 2 16,6-3-3-16,-3 0 9 0,1 3-17 15,-1-1 15-15,1 2-21 0,-2-1 11 0,4 0-15 16,1-1 20-16,-1-1 2 0,6-7 4 0,-2 13 1 16,2-13 0-16,4 11-31 0,-4-11-8 0,10 6-16 15,-10-6 13-15,17-2-36 0,-17 2 30 0,21-4-37 16,-7-4 47-16,1 4 5 0,-2-3 4 0,0 1 7 15,1-1 6-15,-3 1 14 0,-1 1 31 0,-2-1 16 16,-8 6 9-16,14-7 1 0,-14 7 2 16,9-5 3-16,-9 5 0 0,0 0 3 0,0 0-13 15,0 0 13-15,0 0-19 0,0 0 1 0,0 0-10 16,2 9 4-16,-2-9-4 0,0 0 14 0,0 0 4 16,8 8-1-16,-8-8-9 0,11-4-3 0,-11 4-13 15,16-7-16-15,-4 0-47 0,-1-2-10 0,1-1-17 16,1-3-15-16,0-4-14 0,0 3 5 0,0-7 14 15,0 0 15-15,0-4 7 0,-2 0 20 0,-1 0 30 16,-3 3 38-16,1 0 34 0,-3-2 45 0,0 4 32 16,-2 4 18-16,-2-2 16 0,0 6-16 0,-1-1-7 15,0 13-30-15,-2-14 31 0,2 14-5 0,0 0 48 16,-12 7-1-16,7 0 32 0,1 8-27 0,-1 2 23 16,1 6-47-16,2 3-34 0,-2 5-143 0,0 2 0 15,2 0 0-15,-1 4 0 0,-1 1 0 0,2-1 0 16,-3-3 0-16,-2 7 0 0,1-9-181 15,-2 1-244-15,1-1-62 0,-2-3-142 0,-5 0-157 16,2-3-176-16,-3 0-535 0,-1-3-1126 0</inkml:trace>
  <inkml:trace contextRef="#ctx0" brushRef="#br0" timeOffset="68954.25">4107 17202 132 0,'-4'-14'571'0,"0"3"-67"0,2 2-40 16,-2-3-38-16,0 5-47 0,0-1-49 0,2-2-22 16,2 10-45-16,-8-13-6 0,8 13-55 15,-5-12-15-15,5 12-54 0,-5-8-7 0,5 8-48 16,0 0 2-16,0 0-29 0,0 0 21 0,-10 4-43 15,10-4 4-15,-3 15-18 0,3-15 24 0,0 20-33 16,1-6 25-16,2 2-33 0,-1 1 24 0,4 0-28 16,-3 0 26-16,4 2-4 0,-1-2-44 0,2-3-43 15,-2 1-1-15,1 0-34 0,0-3-21 0,1 0-32 16,0-4-2-16,-2-2 11 0,2 0 13 0,-8-6 26 16,14 3 16-16,-14-3 21 0,13-1 26 0,-13 1 33 15,12-8 30-15,-12 8 30 0,8-14 20 0,-8 14 8 16,1-21 42-16,-1 21-19 0,-1-21 17 0,1 21-16 15,-1-19 30-15,1 19-43 0,-3-15 4 16,3 15-44-16,0 0 6 0,0-12-27 0,0 12 18 16,0 0-22-16,0 0 33 0,13 8-24 0,-5-2 15 15,4 2-29-15,0 1 14 0,4 1-16 0,0 1 24 16,3-2-33-16,-1 1 27 0,2-2-39 0,-3-2 13 16,0 0 5-16,-1 0 26 0,1-3-28 0,-3-1 25 15,-1-2-11-15,-1-2-46 0,-1-2 15 0,-1-1-21 16,0-3 30-16,-1-3-24 0,-3 2 27 0,0-4-23 15,-3 0 27-15,0-2-16 0,-2-1 32 0,-1 0 12 16,-2-2 18-16,-1 0 12 0,1 3 12 16,-2-2-8-16,1 6-9 0,1-1-14 0,-2 2-10 15,4 10-9-15,-4-18-28 0,4 18-44 0,0-13-23 16,0 13-28-16,9-9-73 0,0 5-88 16,-9 4-120-16,25-2-157 0,-9 2-109 0,3-1-302 15,1 1-526-15</inkml:trace>
  <inkml:trace contextRef="#ctx0" brushRef="#br0" timeOffset="69168.28">4713 17186 634 0,'-12'7'692'0,"3"-1"-101"0,0 0-51 0,9-6-107 16,-12 10-37-16,12-10-54 0,-11 12-11 16,11-12-26-16,-6 15-47 0,6-15-14 0,-1 14-29 15,1-14-35-15,4 18-35 0,-2-9-21 0,3 1-37 16,0-1-15-16,0 1-3 0,1-2-14 0,0 2-10 15,-1-2-16-15,4-1-60 0,-9-7-63 0,10 14-39 16,-10-14-36-16,11 8-58 0,-11-8-100 0,0 0-95 16,12 1-89-16,-12-1-97 0,0 0-411 0,5-14-626 15</inkml:trace>
  <inkml:trace contextRef="#ctx0" brushRef="#br0" timeOffset="69318.71">4655 16855 233 0,'0'0'515'0,"-4"-16"-69"16,4 16-85-16,0 0-56 0,-3-8-65 0,3 8-43 16,0 0-59-16,0 0-98 0,0 0-89 0,0 0-154 15,-4 12-190-15,4-12-178 0,0 0-87 0</inkml:trace>
  <inkml:trace contextRef="#ctx0" brushRef="#br0" timeOffset="69901.27">4933 17095 572 0,'0'13'739'0,"0"-1"-143"16,-2-1-29-16,0 0-80 0,2-11-18 15,-3 19-49-15,1-10-48 0,2-9-55 0,-3 18-52 16,3-18-40-16,-3 16-46 0,3-16-32 0,-1 14-26 16,1-14-23-16,0 15-23 0,0-15-12 0,3 15-7 15,-3-15-12-15,4 13-8 0,-4-13-19 0,5 10-36 16,-5-10-28-16,6 10-20 0,-6-10-16 0,5 8 2 15,-5-8 5-15,0 0-22 0,12 4 36 0,-12-4 4 16,7-6 14-16,-7 6 6 0,7-10 6 0,-7 10 9 16,6-12 22-16,-6 12 28 0,7-13 16 15,-7 13 12-15,5-12 9 0,-5 12 10 0,5-10 11 16,-5 10-5-16,4-7-11 0,-4 7-13 0,0 0-14 16,6-10-8-16,-6 10-1 0,13-4 23 0,-13 4-31 15,14 0-4-15,-14 0-1 0,19-1-7 0,-7-1 1 16,2 2 0-16,1-1 0 0,3 0-9 0,0-1-33 15,1-1-29-15,0-1-13 0,0 1-5 0,3-2-5 16,-4 1-8-16,0-3-3 0,-2 1-1 0,0 2 11 16,-2-2 15-16,-1 0 14 0,-4 2 8 0,-2-1 6 15,-7 5 2-15,13-8 10 0,-13 8 1 0,0 0 40 16,0 0 19-16,0 0 21 0,-13 6 22 0,6-1 12 16,-2-1 5-16,0 4-8 0,-3 0 10 0,2 0-4 15,0 1-14-15,0-1-14 0,2 1-36 16,3-2 20-16,-1 1-6 0,6-8 1 0,-7 13 9 15,7-13 8-15,2 12 2 0,-2-12-4 0,8 6-9 16,-8-6-5-16,13 4-11 0,-13-4-8 0,15-1-3 16,-15 1-1-16,17-8-3 0,-7 4-5 0,-2-4-10 15,-1 1-7-15,0-4-6 0,-1 2-4 0,0-5 3 16,-3-1 1-16,-2-17-9 0,-3 14 28 0,-2-2-19 16,-5-4 17-16,-1-1-24 0,-2-1 24 0,-3 1-18 15,1 1 15-15,-3-1 1 0,2 5 3 0,2 2-21 16,2 2 16-16,-1 1-41 0,3 3-26 0,2 3-63 15,0-1-26-15,3 3-32 0,4 7-7 0,0 0-43 16,2-13-67-16,-2 13-71 0,16-3-118 0,-3 4-135 16,0 1-492-16,6-1-733 0</inkml:trace>
  <inkml:trace contextRef="#ctx0" brushRef="#br0" timeOffset="70485.67">5620 17012 213 0,'0'0'632'15,"0"0"-82"-15,-6-12-62 0,6 12-50 0,-4-8-52 16,4 8-38-16,-5-9-26 0,5 9-31 0,0 0-35 15,-7-8-18-15,7 8-51 0,0 0-37 0,0 0-38 16,-5-7-13-16,5 7-29 0,0 0-13 0,0 0-24 16,0 0 4-16,-1 12-3 0,1-12-10 0,4 9-6 15,-4-9 4-15,6 13-4 0,-6-13-1 0,9 14-13 16,-9-14 12-16,12 10-3 0,-5-5 0 0,-7-5-1 16,15 9-3-16,-15-9 0 0,16 4-8 15,-16-4-1-15,17 0 4 0,-17 0-8 0,18-4-1 16,-9 0 10-16,-2-1 11 0,2-2-14 0,-1 0 14 15,6-11 6-15,-7 10 12 0,-1-2 41 0,-3 2 6 16,1-1 35-16,-4 9-13 0,6-13 4 0,-6 13-28 16,6-11-5-16,-6 11-32 0,0 0 7 0,0 0-23 15,0 0 16-15,0 0-7 0,0 0 14 0,4 16-12 16,-4-16 44-16,0 25-16 0,-2-6 1 0,4 0 14 16,-4 3-16-16,2 2 10 0,0 1-34 0,0 2 6 15,-1-2-23-15,1 2-8 0,-4-1-30 16,3 2-6-16,-3-3-36 0,2 0-8 0,-2-1-44 0,-1-1-12 15,-1 0-29-15,-2-1 9 0,0-1-22 0,0-2 23 16,2-6 16-16,-3 2 18 0,3-3 14 16,-2-1 33-16,0 0-2 0,2-4 24 0,6-7-8 15,-13 7 10-15,13-7 15 0,-10 3 16 0,10-3-2 16,-10-5 2-16,10 5 4 0,-5-16 10 0,2 5 1 16,3 0-8-16,1-5 9 0,2-1-8 0,4-4 3 15,1 1-38-15,5-6-39 0,2 1-61 0,6-5-87 16,2 0-130-16,5 3-199 0,0 0-650 0,4-2-808 15</inkml:trace>
  <inkml:trace contextRef="#ctx0" brushRef="#br0" timeOffset="70856.81">6796 16921 15 0,'0'0'823'0,"5"8"-134"0,-5-8-89 15,0 0-69-15,0 0-62 0,0 0-39 0,0 0-60 16,6 5-25-16,-6-5-66 0,0 0-21 0,0 0-45 15,0 0 21-15,0 0-26 0,17 2-2 16,-17-2-44-16,21-3-4 0,-6-1-41 0,2 2-1 16,3-2-40-16,3-1 4 0,0-1-15 0,1 0-14 15,2-1-10-15,-1 2-8 0,-1 1-6 0,-3-1-9 16,-2 0-5-16,-3 1-27 0,0 2-52 0,-3 0-49 16,0-2-59-16,-13 4-13 0,18-2-25 0,-18 2-23 15,14-1-85-15,-14 1-108 0,0 0-138 0,0 0-223 16,0 0-312-16,13-3-718 0</inkml:trace>
  <inkml:trace contextRef="#ctx0" brushRef="#br0" timeOffset="71267.24">7872 16754 193 0,'0'0'820'15,"0"0"-138"-15,2-10-85 0,-2 10-99 0,0 0-92 16,0 0-66-16,3-9-78 0,-3 9-33 0,0 0-9 16,0 0-4-16,0 0-28 0,0 17 11 0,-1-7-50 15,-2 1-12-15,2 5-29 0,-4 1 0 0,2 2-24 16,-2 1-13-16,1 3-26 0,-1 1-4 0,1-1-7 16,1 1-33-16,0-1-17 0,-1-1-26 0,3-2-29 15,0-1-12-15,-1-1-23 0,2 0-40 16,2-4-46-16,-2 0-25 0,1-3-52 0,0-1-46 0,-1-10-17 15,5 16-43-15,-5-16-4 0,5 9-27 16,-5-9-29-16,0 0-278 0,0 0-217 0</inkml:trace>
  <inkml:trace contextRef="#ctx0" brushRef="#br0" timeOffset="71433.67">7775 16883 157 0,'-8'-28'567'0,"2"4"-60"0,2-1-38 0,3 0-38 15,2 0-36-15,2 2-63 0,4-2-44 0,5 0-32 16,3 3-20-16,4-2-22 0,8 2-24 0,4 0-18 15,2 4-24-15,1 3-36 0,2 1-12 0,-4 4-30 16,-1 1-6-16,-4 5-21 0,-3-1-14 16,-6 5-58-16,-3 0-49 0,-2 3-75 0,-4 2-113 15,-9-5-86-15,8 14-101 0,-10-3-62 0,-3 0-406 16,-2 3-491-16</inkml:trace>
  <inkml:trace contextRef="#ctx0" brushRef="#br0" timeOffset="72650.86">7803 17023 657 0,'0'0'710'0,"1"11"-132"0,-1-11-70 15,8 6-107-15,-8-6-53 0,14 2-42 0,-14-2-46 16,20-2-46-16,-5-2-46 0,1-1-32 0,2 0-29 16,4-2-22-16,2-1-14 0,3-2-28 0,1 0-34 15,0 0-19-15,-1-1-28 0,0 0-8 16,-4 3-14-16,-2 0-13 0,1 1-2 0,-1 0 6 15,-5 1 14-15,-2 0 11 0,0 0 4 0,-2 3 2 16,-12 3 8-16,15-4 5 0,-15 4 8 0,0 0 29 16,0 0 29-16,0 0 18 0,0 0 12 0,-7 14 13 15,-4-6 5-15,1 2 11 0,-5 2 0 0,-2 2-13 16,3 0-15-16,-1 1-8 0,-2 0-4 0,1 1-3 16,1-1 1-16,3 2-3 0,0-3-5 0,5-2-11 15,0 0-3-15,2-2-8 0,5-10 0 0,0 16-7 16,0-16-1-16,10 12-4 0,-10-12-19 15,21 4-11-15,-9-5-27 0,5-2 11 0,0-2-6 16,2-2 12-16,0-5-4 0,0 2 12 0,3-6-15 16,-3-1 26-16,-1-1-15 0,-3-1 20 0,-2 1-10 15,-4 1 15-15,0-1 21 0,-3 1 10 0,-2 4 6 16,-3 0 5-16,1 3-2 0,-2 10-3 0,-3-18 11 16,3 18-3-16,-6-12 0 0,6 12-4 0,0 0 26 15,0 0-11-15,-14 2 24 0,14-2-14 0,-4 12 9 16,4-12-27-16,0 14 8 0,0-14-25 15,5 16 11-15,0-7-24 0,2-3 9 0,1 1-21 16,0-1 12-16,3-1-66 0,0-4-22 0,0 1-74 0,-11-2-33 16,27-3-48-16,-13-2-18 0,2-3-14 15,-1-3-27-15,2-2 6 0,-3 0 33 0,1-5 48 16,0-2 38-16,1-1 36 0,-3 0 44 0,0-2 56 16,-2-1 39-16,-4 2 39 0,1 0 27 0,-2 0 21 15,0 0 34-15,-4 4 25 0,1 2 22 0,-2 2-10 16,0 2 2-16,1-1-62 0,-2 13 16 0,-2-14-17 15,2 14 32-15,0 0 18 0,0 0 10 0,0 0 8 16,-9 8-5-16,9-8-12 0,-2 23-19 0,2-8-27 16,0 3 0-16,1 3-40 0,0 3-14 15,2 1-13-15,-1 2-12 0,2-1-8 0,0-1-48 16,0 2-29-16,1-4-42 0,-1 2-24 0,0-4-41 16,-2-2-15-16,2-2-31 0,-1 0-4 0,-1-2 9 15,0-4 18-15,0 2 31 0,1-4 28 0,-3-9 21 16,5 14 19-16,-5-14 16 0,5 10 8 0,-5-10 13 15,0 0 34-15,7 6 41 0,-7-6 14 0,0 0 23 16,12-2 6-16,-12 2 20 0,11-4-17 0,-11 4 25 16,13-12-17-16,-4 6 21 0,3-1-20 0,-2-3 4 15,4 1-35-15,0-3 6 0,3 0-31 0,-1-1 10 16,2 1-9-16,0-1-9 0,0 0-9 0,1 2-4 16,-4 2-5-16,-2 1-4 0,1 1-11 0,-1 1 3 15,-13 6-19-15,18-3 15 0,-18 3 1 16,13 6-14-16,-13-6 24 0,5 15-21 0,-5-15 21 0,-1 24-18 15,-3-6 20-15,-3-1-23 0,1 4 26 16,-3-1-27-16,-2 0 13 0,-1-1-31 0,-1 1 1 16,3-2-18-16,-2-3 3 0,2-1 5 0,1-2 5 15,3-2 28-15,-1-1-3 0,7-9 2 0,-11 11 0 16,11-11 3-16,-6 6-3 0,6-6 5 0,0 0-3 16,0 0-3-16,0 0-5 0,1-11-9 0,-1 11 8 15,5-12-10-15,-5 12 19 0,8-14-17 0,-8 14 22 16,7-17-15-16,-1 9 16 0,0 0-13 0,2-2 17 15,2 1-19-15,0-2 20 0,5-1-31 16,1-2 5-16,5-2-32 0,2 0 20 0,1-2-24 16,6-2 13-16,1-1-5 0,0 1 6 0,-1 1 5 15,0-2-11-15,-1 0 30 0,-4 4 5 0,0-1 3 16,-2 2-16-16,-4 0 27 0,-1 2-20 0,-3 3 46 16,-1 0-4-16,-5 1 22 0,-1 3-38 0,-2 1 34 15,-6 6 0-15,5-9 32 0,-5 9 9 0,0 0 17 16,-9-4 3-16,9 4 15 0,-10 3-8 0,2 2 5 15,0 0-8-15,8-5-4 0,-15 12-34 0,9-5-5 16,1 1-7-16,-3 2-9 0,3-3-9 0,1 3-5 16,1 1-5-16,0-1-7 0,2 2 1 15,-1-2-7-15,2 2-13 0,0-12 12 0,3 23-2 16,0-11-1-16,0-1-4 0,3 2 3 0,0-2-1 16,3 1-5-16,0-2-9 0,2-1-27 0,2 0-1 15,1-2-10-15,3-1 18 0,-1-1-31 0,3-3-5 16,2-1-34-16,-1-2-6 0,5-1-35 0,0-3 17 15,-1-1-16-15,-2-1 2 0,1 0-25 0,-1-4-22 16,-4 3-38-16,-2-3-46 0,-4 3-51 0,-2-1-90 16,-5 1-134-16,-5 8-593 0,2-14-748 0</inkml:trace>
  <inkml:trace contextRef="#ctx0" brushRef="#br0" timeOffset="80715.66">7115 12225 517 0,'-5'-9'411'0,"0"1"-6"0,0 1-70 0,0-3-8 16,0 3-30-16,0-2-27 0,0 0-29 0,1 2 3 15,-1-2-17-15,-2 0-7 0,7 9-11 0,-9-13-16 16,9 13-11-16,-9-14-21 0,9 14-24 16,-6-11-30-16,6 11-22 0,-6-9-25 15,6 9-17-15,0 0-14 0,-7-7-13 0,7 7-3 0,0 0-2 16,-4 11 5-16,4-11-53 0,-1 24 60 16,1-7-49-16,1 3 49 0,1 4-2 0,-1 3-4 15,0 7-13-15,1 0 11 0,-1 2-7 0,0 1 3 16,0 1-4-16,1-2 1 0,-2 1-4 0,-2 1-6 15,2-2 9-15,-1-1-1 0,0-3 0 0,0 0 0 16,-1-6 0-16,0 0-47 0,0-2 54 0,0-4-44 16,1-1 52-16,-1-3-51 0,0 1 50 0,0-4-76 15,1 0 44-15,0-2-40 0,1-11 51 0,-1 19-55 16,1-19 2-16,-2 9-47 0,2-9-57 0,0 0-55 16,0 0-43-16,0 0-100 0,0 0-58 0,-1-15-83 15,1 2-321-15,-1-4-352 0</inkml:trace>
  <inkml:trace contextRef="#ctx0" brushRef="#br0" timeOffset="81121.35">6931 12219 83 0,'3'-16'588'16,"0"2"-57"-16,-1-1-53 0,2 1 3 0,1 0-69 15,-1-2-51-15,2 0-30 0,2-3-33 0,1 1-35 16,4-1-12-16,-1 1-27 0,4-1-32 0,-1-1-21 15,2 5-22-15,-3 1-24 0,2 0-22 0,-1 1-40 16,-2 4 4-16,0-1-15 0,1 5-10 0,-1 0-11 16,-1 3-4-16,0 0-7 15,0 4-3-15,2 2-7 0,-1 0 0 0,1 3-2 16,-1 3-2-16,-1-2-4 0,4 6 2 0,-3-1-1 16,0 3-27-16,-1-1 30 0,1 2-26 0,-4 0 31 15,0 1-27-15,0 1 26 0,-2-1-21 0,0 2 25 16,-1-1-29-16,-2-3 13 0,0 1-31 0,-2 0 35 15,0 0-27-15,-2-2 28 0,0-1-29 0,-2 1 31 16,1-1-4-16,-3 0-2 0,0 0 4 0,-1-1-1 16,-3 0-3-16,0-3 0 0,-1 1-1 0,-2-3 1 15,-1 3 3-15,-1-3-5 0,-2 1 1 16,1-3 2-16,-3 2 1 0,3-2-1 0,-3-2 2 16,2 0 0-16,0-1 1 0,2 0-3 0,1-1 3 15,0-1-11-15,-1-1-33 0,13 0-34 0,-19-3-31 16,19 3-75-16,-16-7-85 0,16 7-130 0,-11-7-115 15,11 7-129-15,-4-14-320 0,4 14-545 0</inkml:trace>
  <inkml:trace contextRef="#ctx0" brushRef="#br0" timeOffset="81456.92">7604 11948 300 0,'2'-9'637'0,"-2"9"-60"16,4-17-82-16,-4 17-51 0,3-14-62 0,-3 14-39 16,2-14-15-16,-2 14-20 0,3-12-37 0,-3 12-48 15,0 0-50-15,2-16-41 0,-2 16-39 0,0 0-21 16,0 0-13-16,0 0 9 0,0 0 10 0,0 0 3 16,-1 16-8-16,-2-7-4 0,2 8-13 0,-1 1 1 15,-2 3-21-15,1 4 17 0,-2 6-7 0,1 3 10 16,0 1-21-16,-2 8 12 0,2 4-29 0,0 1 12 15,1 1-17-15,0 2-13 0,0-1-15 0,3 2-5 16,0-3-43-16,2 0 25 0,2-1-29 16,-1-4 39-16,4-5-34 0,2 1 36 15,0-7-33-15,1-6 30 0,3 0-48 0,-1-2 26 16,1-4-82-16,3-4 3 0,-4-3-104 0,5-1-54 16,-3-7-142-16,0 1-146 0,0-6-461 0,0-1-652 15</inkml:trace>
  <inkml:trace contextRef="#ctx0" brushRef="#br0" timeOffset="83865.81">10387 11750 489 0,'0'0'859'0,"-5"-16"-141"15,5 16-157-15,-4-12-42 0,4 12-115 0,0 0-37 16,-4-10-99-16,4 10-21 0,0 0-33 15,0 0 1-15,0 0-35 0,-7 9-5 0,7-9-22 16,-5 22-13-16,3-7-13 0,0 3-17 0,-1 4-5 16,-1 6-9-16,0 5-6 0,-2 6-13 0,0 4-16 15,-4 5 3-15,-1 0-12 0,0 9-27 0,-5 2-25 16,1 0-38-16,-3-2-27 0,2 1-61 0,-1-2 3 16,0-2-73-16,6-8-1 0,-1-4-97 15,1-3 26-15,3-6-36 0,-1-3-28 0,5-6-56 0,1-5-14 16,1-2-17-16,4-4-29 0,-1-1-408 0,-1-12-403 15</inkml:trace>
  <inkml:trace contextRef="#ctx0" brushRef="#br0" timeOffset="84230.51">10457 11994 509 0,'-11'-3'571'0,"11"3"-69"0,0 0-17 0,-12-7-49 15,12 7-45-15,0 0-40 0,-10-4-44 0,10 4-92 16,0 0 22-16,0 0-62 0,0 0 34 0,0 0-59 15,0 0 20-15,13-2-40 0,-13 2 22 0,23 5-41 16,-10-5 3-16,5 1-36 0,1-1 2 0,4 2-33 16,4-2 10-16,1 0-29 0,1 0 11 0,0-2-27 15,2 1 17-15,-1 1-29 0,-2-3 2 0,-3 1-43 16,1 0 10-16,-6 1-42 0,-2 0 10 0,0-1-90 16,-5 2-44-16,-13 0-86 0,19-3-53 0,-19 3-70 15,0 0-49-15,0 0-36 0,0 0-466 0,0 0-543 16</inkml:trace>
  <inkml:trace contextRef="#ctx0" brushRef="#br0" timeOffset="84398.14">10708 12005 97 0,'0'0'662'0,"-15"5"-107"15,15-5-70-15,-12 5-20 0,12-5-53 0,-9 7-32 16,9-7-51-16,-10 9 29 0,5-3-73 16,0 2 17-16,1 0-57 0,0 3 9 0,-2 1-63 15,1 2-16-15,-1 1-28 0,1 1-19 0,0 0-19 16,1 2-24-16,-1-1-13 0,1 2-49 0,2-1-28 15,1 1-69-15,-1 0-21 0,1-1-120 0,2 0-36 16,-1 1-126-16,3-5-123 0,-1 3-199 16,2-4-410-16,0-1-724 0</inkml:trace>
  <inkml:trace contextRef="#ctx0" brushRef="#br0" timeOffset="84998">10783 12258 352 0,'0'0'656'0,"-5"-8"-59"0,5 8-150 0,0 0-20 16,-8-7-131-16,8 7 2 0,0 0-106 0,-10-4 14 16,10 4-64-16,0 0 35 0,0 0-49 0,0 0 27 15,8 6-72-15,-8-6 34 0,14 3-61 0,-4 1 33 16,3-3-65-16,0-1 42 0,1 0-59 16,0 0 60-16,0-1-50 0,-1-3 59 0,3 2-43 15,-3-3 19-15,0 1 10 0,-2-2 10 0,-3 0-1 16,0 0-14-16,-3-1-9 0,-5 7-12 0,4-14-7 15,-4 14-10-15,-5-11-2 0,5 11 20 0,-16-8-37 16,16 8 27-16,-20-4-32 0,20 4 25 0,-24 0-34 16,13 3 1-16,1 1 1 0,0-1 2 0,1 2 2 15,3 1 3-15,6-6 29 0,-8 12-35 0,8-12 25 16,1 13-45-16,-1-13 21 0,12 11-54 0,-2-6 29 16,1-2-82-16,5 1 20 0,3-3-76 0,0-1 25 15,2-1-83-15,0 0 32 0,5-3-36 0,-2-1 78 16,-1-1-10-16,0-1 98 0,-1 1 16 15,-4-1 120-15,-2 2 3 0,-2-1 89 0,-1 2-42 16,-4 0 46-16,-9 4-66 0,10-8 67 0,-10 8-52 16,0 0 41-16,0 0-16 0,-9-6-1 0,9 6 6 15,-16 3-1-15,4 1-8 0,1 1-12 0,-3 3-5 16,1 0-14-16,1 1-15 0,1 0-12 16,-1 1-14-16,2 0-9 0,3 1-10 15,3-2-1-15,0 1-7 0,4-10 2 0,1 13-9 0,-1-13 7 16,9 13-11-16,-9-13-5 0,18 5-1 0,-18-5-5 15,23-3 4-15,-9-2-4 0,3-2-16 0,1-2-11 16,1-4-7-16,0-2 3 0,-1-3 0 16,0-2 1-16,-4-1 15 0,-5 1-9 0,0-1 11 15,-4-1-9-15,-5-1 10 0,-2-1-12 0,-4 0 9 16,-3-1-8-16,-4 1 10 0,-1 0-8 0,-1 4-13 16,1 3 14-16,1 4-19 0,1 2-66 0,1 3 4 15,2 2-45-15,9 6 14 0,-14-3-88 0,14 3 22 16,0 0-59-16,-6 9-69 0,6-9-77 0,9 17-70 15,0-6-36-15,2 1-501 0,3 1-595 0</inkml:trace>
  <inkml:trace contextRef="#ctx0" brushRef="#br0" timeOffset="85718.08">11354 12133 402 0,'0'0'739'0,"0"0"-168"15,0 0 25-15,0 0-114 0,0 0 11 0,0 0-88 16,0 0-17-16,0 0-68 0,0 0-40 0,0 0-64 15,-11-5-27-15,11 5-49 0,0 0-15 0,-18 3-37 16,18-3-19-16,-18 8-16 0,8-4-9 0,1 3-23 16,-2 2-8-16,3 0-11 0,0 2-14 0,1-1 6 15,3 1-24-15,1-2 16 0,3-9-33 0,0 19 24 16,4-10-40-16,0-1 18 0,3-1-31 0,2-3 16 16,-1-1-10-16,-8-3 45 0,22 2-28 0,-11-5 48 15,2 1-32-15,0-2 29 0,1-4 32 0,-2 1 25 16,-2-1 40-16,-1 2 8 0,-3-1-12 15,-1 0 1-15,-5 7-9 0,7-12-14 0,-7 12-10 16,0 0-7-16,-4-12-5 0,4 12 1 0,0 0-1 16,-13-2 0-16,13 2-4 0,-12 6-5 0,12-6-5 15,-11 9-5-15,11-9 1 0,-10 14-11 0,10-14 3 16,-4 13-1-16,4-13 5 0,3 12-22 0,-3-12 21 16,7 10-5-16,-7-10-11 0,13 6-32 15,-13-6-36-15,19 0-12 0,-7-5-15 0,0 1-7 0,2-3 17 16,-1-2 4-16,4-1 14 0,-3-2 11 0,0-1 37 15,-1 2-29-15,-2 0 51 0,-2 0-7 0,-2 3 29 16,-1-1-23-16,-6 9 17 0,5-13-29 16,-5 13 26-16,0 0-23 0,-5-9 30 0,5 9-25 15,0 0 22-15,-12 4-21 0,12-4 9 16,-6 9 7-16,6-9 8 0,-4 13-2 0,4-13 6 16,1 19-4-16,-1-19 3 0,8 17-4 0,-3-10-2 15,1 0-1-15,4-1-4 0,-3-1-4 16,3-1-15-16,-10-4-32 0,20 2-17 0,-9-4 4 0,1-1 10 15,-2-2 6-15,0 1 7 0,2-3 12 0,-3 1 33 16,0 2 34-16,0-2 24 0,-9 6-2 0,11-11-18 16,-11 11-11-16,8-4-7 0,-8 4 14 0,0 0 33 15,0 0 27-15,-4 15 27 0,-3-2 15 0,1 6 8 16,-4 6-7-16,0 5 6 0,-3 5-26 16,-1 5-9-16,0 0-39 0,0 3-9 0,1 1 9 15,0 0-35-15,0-1 9 0,2-5-39 0,-3 0-18 16,5-9-59-16,-3-3-20 0,5-4-29 0,-2-3-8 15,0-3-17-15,-2-4-33 0,1-1-36 0,1-6-14 16,-1-2-19-16,10-3 48 0,-13-1-12 0,13 1 38 16,-7-12 24-16,5 2 75 0,2 10 4 0,0-22 45 15,3 7-17-15,1-1 34 0,0-1-10 0,2-3 10 16,1 1-9-16,1-2 14 0,0-1-18 0,-2 2-11 16,1-4-89-16,2-2-60 0,-2-1-179 15,0 2-76-15,-1-3-144 0,1-1-130 0,0-2-354 0,0 0-662 16</inkml:trace>
  <inkml:trace contextRef="#ctx0" brushRef="#br0" timeOffset="85899.17">11599 11795 613 0,'7'-19'684'0,"2"5"-91"0,4-1-114 16,1 5 12-16,2 1-53 0,-1 5 22 0,5 2-30 16,0 6 3-16,8 5-18 0,0 4-30 0,4 8-12 15,1 4-22-15,-3 5-27 0,-3 5-56 0,0 9-20 16,-8-2-48-16,-5 4-14 0,-5 4-47 0,-7 3-13 15,-6 2-40-15,-9 11-36 0,-7-1-95 16,-10 0-101-16,-9 1-141 0,-16 9-102 0,-5-3-230 0,-3-4-276 16,-5-8-810-16,7-13-1380 0</inkml:trace>
  <inkml:trace contextRef="#ctx0" brushRef="#br0" timeOffset="126921.53">8277 11933 358 0,'0'0'390'0,"0"0"-74"16,0 0 1-16,9 4-62 0,-9-4-5 0,0 0-35 0,10 4 7 15,-10-4-40-15,10 5-10 0,-10-5-38 16,13 9 0-16,-13-9-29 0,17 9 7 0,-8-4-27 16,0 1-21-16,2 2 8 0,1-1-13 0,-1-1-12 15,2 1-11-15,0-1-3 0,0 1-7 0,-1-1-3 16,1 1-4-16,1-1-4 0,0 0-1 15,0 1-1-15,1-2-2 0,-2 0-4 0,2-1-4 16,-3 0-3-16,-1-1-7 0,0 0 4 0,-11-3 6 16,23 1-1-16,-23-1 2 0,19-1-5 0,-19 1 13 15,18-4-11-15,-18 4 3 0,15-11 18 0,-8 5-2 16,-2-2 16-16,0 2-1 0,-5 6 23 0,8-16 0 16,-5 7-7-16,-3 9 62 0,3-19 3 15,-3 19 24-15,3-18-22 0,-3 18-1 0,-2-17 11 16,2 17-7-16,0-14-8 0,0 14-2 0,-1-12-11 15,1 12-12-15,-1-11-18 0,1 11-14 0,0 0-12 16,-2-12-13-16,2 12-10 0,0 0-9 0,0 0-1 16,0 0-2-16,0 0-1 0,0 0-4 0,0 0 1 15,0 0-2-15,0 17-23 0,0-4 28 0,0 1-25 16,-1 4 26-16,0 2-27 0,-3 4 26 0,3 2-20 16,0 2 24-16,-2 6-24 0,2 0 29 0,0 1-26 15,-1 1 24-15,1 1-25 0,1-1 22 0,0-1-10 16,-1-1 9-16,1-6-2 0,0 0-3 0,0-3-20 15,-2-1 26-15,2-4-63 0,0-2 36 0,0-1-61 16,0-2 17-16,2-4-35 0,-2-11-68 16,4 17-93-16,-4-17-90 0,7 6-165 0,-7-6-123 15,14-3-406-15,-5-1-653 0</inkml:trace>
  <inkml:trace contextRef="#ctx0" brushRef="#br0" timeOffset="127554.39">8926 12318 537 0,'0'0'406'0,"0"0"-44"0,0 0-46 0,0 0-25 15,0 0-26-15,0 0-26 0,8-4-33 0,0-1-22 16,3 1-11-16,2-2-14 0,2-2-9 0,1 1-58 15,1 0 49-15,2-4-72 0,-2 3 39 0,-3 0-71 16,2-1 45-16,-3 0-68 0,0 0 51 0,-1 0-65 16,-2 1 53-16,0-2-61 0,-3 3 61 0,-1-1-58 15,-2-1 54-15,-4 9-9 0,4-14-10 0,-4 14-3 16,-1-11-2-16,1 11 8 0,-9-8 12 0,9 8-6 16,-16-6 2-16,16 6-56 0,-21 0 61 15,7 3-67-15,0 2 58 0,-3 1-55 0,3 0 51 16,-4 6-53-16,4-2 45 0,0 2-44 0,5 1 49 15,1-1-55-15,2 2 54 0,3-1-8 0,3 1 2 16,3-1-4-16,2 4-2 0,5-3-3 0,4 1-2 16,2-3-2-16,3 1 0 0,0-3 1 0,5-1-48 15,2-3 55-15,2-3-43 0,3 0 46 0,4-6-43 16,1-2 48-16,0 1-53 0,6-6 58 0,-4-1-56 16,0-2 63-16,-5-1-64 0,-1-3 52 0,-5 0-50 15,-3 1 50-15,-3-3-50 0,-2 0 52 0,-6 3-41 16,0-1 106-16,-1-1-50 0,-5 2 51 0,-1 0-37 15,-4 1 33-15,-1 2-46 0,-2 0 29 0,0 3-21 16,-2-3 27-16,-1 4-38 0,0-1 18 16,1 2-38-16,3 8 16 0,-8-12-38 0,8 12 12 15,-6-6-14-15,6 6 25 0,0 0-19 0,0 0 46 16,0 0-7-16,7 13 26 0,5-6-14 0,-2 3 15 16,2 0-8-16,4 0 4 0,-2 3-8 0,2-1-10 15,-2 3 1-15,1 0-12 0,-2-2-8 0,1 3-5 16,-4-4-5-16,-1 1-18 0,0 0 0 15,-3-1-15-15,-2-1 9 0,-1 0-5 0,-3-11 2 0,-2 21-18 16,0-12 2-16,-3-1-17 0,-3 3-5 0,-3-4-41 16,-2 0-16-16,-2-1-105 0,-1 0-39 15,-7-1-89-15,0-1-105 0,-1 0-162 0,3-4-590 16,-2 2-805-16</inkml:trace>
  <inkml:trace contextRef="#ctx0" brushRef="#br0" timeOffset="129037.54">7435 13427 168 0,'-4'-12'527'0,"4"12"-77"0,0 0-88 0,0 0-53 15,-4-10-16-15,4 10-32 0,0 0-25 0,0 0-28 16,-4-8-39-16,4 8-31 0,0 0-42 0,0 0-13 15,0 0-28-15,0 0-1 0,0 0-11 0,0 0-7 16,-1 11-12-16,1-11-1 0,3 18-2 0,-1-5 3 16,0 0-9-16,0 1 8 0,1 3-16 0,-1 2-2 15,3 3 1-15,-1 0 3 0,-1 1-1 0,2-1-3 16,-1 1 1-16,0 0-2 0,1-2 10 0,0-1-14 16,-2-1 13-16,1-2-15 0,-1-3 14 0,1 1-7 15,-3-3 5-15,2-2-10 0,-1 2 10 0,1-3-10 16,-3-9 16-16,2 14-5 0,-2-14 36 15,0 0-11-15,4 14-8 0,-4-14 0 0,0 0 20 16,0 0-6-16,0 0-10 0,-7-12-3 0,7 12-3 16,-7-19-46-16,3 2 55 0,0 3-6 0,0-7-4 15,-1-2-1-15,0 0 11 0,2-3-5 0,-1 0 3 16,1-5 12-16,2 1 14 0,1 2 0 0,1-6 10 16,2 1-14-16,1 1 12 0,1 1 2 0,2-3-43 15,2 3 54-15,4-4-43 0,2-1 25 0,2 4-18 16,2 1 24-16,0 3-35 0,-1 5 18 0,0 3-35 15,0 2 26-15,0 6-39 0,-3-1 27 0,1 3-28 16,-2 6 20-16,0 2-22 0,-14 2 19 16,24 2-30-16,-14 4 29 0,0 2-2 0,0 1 1 15,-2 3-7-15,-3 0-4 0,-1 2-7 0,-2 2-15 16,-2 1-5-16,-2 1-6 0,-2-1-3 16,-1 2 2-16,-3 0 6 0,0-1-8 0,-3 1-8 15,1-1-3-15,-2 0-1 0,-1-2-9 16,0 0-19-16,-1-3 0 0,2 1 0 0,-2-2-6 15,3-2-8-15,-3 0-6 0,3-3 9 0,0 1-20 0,0-2 9 16,2-2-36-16,9-4-17 0,-18 7-46 0,18-7-34 16,-12 2-116-16,12-2-71 0,0 0-455 15,0 0-420-15</inkml:trace>
  <inkml:trace contextRef="#ctx0" brushRef="#br0" timeOffset="129321.94">8061 13159 545 0,'0'0'598'0,"-11"-6"-103"0,11 6-61 16,-12-5-66-16,12 5-60 0,-11-2-60 0,11 2-24 16,0 0-38-16,-18 4-22 0,18-4-26 15,-9 9-32-15,9-9 1 0,-9 18-11 0,6-8 3 16,0 5-16-16,1-1-8 0,0 4-19 0,0 1-8 15,2 1-15-15,-1 4-5 0,2 1-1 0,-1 2-9 16,3 1-2-16,0 3-3 0,2 0 2 0,1 1-3 16,2-3-53-16,-2 0 33 0,3-1-38 0,2-2-26 15,0-1-52-15,-1-6-64 0,3 0-67 16,0-4-144-16,2-4-104 0,-1-1-408 0,1-5-481 16</inkml:trace>
  <inkml:trace contextRef="#ctx0" brushRef="#br0" timeOffset="129837.41">8330 13300 301 0,'-12'-4'483'0,"12"4"-2"0,0 0-66 0,-13 2-24 16,13-2-54-16,-7 7-39 0,7-7-53 0,-5 9-32 15,5-9-37-15,-4 11-23 0,4-11-21 0,-3 15-21 16,3-15-27-16,-1 18-2 0,1-18-20 0,0 21-3 15,-1-10-15-15,1 1-12 0,0 0-5 16,0-12-5-16,0 22-4 0,0-22-2 0,0 19-2 0,0-19-1 16,0 16 0-16,0-16 5 0,0 12-4 15,0-12 1-15,0 0-6 0,0 0-1 0,0 0-1 16,0 0 0-16,0 0-2 0,-7-18 3 0,4 8-3 16,0-6-19-16,-2-2 19 0,0-3-6 0,-1-2 9 15,1-1 27-15,1 2 17 0,-1 0 11 0,3 2 24 16,-3 1-46-16,2 2 74 0,1 1-36 0,0 5 20 15,0-1-56-15,2 12 10 0,-2-17-32 0,2 17 23 16,0 0-35-16,6-10 25 0,-6 10-40 0,10 6 48 16,-10-6 4-16,13 14-8 0,-6-3-6 0,2 1-7 15,4 4-10-15,-1 2 5 0,0 1-12 16,4 0 9-16,-1 1-2 0,0 1-32 0,-1-4 30 16,0 0-26-16,-2-3 29 0,2-1-30 0,-4-2 31 15,3-3-29-15,-3-1 27 0,0-3-32 16,-10-4 23-16,21 2-30 0,-12-5 34 0,1-4-1 15,-1-3-5-15,-1-2 0 0,-2-2-1 0,0-5 0 16,-2-3-30-16,-1 0 21 0,-2 0-14 0,-1 0 27 16,0 3-25-16,-3-4 28 0,2 4-27 0,-1 2 34 15,-1 1-32-15,-1 1 30 0,3 3-25 0,0 2-21 16,1 10-102-16,-1-18-1 0,1 18-114 0,5-7-48 16,-5 7-138-16,12-2-126 0,-12 2-516 0,18 2-693 15</inkml:trace>
  <inkml:trace contextRef="#ctx0" brushRef="#br0" timeOffset="130104.15">8768 13270 634 0,'-13'7'622'0,"2"2"-75"16,-1-1-64-16,-2 0-71 0,2 1-51 0,1-1-53 16,1 0-61-16,2 2-46 0,2-1-36 0,-1-2-18 15,5 4-12-15,2-11-14 0,4 15-18 0,2-8-22 16,2 1-12-16,2-1-13 0,4-1-9 15,1-3-5-15,3 1-8 0,-1-3-6 0,1-1-3 0,0-1-9 16,1-3 5-16,-3-2-8 0,0-1-18 0,-2-3-8 16,-4 0-18-16,-1-2-7 0,-5-1-2 0,-3 1 0 15,-2-1 3-15,-6 0 3 0,0-1 8 0,-7 1 1 16,-3 1 11-16,-1 1-19 0,1 2-29 16,-2 1-70-16,4 2-60 0,-2 2-86 0,6 2-40 15,11 2-75-15,-18-3-15 0,18 3-68 0,0 0-264 16,0 0-242-16</inkml:trace>
  <inkml:trace contextRef="#ctx0" brushRef="#br0" timeOffset="130370.92">9333 13040 761 0,'-8'-7'665'0,"8"7"-143"16,-8-5 1-16,8 5-126 0,0 0 13 0,-15 0-87 15,15 0-4-15,-9 3-73 0,9-3-10 0,-13 10-68 16,13-10 13-16,-9 16-39 0,6-7 22 0,0 4-31 16,-1 3 3-16,2 0-22 0,-1 3-2 0,1 4-25 15,2 2-4-15,-2 2-31 0,2 2 2 0,-1 5-14 16,-1 1-5-16,-2 2-8 0,0 3 0 0,-3 0-14 16,1-7-29-16,-2 5-33 0,1-5-11 0,-1-3-58 15,1 0-3-15,0-6-110 0,3-4-14 0,-1-1-30 16,2-2-7-16,3-5-33 0,0-12-80 0,6 15-95 15,-6-15-112-15,11 6-271 0,-1-8-424 0</inkml:trace>
  <inkml:trace contextRef="#ctx0" brushRef="#br0" timeOffset="130738.16">9588 13280 532 0,'-9'-10'618'16,"9"10"-70"-16,-7-6-63 0,7 6-65 0,-7-7-70 15,7 7-63-15,0 0-19 0,4-11-37 16,6 6-39-16,6-1-31 0,6-1-24 0,7-2-15 0,9-2-54 16,3-1 41-16,-1 0-68 0,-1 0 36 15,1 2-54-15,-7 1 28 0,-1-1-104 0,-3 1-7 0,-7 2-81 16,0-1-6-16,-5 3-86 0,-5-4-52 16,-4 5-20-16,-8 4 31 0,8-10 51 0,-8 10 44 15,0 0 38-15,-16-5 32 0,16 5 38 0,-24-2 43 16,9 3 37-16,-4 0 39 0,-6 2 53 0,1-1 49 15,0 4 14-15,-1 0 26 0,4 2-5 0,0 1-9 16,2 0-5-16,1 5 17 0,3-1 20 0,3 3 0 16,1-1-21-16,3 3-14 0,2 1-13 0,1-2-13 15,2 1-20-15,2 1-9 0,0 0-23 0,2 2-2 16,0 0-33-16,2-2 6 0,-2 1-29 0,0-1-24 16,2-1-57-16,-1 0-12 0,1-3-122 0,-1 1-29 15,0-3-72-15,2-1-93 0,0-4-129 0,1 0-112 16,-5-8-415-16,15 9-638 0</inkml:trace>
  <inkml:trace contextRef="#ctx0" brushRef="#br0" timeOffset="131321.85">10000 13343 406 0,'0'0'642'0,"-15"7"-67"16,4-2-75-16,-3 2-60 0,3 2-63 0,-2 0-41 15,-1 2-42-15,2 1-41 0,1 0-41 0,3-1-23 16,2 2-56-16,2-4 18 0,4-9-59 0,-1 18 21 15,5-9-55-15,2-1 24 0,2-4-48 0,2 0 28 16,1-1-41-16,-11-3 30 16,26-3-43-16,-11 1 21 0,2-4-49 0,-2 0 34 15,1-2-39-15,-4-2 45 0,0-1-46 0,-2 0 34 16,-3-4-50-16,-2 2 39 0,-3 0-43 0,-4 1 49 16,-2-1-44-16,-3 1 51 0,0 0-49 0,-5 5 57 15,1-2-53-15,-3 5 54 0,0-1-52 16,1 1 44-16,-1 2-8 0,14 2 6 0,-22 0-8 0,22 0 3 15,-18 5-2-15,18-5 0 0,0 0 5 0,-6 6-10 16,6-6 9-16,9 6-4 0,-9-6 5 16,21 4-12-16,-6-4-74 0,5 0 43 0,2-3-17 15,6 2-6-15,5-5 5 0,1 1 7 0,2-2 8 16,0 0 9-16,0-1 6 0,-2-1 3 0,-2 1 6 16,-2 1 4-16,-6 0 12 0,-2 2 9 0,-6 0 21 15,1 0 1-15,-7 3-12 0,-10 2 14 0,0 0 22 16,13 1 16-16,-13-1-35 0,-8 7 45 0,2 1-6 15,-2 0-6-15,-2 2-5 0,-1 1-9 0,-1 3-28 16,2 0 35-16,-2 2-22 0,3-4 26 0,3 3-35 16,-2-1 19-16,6-2-31 0,0-2 8 0,4 1-4 15,3-1 21-15,0-2-24 0,1-2 18 0,-6-6-23 16,19 6 5-16,-19-6-7 0,24 0 17 0,-12-4-24 16,1-3 17-16,2-1-19 0,-2-4 15 0,0-4-22 15,-2-2 15-15,-3-2-19 0,-1-3 19 16,-5 0-24-16,-2-4 14 0,-4-5-18 0,-3 1 18 15,-5-3-18-15,-3 2 7 0,-3 0 10 0,-3 4-16 16,4 6 20-16,-2 3-22 0,0 1 12 0,5 3-14 16,2 5-31-16,1 1-38 0,4 2 41 0,7 7-30 15,0 0-4-15,0 0-107 0,0 0 8 0,0 0-120 16,11 16-20-16,2-8-103 0,6 3-67 0,1 0-54 16,4 3-341-16,1 0-443 0</inkml:trace>
  <inkml:trace contextRef="#ctx0" brushRef="#br0" timeOffset="132158.23">10718 13271 686 0,'0'0'609'0,"0"0"-41"0,0 0-44 16,-14 0-72-16,14 0-35 0,0 0-45 0,-14-1-82 16,14 1-19-16,0 0-70 0,0 0-21 0,-17 1-65 15,17-1 7-15,-10 5-58 0,10-5 16 0,-9 8-42 16,9-8 21-16,-10 13-12 0,4-4-10 15,1-1-7-15,-1 3-37 0,3 0 31 0,-1 0-34 16,1 0 4-16,1-1-63 0,0 2 47 0,2-12-51 16,0 21 46-16,0-21-55 0,3 17 55 0,-3-17-14 15,6 11 11-15,-6-11 6 0,9 4 7 0,-9-4 4 16,13-3 5-16,-13 3 12 0,11-10 9 0,-5 4 32 16,-1-3-6-16,-1 1 57 0,-4 8-6 0,6-14 40 15,-6 14-28-15,2-15 4 0,-2 15-23 0,-1-13-6 16,1 13-24-16,0 0-4 0,-1-15-28 0,1 15 8 15,0 0-21-15,0 0 15 0,0 0-20 0,0 0 17 16,0 0-20-16,0 0 17 0,11 1-17 0,-11-1 16 16,17 6-17-16,-7-4 8 0,3-1-48 0,1 1-6 15,0-2-46-15,5-2 14 0,-2-1-74 0,1-1 21 16,0-2-65-16,2-3 47 0,1-1-7 0,-3-2 19 16,-1-3 16-16,3-1 25 0,-8-1 12 0,0-1 24 15,0 0 46-15,-5 1-1 0,-1 2 111 16,-3 0-25-16,-3 2 70 0,0 13-24 0,-1-22-1 15,-3 15-9-15,4 7-5 0,-9-13 10 0,9 13-25 16,-10-2 9-16,10 2 11 0,-10 3 13 0,10-3-5 16,-7 13 16-16,7-13-9 0,-1 19-15 0,2-7-13 15,2 3-14-15,2-1-11 0,2 3-13 0,1 1-8 16,2-1-9-16,-1 1-4 0,4-3-9 0,-3 0 0 16,4-1-22-16,-2-4-21 0,0-1-16 0,0-3-21 15,1 1-13-15,1-6-4 0,-14-1 10 0,19 0-8 16,-6-4 13-16,-3-3 0 0,0-1 28 0,3-5-9 15,-6 0 20-15,2-3-14 0,0 0 23 16,-3-3-21-16,-1 3 27 0,-3-2-9 0,2 1 39 16,-2 1 3-16,0 0 5 0,0 1 4 0,-2 2 15 15,1 1 20-15,-1 12 5 0,2-20-12 0,-2 20-9 16,0-16-31-16,0 16 2 0,0-12-7 0,0 12 6 16,0 0 15-16,8-8 22 0,-8 8 13 0,0 0 2 15,14 8-3-15,-14-8 2 0,14 13 1 0,-6-3-5 16,1 3-5-16,-2 0-5 0,2 7-29 15,-1 1-1-15,-2-1 23 0,1 5-10 16,-5 1-9-16,2 7-6 0,-4-5-11 0,-4 7-2 16,-1 0-5-16,0 6 4 0,-5 0-53 0,-4 2-16 15,0 1-31-15,-3-1-44 0,-6 9-28 0,-1-3-19 16,-2-1-7-16,5-9 34 0,1-3 13 0,1-2 33 16,0-5 1-16,4-5 27 0,1-8-3 0,1 0 31 15,3-6-24-15,-1-2 23 0,11-8-10 0,-11 1 30 16,11-1-15-16,-7-13 24 0,6 0-26 0,4-6 15 15,1-5-37-15,3-7-15 0,6-7 19 0,2-6-44 16,6-7 31-16,1 1-63 0,2-4 9 0,0 2-34 16,2 0-81-16,-3 3-113 0,0 0-175 0,-5 8-610 15,-2 0-752-15</inkml:trace>
  <inkml:trace contextRef="#ctx0" brushRef="#br0" timeOffset="132370.48">11495 12781 768 0,'0'0'750'16,"0"0"-57"-16,19 3-104 0,-11 3 1 0,1 2-52 16,3 3-27-16,-1 5-63 0,0 0 13 0,3 7 5 15,-1 2-68-15,1 2-16 0,-1 5-48 0,-1 3-33 16,-3 3-50-16,-3 1-26 0,-3-2-53 0,-4 0-36 16,-5 7-25-16,-3 0-44 0,-3 2-67 0,-5-3-58 15,-6 6-128-15,-4-1-128 0,-6-1-94 0,3-2-48 16,-5 0-92-16,0-3-149 0,0-4-147 0,1-10-641 15,1 1-1109-15</inkml:trace>
  <inkml:trace contextRef="#ctx0" brushRef="#br0" timeOffset="152282.5">7604 3496 453 0,'0'0'438'0,"0"0"-45"0,0 0-61 0,0 0-26 16,0 0-58-16,0 0-49 0,0 0-51 0,0 0-27 15,0 0-28-15,0 0-15 0,0 0-8 16,0 0 15-16,-9 5-16 0,9-5-13 0,0 0 27 16,0 16-12-16,0-16-9 0,1 21-13 0,-1-10-8 15,0 4-7-15,1 2-5 0,-2 0-15 0,1 4 9 16,-1-1-11-16,1 5 11 0,-2 0-18 0,0 1 16 16,-1-1-20-16,2 1 16 0,0-1 1 0,0-3-7 15,-1-1 0-15,1-1-3 0,-2-3-2 0,2 1 2 16,-1-1 0-16,0-4 0 0,1-3 3 0,0 2 6 15,1-12 7-15,-3 16-4 0,3-16-3 0,0 0-7 16,0 0-15-16,0 0 13 0,-11-3-14 0,11 3 11 16,-3-16-15-16,1 4 14 0,2-1-12 15,-2-5 12-15,1-3-14 0,2-4 7 16,1-1 3-16,-1-2 0 0,1-4 0 0,2 0-1 16,4-1-2-16,0 1 12 0,1 1 8 0,3-6 13 15,0 3 19-15,3-1-1 0,-3 6 6 0,2-2 44 16,1 3-16-16,-1 3-20 0,3 3-6 0,-2-1-4 15,0 3-8-15,-1 5-10 0,2-1-10 0,-2 5 2 16,0 2-12-16,0 1-3 0,0 4-1 0,-3 3 0 16,2 1-3-16,0 2-8 0,-1 3 1 0,0 3 4 15,-1 0-5-15,-2 2-1 0,-1 2-9 16,-1 1-5-16,-2 2 1 0,-3 1-1 0,1 0-9 0,-3 1-1 16,-1 1 4-16,-2-2-2 0,-1 1-1 0,-2 2-7 15,-4-2 1-15,1 0 2 0,-2-1-3 16,-1-3 7-16,-1 0 8 0,0-2 1 0,2-3-6 15,-1 2 12-15,-2-5 4 0,4 1-1 0,1-3 1 16,9-3-20-16,-18 4-49 0,18-4-70 0,-13 0-104 16,13 0-137-16,-7-6-174 0,7 6-264 0,1-11-360 15</inkml:trace>
  <inkml:trace contextRef="#ctx0" brushRef="#br0" timeOffset="152582.01">8160 3254 234 0,'0'0'645'0,"0"0"-108"0,-3-9-65 0,3 9-57 16,0 0-76-16,0 0-59 0,-4-10-57 0,4 10-50 15,0 0-37-15,0 0-31 0,0 0-19 0,0 0-16 16,0 0-13-16,-2 10-9 0,2-10-7 0,-3 22-3 15,2-5-15-15,-3 1-4 0,3 5 3 0,-2 3-2 16,1 7-2-16,-1 1 1 0,2 4-13 0,-1-2 6 16,1 4-14-16,2-2 14 0,1 6-14 15,2-1 6-15,-1-9-9 0,6 4 6 0,-1-7-15 16,2 0 8-16,2-5-60 0,1-2-37 0,1-3-67 16,0-5-55-16,1-3-102 0,3-3-92 0,-3-2-437 15,3-5-403-15</inkml:trace>
  <inkml:trace contextRef="#ctx0" brushRef="#br0" timeOffset="152981.48">8332 3459 28 0,'-7'-7'480'0,"7"7"-168"0,-8-7-41 15,8 7 19-15,0 0-26 0,0 0-58 0,0 0-30 0,0 0 52 16,5 11-44-16,1-4-37 0,3 3-26 15,0 1-24-15,1-1-22 0,3 5-13 0,1-3-12 16,0 2-39-16,0-3 35 0,3 0-12 0,-4-1-7 16,1-4-5-16,-1 0 3 0,1-1-14 0,0-5-6 15,-1 0-39-15,0-3 3 0,-1-4 5 0,1 0 4 16,-3-1 11-16,-2-5-6 0,-2 2 10 16,-1-3 3-16,-1 0 13 0,-3 2 45 0,-1-1 46 15,-1 1 3-15,-3 1 22 0,2-2-17 0,-2 4 25 0,0 0 0 16,0 1-24-16,4 8-18 0,-9-11-18 0,9 11-4 15,0 0-1-15,0 0 9 0,-15 5 20 16,11 2-2-16,4-7-21 0,-4 24-2 0,3-7-23 16,0 0 4-16,1 4-19 0,1 2 9 15,0 2-7-15,0 1-10 0,2 1 1 0,0 0-3 16,-1 5-5-16,1-6-10 0,-1 0-63 0,2-1-73 16,-3-2-37-16,1-2-28 0,-1-2-81 0,-1-2-16 15,0 1-12-15,0-4-13 0,-1 0-9 0,1-3 16 16,0-11 9-16,-3 17-10 0,3-17-315 0,0 0-133 15</inkml:trace>
  <inkml:trace contextRef="#ctx0" brushRef="#br0" timeOffset="153535.35">8785 3669 71 0,'0'0'573'0,"0"0"-119"0,-13-2-67 0,13 2-48 15,0 0-56-15,-16 2-59 0,16-2-52 0,0 0-36 16,-11 5-26-16,11-5-26 0,0 0-10 0,0 0-7 16,-1 12-13-16,1-12-5 0,7 6-8 0,-7-6-22 15,14 4 6-15,-14-4 4 0,17 0-7 0,-4-1-5 16,-13 1-2-16,22-6-4 0,-10 1-4 0,-2 0 0 16,1-3-2-16,-2 0-4 0,-3 2-2 0,-1-3 2 15,-5 9 0-15,4-16 2 0,-4 16-4 16,-4-13 18-16,-1 6 3 0,-3 2 7 15,-2 1 7-15,0 1 0 0,0 1-4 0,-4 2-7 16,14 0-4-16,-25 2-4 0,14 0 0 0,1 3-1 16,-2 0-1-16,4 2-2 0,2 0-3 0,1 2-2 15,5-9-14-15,0 16 14 0,4-6-13 0,2 0 13 16,4 1-12-16,4-2 15 0,2-2-10 0,0-1-2 16,7-1-2-16,0-2 3 0,2-2-54 15,0-2-16-15,2-4-33 0,0 0 2 0,2-2-11 16,-3-3 8-16,1-2-6 0,-3-1 18 0,-5 1 14 0,-2-1 50 15,-3-1 46-15,-4 3 39 0,-3 1 83 16,-2-1 21-16,0 1-13 0,-5 10-10 0,-2-15 4 16,2 15-18-16,-7-16-3 0,7 16-10 0,-12-10-23 15,12 10-17-15,-10-4-6 0,10 4-4 0,-13 4-7 16,13-4 5-16,-7 10-6 0,3-1-6 0,4-9-6 16,0 25-5-16,2-9-12 0,2-1 2 0,1 6-2 15,3-1-2-15,-1 0-2 0,0 1-4 0,1-1-6 16,-3-1-9-16,1 1-32 0,-3-3-32 0,-1-2-40 15,-2-3-19-15,-1 0-52 0,-5-3-4 0,-1 0-42 16,-2-2 31-16,-2-1 12 0,-3-2-9 0,0-3 19 16,-2-1-70-16,0-4-23 0,-1 0-120 15,0-5-243-15,1-1-138 0</inkml:trace>
  <inkml:trace contextRef="#ctx0" brushRef="#br0" timeOffset="153732.21">9211 3301 126 0,'9'-10'499'0,"-9"10"-137"0,10-3 51 15,-10 3 9-15,16 6-15 0,-3 0-39 0,3 6-38 16,6 2-28-16,1 4-43 0,1 7-39 0,-1 1-32 16,-2 3-28-16,-6 4-31 0,-2 3-26 0,-7-3-14 15,-5 3-52-15,-3 8-148 0,-8 1-179 16,-4 0-244-16,-8 10-553 0,-7-2-704 0</inkml:trace>
  <inkml:trace contextRef="#ctx0" brushRef="#br0" timeOffset="154500.06">7487 4414 349 0,'0'0'530'0,"0"0"-110"0,-6-10-77 0,6 10-63 16,0 0-47-16,0 0-5 0,0 0-19 0,0 0-14 15,-7 7-46-15,7-7 6 0,-1 15-7 0,1-15-20 16,0 22-31-16,1-7-18 0,1 1-11 0,-1 3-14 16,2-1 3-16,-1 4-22 0,2 1 6 0,0 1-19 15,0 0 6-15,0 1-14 0,1-3 7 16,-2 0-16-16,1-2 11 0,-1-1-16 0,1-2 4 15,-2-2-20-15,1-3 1 0,-2 0 1 0,2-1 15 16,-3-11-10-16,1 14 14 0,-1-14-17 16,0 0 14-16,0 0-12 0,0 0 14 0,0 0-16 15,-9-14 13-15,6 3-11 0,0-3 10 0,-1-4-11 16,0-2 2-16,1-3 6 0,0 1 1 16,0-3 18-16,3-2-15 0,1 1 16 0,1 0 34 15,4-5 18-15,-1-1-17 0,1 2 19 0,6 2 24 16,1-6-18-16,2 2 11 0,4 3-3 0,-3 4 8 0,1 1-45 15,4 3 14-15,-3 6-21 0,-2 1 0 16,1 2-26-16,0 5 12 0,-3 3-12 0,1 2 7 16,-2 5-11-16,1 1 8 0,-3 3-10 0,0 4 8 15,-4 1-9-15,0 1 4 0,-2 4-5 0,-3 0-22 16,-2 1-12-16,-2-1-17 0,-1 1-17 0,-3 2-19 16,-3 1 1-16,0-2-9 0,0 0-28 0,-1-2-24 15,-3-1 6-15,3-2-23 0,-2-2 2 0,2-2-24 16,0-2 5-16,1-1-42 0,1-3-44 0,8-4-25 15,-13 3-54-15,13-3-398 0,-6-5-243 0</inkml:trace>
  <inkml:trace contextRef="#ctx0" brushRef="#br0" timeOffset="154798.51">8048 4193 406 0,'0'0'464'16,"0"0"-75"-16,0 0-59 0,0 0-43 15,0 0-12-15,0 0 9 0,8 7-26 0,-8-7-41 0,0 0 32 16,1 16-46-16,-1-16-37 0,0 16 15 0,0-16-26 16,0 22-30-16,-1-10-17 0,0 4-16 0,-2 1-25 15,1 1-10-15,-2 4-19 0,1-1-2 16,1 4-6-16,-1 1-2 0,2-1-6 0,1 3-6 15,0-1-5-15,2-1-6 0,2 5-2 0,1-1-1 16,3-1-3-16,0-2-34 0,2-2-53 0,-1-5-21 16,2-1-53-16,2-1-6 0,0-2-43 0,1-2-29 15,3-3-99-15,-3-4-95 0,0-1-422 0,1-3-404 16</inkml:trace>
  <inkml:trace contextRef="#ctx0" brushRef="#br0" timeOffset="155298.37">8386 4482 200 0,'0'0'627'0,"0"0"-103"16,-1-11-80-16,1 11-25 0,0 0-82 0,0 0-39 15,0 0-42-15,-4-8-6 0,4 8-4 0,0 0-40 16,-7 7-27-16,7-7-23 0,-5 9-12 0,5-9-70 16,-6 13 21-16,6-13-54 0,-7 18 13 0,5-8-34 15,1 1 46-15,-1 0-58 0,0 0 47 16,2-11-61-16,-2 19 50 0,2-19-62 0,-1 14 51 15,1-14-56-15,-1 13 54 0,1-13-52 0,0 0 53 16,0 0-60-16,0 0 50 0,0 0-72 0,0 0 66 16,0 0-54-16,-1-22 56 0,-1 6-3 15,0-3-8-15,-1 0 2 0,-1-3-4 0,-1-1 13 16,2 2-13-16,-3 0 6 0,2 2 58 0,1 3 18 16,0 1 13-16,-1 0-4 0,2 3-16 0,-2 1-16 15,4 11-18-15,-3-16-9 0,3 16-11 0,0 0-4 16,3-11-4-16,-3 11 1 0,10 7-4 0,-10-7-9 15,16 11 6-15,-5-2 0 0,2 2-3 0,3 3-1 16,0-1-19-16,3 5 20 0,-1-1-19 0,1-2 19 16,1 3-23-16,-6-4 22 0,3-1-24 0,-2-2 20 15,1 0-48-15,-4-1 26 0,1-4-78 0,0-2 11 16,-1-2-34-16,-12-2 74 0,21-3-40 0,-10-3 63 16,-3-4 7-16,0-3 6 0,-3 1 2 0,-1-5 1 15,-3-1-3-15,-1 0 5 0,-1-3 13 16,-2-1 35-16,1 0-11 0,-3 0 13 0,0 2-30 15,-2 4 15-15,2 1 9 0,0 2-9 0,1 0-12 16,2 4-6-16,2 9-22 0,-2-13 16 0,2 13-17 16,0 0-9-16,0 0-96 0,12-3-139 0,-12 3-125 15,19 6-157-15,-6-1-181 0,1 0-275 0,1 1-587 16</inkml:trace>
  <inkml:trace contextRef="#ctx0" brushRef="#br0" timeOffset="155597.82">8735 4384 67 0,'-13'5'582'15,"3"1"-124"-15,1 0-97 0,-1 2-43 0,2-1-54 16,0 0-30-16,3 2-69 0,-1 0-16 0,3 1-39 16,3-10-8-16,3 19-27 0,2-10-17 0,2 2-10 15,4-1 8-15,3-1-26 0,-2-1 8 0,5-2-13 16,-2 0 24-16,3-1-2 0,-1-3-9 0,1-2-7 15,-3 0-9-15,2-5 32 0,-2 0-1 0,-1-1 49 16,-2-3-31-16,-5-1-3 0,1-2-34 0,-6 1 25 16,-2-3-17-16,-3-1 19 0,-5 2 9 0,-3-2 26 15,-2 1-15-15,-5 2-6 0,-1 1-25 16,1 0-3-16,-1 4-13 0,2 0-1 0,0 2-20 16,3 2-29-16,0 2-46 0,14 1-35 0,-20 0-68 15,20 0-91-15,-10 3-129 0,10-3-149 0,0 0-363 16,0 0-460-16</inkml:trace>
  <inkml:trace contextRef="#ctx0" brushRef="#br0" timeOffset="155798.39">9026 4271 560 0,'0'0'555'0,"0"0"-123"0,0 0-32 0,0 0-2 15,0 0-29-15,0 0-25 0,0 19-16 16,1-8-22-16,3 2-39 0,1 2-17 0,2 2-38 15,-1 3-70-15,2 0 6 0,-3 1-53 0,1 2 14 16,-1 0-49-16,-2 3 10 0,-3 1-69 16,-1 1-42-16,-3 2-121 0,-8 8-150 0,-1-4-217 15,-6 3-196-15,-2-3-297 0,-4-5-632 0</inkml:trace>
  <inkml:trace contextRef="#ctx0" brushRef="#br0" timeOffset="164246.32">3423 14634 211 0,'-7'-5'364'0,"7"5"-6"0,0 0-21 16,-14-3-62-16,14 3-60 0,0 0-37 0,-18 1-2 16,18-1-18-16,-14 6-27 0,14-6-20 0,-14 6-22 15,6-1-17-15,-1 2-14 0,1 0-14 0,1 0-2 16,-1 4-12-16,-2-1-2 0,2 3-12 0,-2 3 3 16,0 1-11-16,-1 2-2 0,0 3-4 0,-3 2 4 15,2 1-4-15,1 3 0 0,-1 1 2 0,2 3 0 16,-1-3-5-16,3 3 0 0,0-2-1 15,3 1 2-15,2-5 3 0,2 2-3 0,2-3 0 16,2 3 2-16,2 0 1 0,2-3 6 0,0-3-6 16,3 4 7-16,2-2-7 0,2-2 7 0,0 0-16 15,3-2 1-15,-2 0 3 0,4 0 5 0,-2 1-20 16,2-1 0-16,-2 3-9 0,2 2 4 0,0 1-11 16,-2 6 12-16,-1-1-15 0,-3 2 14 0,0 2-4 15,-6-2 11-15,0-1-5 0,-3 3 15 0,0-2-10 16,-4 3 2-16,0-1-15 0,-2 1 27 0,0 1 9 15,-1-2-17-15,-1-1 12 0,0-2-18 0,-1 4 11 16,-1-3-5-16,1-1 12 0,1-1-7 16,-2 2 10-16,0-4-10 0,0 4 7 15,-1-2-10-15,0-1 26 0,1 2-7 0,-1 0 14 16,-2-2-14-16,2 1 7 0,-2 0-10 0,1 0 9 16,-1-1-14-16,1 1 9 0,3-4-9 0,1 1 0 15,2-3-14-15,2 0-2 0,1-1-24 0,2-1 4 16,2 1-23-16,1 0 20 0,3 1-14 0,1 1 26 15,1 0-12-15,-1-1 29 0,3 2-11 0,-3 0 37 16,1 1 17-16,-2 2 16 0,0 1 16 0,-2 1 12 16,0 2 14-16,-3 0 14 0,-1 1-1 0,-1 3 9 15,-2-2-20-15,2 1-2 0,-2-1-19 0,0 1-12 16,1-1-14-16,0-3-5 0,2 3-11 0,1-5-3 16,2-2-10-16,3 0 0 0,0 1-9 15,2-5 7-15,6-2-7 0,-2-1 4 0,6-4-8 16,0-3 3-16,4-2-15 0,-3-4-33 0,2-3-67 15,3-3-111-15,1-3-157 0,-2-3-576 0,8-6-531 16</inkml:trace>
  <inkml:trace contextRef="#ctx0" brushRef="#br0" timeOffset="165579.45">9711 14223 588 0,'0'0'486'0,"-18"-1"-33"0,18 1-64 0,-14-4-31 15,14 4-66-15,-8-10-15 0,8 10-40 0,-3-14-21 16,3 14-32-16,2-18-19 0,1 7-23 0,2-2-12 16,1 0-11-16,4 1-18 0,-1-5-11 0,3 3-18 15,2 1-19-15,-1 1-7 0,2 0-10 16,-1 5-8-16,0-1-7 0,2 3-3 0,0 2 0 16,-3 3-6-16,2 3-8 0,-1-1 0 0,2 5 0 15,-1 4-1-15,-1 2-6 0,-1 1 0 0,-2 3 3 16,-1 4-1-16,-1 6-5 0,-2 0-5 0,-3 4-2 15,-2 4-50-15,-2 1 61 0,-2 8-51 0,-3 4 60 16,-3-2-3-16,0 4-7 0,-3 0 2 0,-2 8-1 16,-1-1 0-16,2-9-4 0,1 0 3 0,-2-1-5 15,3-1-33-15,0-2-2 0,1 1-13 0,2-4 1 16,5-9-1-16,1 0 7 0,2-3 3 0,1-4 2 16,4 1 7-16,4-4 8 0,0 1 4 15,3-5 3-15,2 0 3 0,2-5 3 0,2 1 3 16,4-2 2-16,-3-2 4 0,3-2 0 0,2 1-1 15,-1-3 4-15,0 0 0 0,-1 0 2 0,-1-1-2 16,-3 0-1-16,-4 1-5 0,1 0-4 0,-4 1 14 16,-2 1-14-16,-3 2 20 0,-3 0 1 0,-3 4 4 15,-2 2 3-15,-5 1 6 0,-1 3-8 0,-2 5 14 16,-4 2-17-16,1 1 11 0,-4 3-18 0,1 2 11 16,0-2-13-16,2-2 7 0,1-2-8 15,2 0 10-15,0 3-15 0,2-2 14 0,2-5-10 16,2 1 7-16,3-2-4 0,1-2 20 0,2 2-10 15,3 0-2-15,3 2 3 0,4-2 1 16,3 3-5-16,3-3 3 0,0 0-3 0,7 0 4 16,1 0-10-16,-1 3 7 0,2-4-5 0,0 1 8 15,-4-4-15-15,-1 2 12 0,-4 0-15 0,1 0 17 16,-3 2 0-16,-3 0 11 0,-2 3-7 0,-4-2 15 16,-2 2-7-16,-2 2-19 0,-3-1 14 0,-3 2 6 15,-2 3-7-15,-2 1 1 0,-3 5-9 0,-1 0 4 16,-4 1-6-16,1 0-1 0,-3 0-1 0,2 1 6 15,-3-2-9-15,-1 0 9 0,2-1-9 0,-1 0 7 16,0-3-9-16,-1 0 5 0,0-3-4 0,5-4 10 16,-3 0-1-16,3-2 4 0,0-2-10 15,0-2 4-15,2-2 3 0,1-1-8 0,2-4-2 16,0 0-31-16,0-3-58 0,3 0-57 0,-2-1-61 16,2-2-79-16,-1-1-122 0,0 0-594 0,7-6-601 15</inkml:trace>
  <inkml:trace contextRef="#ctx0" brushRef="#br0" timeOffset="169111.69">1584 3245 335 0,'0'0'440'15,"0"0"-74"-15,0 0-61 0,-7-7-51 0,7 7-29 16,0 0 31-16,0 0-27 0,0 0-50 0,-7 10-14 16,7-10-7-16,-4 12-17 0,2-2-22 15,-2-1-19-15,3 3-12 0,-2 4-2 0,-1 0-10 16,0 0-14-16,1 6-7 0,-1-1-12 0,-3 2-38 15,3 1 33-15,1 0-11 0,-4 5-3 0,2 2-1 16,-2-1 1-16,3 3-9 0,-1 0 8 0,1-1-16 16,-4-2 12-16,2 1-10 0,2 1-3 0,-1-7-1 15,1-2 1-15,1-1-1 0,-2-5-1 0,1 0 2 16,2-2-1-16,1-2 4 0,-2-2 15 0,0-1 28 16,3-10-3-16,-4 11 8 0,4-11-32 0,0 0 14 15,-9-5-25-15,9 5 28 0,-8-16-30 0,2 2 25 16,3-3-32-16,-2-3 42 0,0-5-30 15,2-1 23-15,-2-6-5 0,4 2-18 0,-2-4 10 16,3 0 19-16,0-2-1 0,3 1 15 0,2-1-2 16,-3 2 12-16,2-2-23 0,0 2 23 15,1-1-23-15,0 5 22 0,0-1-16 0,4-3 10 16,-1 6-27-16,1 0 13 0,1 3-2 0,-2 3-8 16,5-1-9-16,-1 5-6 0,1 2-10 0,0 3-7 15,1 1 3-15,-1 1-8 0,1 5-24 0,-1 5 26 16,1-1 0-16,-3 5-1 0,2 2-15 0,1 4 10 15,0 3-2-15,0 2 10 0,-2 3-6 0,-2 1 10 16,-3 3-15-16,1-2 8 0,-1 2-24 0,-3 1 9 16,2-1-20-16,-4 0 22 0,1-2-25 15,-2-1 16-15,-1 0-16 0,-3 1 23 0,1-3-15 16,-7 1 26-16,3-2-20 0,-5 2 24 0,-3-4-28 16,0 1 36-16,-2-4-20 0,-1 3 23 0,2-6-22 15,2-3 14-15,-1 1-80 0,1-5-96 0,2 2-177 16,-2-4-179-16,2-1-738 0,11 3-873 0</inkml:trace>
  <inkml:trace contextRef="#ctx0" brushRef="#br0" timeOffset="169477.69">2052 3098 401 0,'0'0'723'0,"0"-21"-117"0,0 21-36 16,-1-16-99-16,1 16-40 0,-4-15-63 0,4 15-48 15,-5-10-65-15,5 10-46 0,-4-9-53 0,4 9-27 16,0 0-31-16,-17 2-4 0,7 5-7 15,1 2-20-15,-2 4-22 0,-1 6 8 0,-3 3-4 16,1 6 18-16,0 4-21 0,-3 4-18 0,3 3 5 16,-1 3 4-16,2 2-18 0,1 5 4 0,0-2-20 15,3 4 18-15,1-1-13 0,5 3-11 0,0-2-4 16,3 1-8-16,3-4-15 0,2 0-4 0,2-4-3 16,2 0-2-16,2-6-47 0,2-2-20 0,1-4-62 15,2-7-32-15,-1-4-96 0,5-2-115 0,-2-6-151 16,1-4-507-16,-1-3-684 0</inkml:trace>
  <inkml:trace contextRef="#ctx0" brushRef="#br0" timeOffset="170411.57">2276 3334 171 0,'-7'-7'595'15,"0"0"-88"-15,7 7-61 0,-11-11-31 0,6 3-49 16,-1 2-25-16,-2 0-51 0,2 1 4 0,-2-2-57 15,8 7-20-15,-13-8-64 0,13 8-9 0,-14-6-43 16,14 6-12-16,-14-1-41 0,14 1 10 0,-20 7-26 16,11-3 18-16,-4 5-38 0,0 0 29 0,-2 4-34 15,1 2 23-15,-1 1-38 0,-2 4 34 0,0 2-47 16,2 2 37-16,0-2-16 0,1 3 19 0,1 0-26 16,1-2 25-16,3 4-25 0,3-5 20 0,0-1-23 15,2 0 24-15,4-4-10 0,2 2-22 0,1 0 20 16,2-2-4-16,-1-2-1 0,5-1 9 15,0 0-9-15,2-2 0 0,0-2-4 0,4 0 4 16,-1-4-10-16,0 0-17 0,2-2-3 0,2-3-11 16,-2-1-3-16,2-3-7 0,-1 1-7 15,3-3 24-15,1-1-12 0,-1-2 6 0,-3-1-19 16,0 0 14-16,1 1-7 0,-5-1 14 0,1-1 6 16,-3 2 7-16,1 0-2 0,-2-1 17 0,-4 0 0 15,2 3 26-15,-8 6 5 0,11-14 29 0,-11 14-6 16,8-9 25-16,-8 9-20 0,7-10 18 0,-7 10-31 15,5-7 10-15,-5 7-26 0,0 0 17 0,0 0-10 16,0 0 22-16,0 0-30 0,0 0 22 0,2 10-14 16,-2-10 30-16,-1 13 17 0,1-13-3 15,-1 19-15-15,1-19 1 0,-1 23-18 0,1-8 8 16,0-1-19-16,0 3 4 0,-2 1-24 0,2-1 14 16,0 2-14-16,0-1 5 0,0-2 0 0,-1 0-1 15,1 2-12-15,-1-4-32 0,1 1-14 0,0-3-12 16,-2 0-10-16,2-12-11 0,0 19 38 0,0-19-7 15,0 13 26-15,0-13-2 0,0 0-21 16,0 0-10-16,0 0 22 0,0 0 10 0,0 0 2 16,4-17 6-16,-1 6-2 0,1 1 16 0,1-4 24 0,-2 1 10 15,4-1 6-15,1 0 3 0,1-3 5 0,1-1 13 16,0 3 4-16,1 0 18 0,1-1-15 0,-2 4-7 16,2-1-3-16,-3 5 3 0,0-3-18 15,-2 5-7-15,2-2-13 0,-1 2-8 0,-8 6-1 16,11-6-4-16,-11 6 2 0,0 0-2 0,12-3 0 15,-12 3-2-15,0 0-2 0,1 11 8 0,-1-11-12 16,-5 12 7-16,5-12-24 0,-9 14-2 0,3-4-6 16,-1-1 0-16,0 2-5 0,-2-1 9 0,1 0-5 15,0 0 13-15,1-2-6 0,-1 0 6 0,2-2-10 16,6-6 25-16,-11 15 1 0,11-15-4 0,-11 9-1 16,11-9 0-16,-6 8-2 0,6-8 3 0,-6 8 2 15,6-8-1-15,0 0 5 0,0 13-3 0,0-13-1 16,12 9 6-16,-2-6-2 0,2 3 2 0,4-3-6 15,2 1-2-15,6-1 0 0,3 0-45 16,1-1-26-16,2 1-31 0,0-2-42 0,1-1-64 16,0 0-69-16,-1-1-97 0,0-2-123 0,-1-1-457 15,-2 0-544-15</inkml:trace>
  <inkml:trace contextRef="#ctx0" brushRef="#br0" timeOffset="170777.68">2839 3249 406 0,'2'-11'624'0,"0"0"-59"15,-2 11-38-15,4-16-73 0,-4 16-8 0,5-15-40 16,-5 15-58-16,2-11-43 0,-2 11-45 0,3-12-37 15,-3 12-27-15,0 0-30 0,3-11-25 0,-3 11-7 16,0 0-7-16,0 0-10 0,0 0-6 0,0 0-11 16,0 0-20-16,0 15-12 0,0-15-6 0,-2 18 8 15,2-4-5-15,-1 0-13 0,0 2-3 0,1 5-5 16,-2 3 10-16,1 4 9 0,0 6-4 0,0 4-5 16,-2 7 9-16,1 4-23 0,-2 3 11 15,0 3-20-15,-2 8 11 0,-1 4-50 0,-2-4 3 16,0 2-50-16,0-1 2 0,2-11-28 0,-2-1-17 15,2-4-33-15,2-1 8 0,1-3-41 16,0-9-2-16,3-7-78 0,1-3-126 0,0-4-165 16,1-5-302-16,5-6-337 0,1-1-784 0</inkml:trace>
  <inkml:trace contextRef="#ctx0" brushRef="#br0" timeOffset="171194.24">3200 3502 768 0,'0'0'595'0,"0"0"-116"0,0 0-78 16,0 0-86-16,0 0-37 0,1 11-39 15,-1-11-9-15,0 13-45 0,0-13-17 16,-1 19-26-16,-1-7-4 0,2 1-18 0,0 1-24 0,2 3-17 16,-2-1-15-16,1 3-16 0,-1 0 1 0,2 0-16 15,0 2 5-15,-1-2-7 0,0-1 1 16,1 0-82-16,-1-2-109 0,-1-3-129 0,1 0-98 0,-1-13-168 16,-1 19-413-16,1-19-556 0</inkml:trace>
  <inkml:trace contextRef="#ctx0" brushRef="#br0" timeOffset="171447.92">3164 3500 786 0,'6'-18'660'0,"3"2"-96"0,4 0-54 0,1 0-47 16,6 2-54-16,5 1-70 0,-3 2-35 0,3 6-45 16,1 2-21-16,2 1-19 0,0 4-22 0,0 4-26 15,3 2-28-15,-6 3-24 0,1 2-20 0,-5 4-9 16,-3 3-18-16,-4 3-5 0,-6 0-30 15,-5 0-21-15,-6 4-49 0,-3 2-15 0,-7 6-44 16,-6-1-28-16,-3-3-77 0,-1-2-46 0,-4 0-1 16,-1-2-4-16,1-4 9 0,0-2 2 0,4 0 12 15,3-6 19-15,3-4 17 0,4-4 16 0,0 0-10 16,13-7 21-16,-16 3-66 0,16-3-26 0,-6-7-142 16,6 7-249-16,3-17-154 0</inkml:trace>
  <inkml:trace contextRef="#ctx0" brushRef="#br0" timeOffset="171961.33">3675 3610 423 0,'0'0'584'16,"4"9"-59"-16,-4-9-47 0,0 0-41 0,0 0-68 15,0 0-42-15,-5 9-48 0,5-9-46 0,0 0-41 16,-13 7-39-16,13-7-29 0,-13 7-29 0,6-3-18 15,-1 2-16-15,-1 3-25 0,-1 0-5 16,1 3-3-16,0-2-2 0,-1 2 7 0,2 1-20 16,2-1-18-16,-1 1-8 0,3-1-18 0,-1 1 0 15,3-4-5-15,2-9-8 0,-2 16 0 0,2-16 12 16,0 0 1-16,9 8 4 0,-9-8-1 0,0 0 35 0,16-4 29 16,-16 4 25-16,12-7 39 0,-12 7 10 0,11-7 12 15,-11 7-18-15,9-6 10 0,-9 6-30 16,7-6 0-16,-7 6-34 0,0 0 3 0,10-6-27 15,-10 6 2-15,0 0-22 0,0 0 9 0,11-4-24 16,-11 4 20-16,0 0-16 0,0 0 20 0,14 2-12 16,-14-2 19-16,0 0-16 0,22-2 13 0,-10 1-26 15,2-5-17-15,3-1-48 0,1-1-24 16,2-4-25-16,3-4 2 0,-3-2 0 0,1-1 21 16,0-3 18-16,-5-2 15 0,-1-1 13 0,0-1 10 15,-5 1 25-15,-3 1 26 0,-1 2 23 0,-3 5 12 16,-1-1 16-16,-2 5-21 0,-2 2 48 15,2 11-25-15,-5-17 3 0,5 17-6 0,-7-6 4 16,7 6 9-16,-12 6 7 0,12-6 28 0,-9 17 17 16,7-3 0-16,-1 3-3 0,3 2 19 0,0 4-23 15,4 3 25-15,-1-1-24 0,3 5-21 0,0-3-16 16,2-3-72-16,-3 1-85 0,1-5-88 0,2 0-120 16,-3-1-192-16,2-4-224 0,-2-5-731 0,-5-10-1040 15</inkml:trace>
  <inkml:trace contextRef="#ctx0" brushRef="#br0" timeOffset="172379.25">3851 3619 625 0,'-6'-10'754'0,"6"10"-127"0,0 0-79 16,6-8-60-16,-6 8-38 0,19-6-65 0,-7 4-30 16,5 0-77-16,-1 0-30 0,5 0-59 0,-1-1-22 15,2 1-48-15,2-1-5 0,0 0-38 0,-2-2-7 16,-1 2-62-16,-4-1-23 0,0 0-14 0,0-1 7 15,-4 1-16-15,-1-1 20 0,-1 4-19 0,-11 1 10 16,12-7-14-16,-12 7 20 0,0 0-10 16,0 0 18-16,0 0-13 0,0 0 15 0,0 0-16 15,-15 4 16-15,9 2-7 0,-2 0 40 0,0 3 1 0,2-1 14 16,-1 2-19-16,1-1 15 0,1 2-14 16,0-2 20-16,2 2-7 0,3-11 17 0,-2 18-1 15,2-18-2-15,1 15-1 0,-1-15 2 16,7 10-14-16,-7-10 3 0,12 5-6 0,-12-5-5 15,17-2-20-15,-6-2 0 0,-2 0-12 0,0-3 22 16,-1 1-16-16,2-1 13 0,-3 2-16 0,-1-2 15 16,0 1-22-16,-6 6 14 0,9-7-23 0,-9 7 1 15,0 0 1-15,0 0 15 0,0 0-17 0,0 0 21 16,0 0-17-16,0 0 12 0,9 7-11 0,-9-7 22 16,4 11-11-16,1-4 22 0,2-1-5 0,3 0 21 15,0 0-23-15,4-2 19 0,-1-2-32 0,1-2-44 16,2 0-84-16,4-3-115 0,0-3-167 0,2-6-175 15,-2 2-755-15,1-6-945 0</inkml:trace>
  <inkml:trace contextRef="#ctx0" brushRef="#br0" timeOffset="172561.07">4373 3066 352 0,'-5'-8'751'0,"5"8"-101"0,0 0-57 0,0 0-60 16,0 0-42-16,20 11-20 0,-3 2-46 0,10 9-40 15,1 5-53-15,4 2-30 0,3 9-56 0,1 2-26 16,-4 6-47-16,-4-1-13 0,-5 6-26 0,-10-4-25 16,-5 3-20-16,-8 3-9 0,-13 10-66 0,-11 1-92 15,-8 0-103-15,-8 0-123 0,-15 11-203 16,-2-4-204-16,9-16-789 0,-5-3-1128 0</inkml:trace>
  <inkml:trace contextRef="#ctx0" brushRef="#br0" timeOffset="173542.8">5031 3407 53 0,'0'0'556'0,"-6"7"-91"0,6-7-65 15,0 0-13-15,0 0-22 0,14-2-50 0,-14 2-26 16,11-3-45-16,-11 3-21 0,19-5-48 0,-8 3-17 15,0-2-46-15,4 0-4 0,0-1-39 0,0 2 1 16,0-1-28-16,-1 2-5 0,-2-1-92 0,2 2-119 16,-3-1-109-16,1 1-155 0,-12 1-537 0,23 3-567 15</inkml:trace>
  <inkml:trace contextRef="#ctx0" brushRef="#br0" timeOffset="173694.82">5151 3638 802 0,'-9'8'699'0,"1"1"-125"0,1-3-79 16,7-6-88-16,-6 6-66 0,6-6-63 0,0 0-57 0,16 2-43 15,-3-4-41-15,10-2-26 0,4-2-79 0,5-3-97 16,2 2-134-16,7-5-135 0,1 0-178 16,2-2-477-16,-3-1-586 0</inkml:trace>
  <inkml:trace contextRef="#ctx0" brushRef="#br0" timeOffset="173993.47">5573 3134 691 0,'-4'-19'708'0,"5"0"-125"16,3-1-70-16,3-2-66 0,5-3-30 0,4 0-61 16,0 2-20-16,6-3-65 0,2 3-37 15,-1 4-41-15,0 0-31 0,0 3-31 0,-2 5-37 0,-1 1-15 16,-3 4-14-16,-1 3-17 0,-3 4-11 0,0 2-3 15,-3 5-14-15,-2 5 14 0,-4 2-19 0,-2 4 4 16,-2 6-20-16,-3 8 2 0,-5 0-25 16,-1 8 9-16,-3 0-19 0,3 0 3 0,0 3-9 15,-2-2 10-15,3-1-6 0,2-1 14 0,1-7-5 16,1 1 8-16,0-1-14 0,3-6 20 0,-2-2-8 16,3-3-1-16,-2-3-19 0,3-2-35 0,-1 1-37 15,1-5-6-15,-1 0-24 0,0-13-39 0,0 22-69 16,0-22-72-16,0 18-118 0,0-18-145 0,-1 16-308 15,1-16-456-15</inkml:trace>
  <inkml:trace contextRef="#ctx0" brushRef="#br0" timeOffset="174146.57">5826 3988 823 0,'1'13'693'0,"-1"-13"-90"0,0 19-44 0,0-19-37 16,2 14-6-16,-2-14-49 0,1 11-38 0,-1-11-69 15,0 0-64-15,1 14-54 0,-1-14-59 0,0 0-148 16,0 0-166-16,0 0-235 0,9 4-321 0,-9-4-756 16,0 0-1057-16</inkml:trace>
  <inkml:trace contextRef="#ctx0" brushRef="#br0" timeOffset="175209.46">1221 5839 794 0,'0'12'716'0,"0"-12"-74"0,0 0-132 0,0 0-39 16,0 0-69-16,0 0-94 0,1-12-25 0,-1 12-49 15,3-24-30-15,-3 7-55 0,4-6-13 0,0-2-42 16,-1-6-8-16,1-2-14 0,2 0-20 15,0-3 11-15,-1-5-13 0,-1 0-9 0,2-1-17 16,-1 8 4-16,-3-2-2 0,3 2 11 0,0 4 22 16,-1 2-10-16,-2 4 1 0,0 5-13 15,1 3-2-15,-1 0-20 0,-1 2-12 0,2 4-9 16,-3 10 8-16,2-15-20 0,-2 15 21 0,0 0 0 16,0 0 0-16,12 4-1 0,-6 4 0 0,-1 4 0 15,3 1 16-15,2 6-20 0,-1 0 5 0,4 6-3 16,1 1 5-16,-1-1 0 0,1 2 4 0,-1-3-6 15,1-1 2-15,-1 1-18 0,-2-6-16 0,1-2-6 16,-3-2 6-16,-3-4-8 0,4 0 20 0,1-5-15 16,-2-2 10-16,-9-3 13 0,19-2-2 0,-19 2 2 15,16-11 1-15,-7 2 19 0,-6-1-4 16,3-1 56-16,-3-2 15 0,-1 1 17 0,2-1 2 16,-4 0 54-16,0 3 7 0,2 0 23 0,-2 10-13 15,1-18-31-15,-1 18-32 0,2-13-32 0,-2 13-24 16,2-11-5-16,-2 11-17 0,0 0-7 0,0 0 3 15,13 11 9-15,-10-4 0 0,4 6-2 16,-3 2 3-16,6 3-7 0,-4 3-6 0,2-1-3 16,-1 2-28-16,2 0-32 0,-3 2-38 0,2-4-74 0,-2 4-50 15,-1-2-36-15,3 0-19 0,-2-1-32 0,1 1-38 16,-2-3-38-16,1 0-39 0,0-3-31 0,-1-1-65 16,1-2-2-16,-1-1-25 0,-1-1-341 15,-4-11-423-15</inkml:trace>
  <inkml:trace contextRef="#ctx0" brushRef="#br0" timeOffset="175562.93">1941 5780 322 0,'0'0'768'15,"0"0"-116"-15,0 0-41 0,-11 2-78 0,11-2-68 16,0 0-47-16,-4-15-55 0,4 15-66 0,0-23-28 16,2 7-39-16,0-3-37 0,2-6-33 0,1-5-16 15,2-2-42-15,1-6-8 0,2-1-19 0,-1 0 17 16,0 2-26-16,0 4 13 0,-3 4-31 0,1 3 16 16,-1 4-6-16,-1 2 13 0,1 4-37 0,-2 2-3 15,0 2-23-15,-1 1 3 0,-3 11-22 0,3-14 0 16,-3 14 17-16,0 0-21 0,0 0 19 0,9 6-17 15,-9-6 23-15,7 24-21 0,-4-9 20 0,3 7-20 16,0 0 22-16,1 7-24 0,3 0-19 0,-1 0-31 16,0 2-39-16,2-1-4 0,-1-1-23 15,0-1-46-15,1-2-36 0,-2-5-76 0,-2 0-87 16,0-2-68-16,-3-4-58 0,3 1-63 0,-6-5-445 16,-1-11-612-16</inkml:trace>
  <inkml:trace contextRef="#ctx0" brushRef="#br0" timeOffset="175742.83">1971 5661 231 0,'-10'-6'685'0,"3"0"-65"16,7 6-94-16,-11-9-73 0,11 9-95 0,-6-11-28 15,6 11-33-15,5-9-32 0,-5 9-37 16,15-13-33-16,-3 6-36 0,2 1-32 16,5-2-24-16,1 0-10 0,7-3-24 0,-1-2-24 15,3 1-86-15,6-2-77 0,-1-4-77 0,0 3-99 16,-3-2-73-16,0-1-66 0,-5 2-26 0,-4 0-2 15,-1-2-306-15,-5 5-281 0</inkml:trace>
  <inkml:trace contextRef="#ctx0" brushRef="#br0" timeOffset="176126.96">2402 5334 1162 0,'4'-11'103'0,"-1"1"70"16,-3 10 19-16,0-15 27 0,0 15 29 0,-4-12 8 15,4 12-10-15,-5-8-14 0,5 8-30 0,-7-6-15 16,7 6-28-16,0 0-6 0,0 0-8 0,-11 3 14 16,11-3 31-16,-4 13 12 0,4-13 18 0,0 22-35 15,3-8 4-15,-1 2-14 0,3 3-13 0,-1 1-41 16,1 4 23-16,0-1-44 0,-1 1-2 0,1 0-37 15,0 0-2-15,0 0-46 0,-1-1-18 0,-1-1-42 16,-1-3-5-16,-1-1-50 0,-1-2-24 16,2-2-42-16,-2-2-8 0,-2 1 6 0,2-13 16 15,-2 19 27-15,2-19 24 0,-6 10-5 0,6-10-1 16,-11 4 17-16,11-4 32 0,-11-3 43 0,11 3 28 16,-13-13 30-16,4 3 27 0,3-3 25 0,-2-1 21 15,2-5 20-15,-1-3-11 0,1 0 29 0,2-1-10 16,2-2 27-16,0 0-7 0,2-1 3 0,2-3-38 15,1-2-2-15,3 0-30 0,0-1 18 0,4 1-35 16,3-4 4-16,2 1-33 0,2 3 8 0,2 1-30 16,3 4 8-16,-4 4-28 0,3 5 14 0,0 0-27 15,-5 6 14-15,2 2-21 0,-2 4 17 16,-2 3-32-16,-14 2 11 0,23 4-21 0,-13 0 21 16,-4 5-29-16,-3 1 22 0,-3 2-25 0,-3 3 6 15,-3 2-27-15,-4 2-1 0,-3 3-26 0,-2 0-34 16,-2 1-53-16,-2-1-51 0,1 1-57 0,0-3-49 15,0 2-91-15,0-3-113 0,3-2-604 0,3-3-763 16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18 7302,'-2'-9'-185,"-4"3"276,-6 4 1,3 2-12,-3 0 0,6 2 27,-6 4 0,9-3-74,-3 9 1,6-2 0,4 3 0,3-3-15,3-2 0,-4 3 0,4-3 0,-1 2-3,1 4 1,2-5-1,3 3 1,-1 0 12,-3-3 1,-1 7-1,4-7 1,-5 3-158,-1 0 0,0-6-10,-2 5 61,-4-7 0,-2 4 0,-12-8-65,-3 0 1,-3 0-1,1 0 1,-1 0-195,1 0 0,-1 0 336,1 0 0,-1-8 0,1-2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7460,'11'6'0,"1"0"-208,1-2 0,3-2 0,1-2 389,1 0 0,-6 0 0,-1 0-194,3 0 0,-5 0 0,1-2 53,-2-4 1,-2 2-2,-6-8 1,0 7-48,0-7 1,-2 8 0,-2-4-15,-2 1 0,-7 5 1,1-4 10,-4 4 1,-1 2 0,-1 0 10,1 0 0,5 0 0,1 0 1,-3 0 1,4 6-1,1 1 22,1 3 1,2 2-1,6 5 38,0 1 1,0-7-1,0 1 10,0 2 1,0 1 0,2 1-1,2-3 112,2-1 0,2-6 0,-3 3-77,7-1 1,-2 4 0,1-6-63,3-3 0,1-1-547,3-2 1,-1 0-190,1 0 692,-1 0 0,-7-7 0,-2-3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70 7825,'0'-17'-395,"0"0"0,-2 1 949,-4 4-44,4 5-392,-13 7 0,13 2 0,-4 3 0,4 7-27,2 4 0,0 1 0,0 2 0,0 5-4,0 5 1,0 4-1,0 2 1,0 0-114,0 0 0,-2-1 0,-2 1 0,-2 0-15,3 0 1,1 0 0,2 0 0,0 0 5,0 0 0,0-6 0,0-2 0,0-2-116,0-3 0,0 3 1,0-2-115,0-1 1,2-5-1,3-3 8,7-3 0,-2-7 0,1 2 1,3-4 256,2-2 0,1-8 0,0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3 70 7754,'10'-17'-291,"-5"-1"278,-3 8 0,-4-3 108,-3 7 1,-5 0-1,-8 6-165,1 0 1,-1 0 0,-1 0 0,-2 0 24,-3 0 0,1 6 0,6 2 0,-1 0 26,1-1 0,5 1 1,0-2-4,-1 6 1,5-3 39,2 3 0,6-2 1,6 3 50,6-1 0,3-8 1,3 2-1,-1-5-7,1-1 0,-1 6 0,3 0 0,1-2-33,2-2 0,0 4 0,-5 2-55,-1 1 1,1-3 46,-1 6 0,-7-1-119,-4 7 0,-4-7 68,-2 1 1,-2-6-1,-4 4-21,-6-3 0,-1 1 1,-1-4-1,3 2-24,-3-2 0,-2-2 1,-1-2-1,0 0-46,-1 0 0,1 0-93,-1 0 0,6 0-176,1 0 390,7 0 0,-4-8 0,8-2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484,'10'7'168,"-2"5"1,-2 3-1,0 3-2,-3-1 0,-1 7 0,0 1-231,4 2 0,-4-6 0,4 5 0,-2-3 21,2 0 1,-4 6 0,3-3-1,-3-1-100,-2 0 1,0-2 0,0-5-1,0-1-18,0 1 0,0-1 0,0 1-152,0-1 1,0-5 313,0-1 0,0-7 0,8 4 0,2-8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561,'2'-16'-115,"4"5"1,3-3-1,9 8 95,-1 3 0,1 1 1,-1 2 88,1 0 1,-1 0 0,1 0 0,-1 0 10,0 0 1,1 0 0,-3 2 0,-1 1 30,-2 3 1,-3 2-199,3-2 1,-4 4 0,-8 7-17,0 0 0,-2-1 0,-4-2 51,-6-3 1,-3-5-1,-3 4 1,1-2-25,-1-5 1,1-1-1,0 0-2,-1 4 1,1-4-241,-1 4 0,6-4 318,1-2 0,7 0 0,-4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590,'17'-8'-197,"-7"4"-19,-4-7 194,-5 7 1,-1 4 79,0 11 1,0-1 0,0 2-34,0 1 1,0 3 5,0 1 0,2-1 0,2-2 1,4-5-7,2-1 0,1-2 0,5-4 0,-2 2-1,-3 1 1,1 1 0,5-6 0,1 0-21,-1 0 0,-1-2 0,-3-2 0,-1-1-42,2 1 1,-5-4 0,3 0 47,1-1 1,-5 3-1,-2-6-5,-4-2 1,-2-1 16,0-3 0,-2 1 0,-4 1-58,-5 5 0,1-3 0,-2 8 0,-1 3-68,-3 1 0,4 2 1,1 0-1,-3 0-112,-1 0 1,-3 2 0,1 1-273,-1 3 488,9 8 0,-7-4 0,6 7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7825,'12'-2'-234,"-1"-2"1,3-2 314,2 2 107,1 2 1,-5 2-1,-1 0-63,3 0 0,-4 6 0,1 2-139,3 1 1,-6-3-1,-1 4 1,-1 0-140,0-1 1,0 3-16,-6 5 0,0 1 104,0-1 1,-2-1 0,-4-2 52,-6-3 0,3-7 0,-3 2 29,-2-4 0,5-2 65,-3 0 0,8-8-68,-2-4 0,4-3 1,2-3-39,0 1 1,6 5-1,2 1 1,0-3-51,0-1 0,5-3 1,-1 1-237,3-1 0,1 1 1,-3-1 308,-1 1 0,0-1 0,5 1 0,1-1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6 7927,'7'-12'76,"5"0"1,-4 10 0,-2 2-1,-5 10 1,-1 8 78,0 5 0,0-2 1,0 6-105,0-1 0,2 5 0,2-4 0,2 2-70,-2 0 0,-2-6-89,-2 6 1,6-7 0,0 3 0,-3-2 0,1 1 0,0-3 0,2-2 0,0-1 0,0-1 0,1-1 0,3-5 0,4-5 107,1-4 0,3 6 0,-1 2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70 7825,'0'-18'0,"2"9"0,2 1-259,2 0 326,0-1 1,-8-1-128,-4 4 1,2 4 105,-7 2 1,5 0-1,-4 2-20,2 4 1,-3 4 0,3 5-23,-2-3 0,6 3 0,-2-3-23,4 3 0,2-3 0,0 0 10,0 1 0,2-3 0,4 0 46,6-3 1,-2 5-1,1-6 72,3-2 1,1 4-51,3-3 0,-8 3-79,-5-2 1,-3 4-129,-2 7 1,-2-5 100,-3-1 0,-5-7 0,-8 4-73,1 0 1,-1-6 0,1 4-243,-1-4 1,1-2 0,0 0 361,-1 0 0,1-8 0,-1-2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6:22:42.4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8318 6827 42 0,'1'-25'73'15,"2"-2"-17"-15,1 1-8 0,2-4-17 0,-1-1-2 16,2 0-3-16,0-1 4 0,0-1 12 0,-1 1 19 16,0-3 8-16,0 2-14 0,-1 1-55 0,-3 1-177 15,0 4 49-15</inkml:trace>
  <inkml:trace contextRef="#ctx0" brushRef="#br0" timeOffset="13400.24">12437 4867 305 0,'4'-7'283'0,"-4"7"-60"16,0 0-19-16,9-8-11 0,-9 8-19 0,0 0-9 15,5-8-19-15,-5 8-16 0,0 0-27 0,7-6-14 16,-7 6-20-16,0 0-17 0,0 0 6 16,11-2-3-16,-11 2-3 0,9 3-11 15,-9-3 1-15,11 9-7 0,-4-1-6 0,-1 3-1 0,3 2-5 16,1 4 0-16,-2 2-1 0,1 6-4 0,3 4-3 15,-1 1-19-15,-2 6 29 0,1 2-28 0,0 2 5 16,-1 0-4-16,-3 2 25 0,2-2-25 16,-4 2 21-16,-1-4-24 0,-1-1 23 0,0 0-23 15,0-1 19-15,-2-1-19 0,0 0 23 0,-2-7-30 16,2 1 26-16,-2-4-25 0,2 0 26 0,-1-5-24 16,1 0 21-16,0-2-23 0,1-1 27 0,-1-3-21 15,2 1 25-15,0-3-10 0,0 0 23 0,0-1-4 16,2-1 29-16,2-2-13 0,-1-1 9 0,3-1-23 15,-8-6 9-15,15 9-24 0,-5-5 13 16,-10-4-15-16,17 7 5 0,-17-7-19 0,21 4 15 0,-21-4-20 16,20 2 8-16,-20-2-24 0,15 3 7 0,-15-3-27 15,17 2 20-15,-17-2-26 0,13 5 25 16,-13-5-15-16,12 4 28 0,-12-4-16 16,6 9 23-16,-6-9-8 0,2 13 37 0,-2-13-19 15,1 18 20-15,-2-7 2 0,1 1 16 0,-4 4-17 16,0-1 9-16,-1 2 0 0,0 4 6 0,1 0 10 15,-1 2 2-15,-1 2-9 0,1-1-3 0,-2 5-6 16,1 0-8-16,1 1 3 0,1-2 9 0,-1 4-13 16,1-1 12-16,1 0-17 0,1-3 13 0,2-1-13 15,0 4 11-15,0-4-17 0,2 6-3 0,3 1 0 16,-2-1 1-16,1 1 0 0,2 0-2 0,3 4-5 16,1 1-49-16,3-1 61 0,1-1-52 0,3-1 56 15,-1 0-3-15,2 1-3 0,0-2-6 16,2-1 1-16,2 1-3 0,-1-3 0 0,-2 1-1 15,4-1-3-15,-4-1-4 0,-2-2-26 0,-3-2-11 16,-1-3 3-16,-3-2 11 0,-4-3 11 0,-3 3 8 16,-1-3 9-16,-5 0 8 0,-1 2 1 0,-6-2-2 15,-2-1-2-15,-3 2-1 0,-4-1-2 16,-2 0-2-16,2-2-3 0,-4 0-50 0,0-2 60 16,0-1-54-16,4-4 59 0,1 3-54 15,2-3 52-15,0-1-74 0,3-2 44 0,1-2-96 0,1 0-34 16,11-5-152-16,-16 1-63 0,16-1-138 15,-11-6-239-15,5-1-239 0</inkml:trace>
  <inkml:trace contextRef="#ctx0" brushRef="#br0" timeOffset="14081.1">13038 5482 222 0,'1'-10'512'0,"-1"10"-130"0,-1-19-19 15,1 19-82-15,-2-19-26 0,-2 8-63 0,-1 1-27 16,1 1-54-16,-2 2-8 0,-4-2-40 15,1 3 2-15,-4 0-30 0,2 1 7 0,-1 1-27 16,12 4-6-16,-22-2 0 0,22 2 13 0,-20 2-24 16,9 2 16-16,11-4-21 0,-16 10 22 0,9-5-21 15,2 2 16-15,1 3-20 0,0-3 21 0,4-7-21 16,0 22 23-16,2-10-24 0,0 0 27 0,2 3-24 16,1-2 19-16,2 2-18 0,0 1 17 0,2 1-2 15,2-1 0-15,-2 3-1 0,0-1-22 16,1 1-23-16,0-1-3 0,-1 0-25 0,-2 1 26 15,-1-5-22-15,-1 2 31 0,0-2-20 0,-5 0 36 16,2-3-17-16,-2 2 39 0,-2-2-16 0,0-2 26 16,-1 1-11-16,3-10 41 0,-5 14-8 0,5-14 35 15,-6 11-16-15,6-11 16 0,0 0-24 0,0 0 8 16,0 0-24-16,0 0 11 0,0 0-25 0,-3-12 20 16,8 3-15-16,2 1 18 15,0-4 5-15,1-1 28 0,1-1 4 0,1-1 17 0,-1 0 14 16,-1 2-21-16,2 1 14 0,-2 2 0 15,-1 1-12-15,-3 1-11 0,3 1-15 0,-7 7-15 0,10-14-15 16,-10 14-12-16,8-9-20 0,-8 9 7 16,7-6-5-16,-7 6 5 0,0 0-9 0,8 4 2 15,-8-4-1-15,10 15 4 0,-6-5-8 0,3 1 4 16,-1 4-6-16,4 2 5 0,-1 2 0 0,0 2 5 16,2 4-4-16,2 0-1 0,-2 1-1 0,1 2 4 15,1-1-42-15,1 1-82 0,-3 1 21 0,-2 0-32 16,3-2-30-16,-3 0-24 0,-1 0-19 0,-1-5-24 15,0-1-17-15,-3-4 11 0,-1 0-5 0,1-3 36 16,-4-2 3-16,0-12 40 0,0 19-5 0,0-19 11 16,0 0-20-16,-4 11-21 0,4-11-172 15,-7-6 176-15</inkml:trace>
  <inkml:trace contextRef="#ctx0" brushRef="#br0" timeOffset="14562.51">13232 5942 330 0,'-4'-22'358'0,"-1"-3"-33"0,0 0 47 0,3 0-29 16,0 0 2-16,2-2-38 0,-2 1-22 0,4 1-17 15,0 0-19-15,0-1-50 0,3 2-38 0,4 2-35 16,0-3-26-16,2 2-17 0,5 1-21 0,-3 6-9 16,3 4-13-16,-3 0-10 0,1 5-8 0,-1 2-4 15,2 4-8-15,-5 2 8 0,1 4-6 0,1 1-21 16,-1 5-57-16,-5 0-32 0,-1 3 11 0,-3 1-37 16,-2-2 3-16,-2 3-30 0,0 2-1 0,-1-1-41 15,-1 0 28-15,0-1-43 0,-1 0 32 0,-1-3-22 16,1 2 7-16,2-5 0 0,1 1 28 15,2-11 18-15,-4 13 18 0,4-13 19 16,0 0 20-16,4 7 19 0,-4-7 8 0,0 0 14 16,14-7 22-16,-7 1 34 0,-1-3 40 0,1-1 31 15,3-3 17-15,-2 1 86 0,-1 0-4 0,1 0 55 16,0 2 10-16,-2-2 17 0,-1 1-6 0,1 1-5 16,-3 1-23-16,1 0-23 0,-4 9-28 15,7-15-24-15,-7 15-19 0,3-13-19 0,-3 13-17 16,4-12-17-16,-4 12-15 0,4-12-10 0,-4 12-24 15,2-10 4-15,-2 10-5 0,3-10-6 0,-3 10-4 0,2-13-6 16,-2 13-4-16,2-11-4 0,-2 11 2 16,0 0-5-16,4-13-3 0,-4 13-6 0,0 0-8 15,0 0 3-15,0 0 0 0,0 0-1 0,0 0 5 16,0 0-7-16,-17 4 1 0,17-4 5 16,-9 14 5-16,4-5 0 0,3 1 1 0,0 1-2 15,2 1 6-15,0 1-9 0,2 2 12 0,5-2 3 16,-2 2-2-16,7 1 2 0,0-1 0 0,1-2 1 15,4-3-1-15,-2 2-7 0,6-6-51 0,-2 0-69 16,4 0-101-16,-3-5-68 0,2-1-113 0,1-6-60 16,0 1-443-16,-1-6-470 0</inkml:trace>
  <inkml:trace contextRef="#ctx0" brushRef="#br0" timeOffset="14930.37">13780 5420 60 0,'0'0'472'0,"0"0"-37"0,0 0-44 0,-11-3-17 16,11 3-40-16,0 0-24 0,0 0-54 16,-5 9-27-16,5-9-51 0,0 0-17 0,-2 15-15 15,2-15-14-15,2 16-33 0,1-6-8 0,-1 0-29 16,0-1-2-16,4 4-21 0,2-1 7 0,-2 0-18 16,1 0 8-16,2 1-15 0,3-2-3 0,0-3-3 15,1 0-10-15,0-2-43 0,1-2-15 0,1-3-52 16,-2-1-15-16,3-5-43 0,-1-3 12 15,2-1 2-15,-2-2 48 0,-2-3 6 0,-1-1 78 16,-4 2 27-16,2 0 43 0,-6 0 18 0,1 1 3 16,-3 0 24-16,0 3 4 0,-2 9 3 0,-2-20-8 15,-1 11-15-15,-3 2-12 0,0 0-11 0,6 7-6 16,-13-6-12-16,13 6-14 0,-12-2-3 0,12 2-6 16,-10 8-4-16,10-8 0 0,-4 13-4 15,4-13 4-15,0 17 6 0,0-6-10 16,4 0-5-16,4 3-4 0,0 0 23 0,1-3-8 0,3 2 1 15,-1-3-5-15,0-1-24 0,3-2-87 0,1-3-99 16,-3-2-134-16,1-4-94 0,1 0-538 16,-1-5-551-16</inkml:trace>
  <inkml:trace contextRef="#ctx0" brushRef="#br0" timeOffset="15083.84">14034 5216 577 0,'-10'-3'579'0,"10"3"-47"15,-13-4-64-15,13 4-75 0,-9-6-91 0,9 6-52 16,0 0-51-16,0 0-37 0,0 0-34 0,5-10-25 16,-5 10-122-16,15-2-108 0,-5 0-181 0,-10 2-173 15,24-3-387-15,-10 3-421 16</inkml:trace>
  <inkml:trace contextRef="#ctx0" brushRef="#br0" timeOffset="15746.85">14292 5307 8 0,'-11'6'746'0,"2"-2"-148"0,0 1-66 0,9-5-52 15,-13 7-89-15,13-7-75 0,-12 6-63 0,12-6-52 16,-9 7-41-16,9-7-31 0,-7 9-21 0,7-9-18 16,-1 12-19-16,1-12-11 0,4 15-10 0,-4-15-5 15,11 13-9-15,-5-6-1 0,2 1-25 16,0-3-45-16,-1 1-12 0,-7-6-29 0,18 8-10 15,-18-8-6-15,17 3-17 0,-17-3-5 0,17-5-12 16,-17 5 24-16,13-7 26 0,-13 7 32 16,10-10 25-16,-10 10 12 0,4-9 18 0,-4 9 6 15,0 0 14-15,-2-12 13 0,2 12 9 0,0 0 3 16,-10-4-13-16,10 4-3 0,0 0-11 16,0 0-3-16,-15 1 1 0,15-1 5 0,0 0 0 15,-7 6 4-15,7-6 16 0,0 0 11 0,0 0 1 0,5 10-3 16,-5-10-6-16,11 2-6 0,-11-2-6 15,18-7-10-15,-7 0-58 0,3-1 27 0,1-5-53 0,2-3-40 16,0-4-6-16,-1-2-13 0,-1-3 9 16,1-1 8-16,-2-2 31 0,-1 1 26 0,-4 0 39 15,-3 5 48-15,-1-2 59 0,-1 5 14 0,-3 2 17 16,1 1 17-16,-4 3-23 0,1-1-11 0,-1 4-24 16,-2 0-23-16,4 10-19 0,-5-12-23 15,5 12-9-15,0 0-2 0,0 0-1 0,-16 5 21 16,16-5 15-16,-4 19 1 0,4-6-2 0,0 4 4 15,4 2 7-15,3 4-31 0,2 3 18 0,0 2-25 16,3 0 19-16,1-1-32 0,4-1 23 0,-2-1-65 16,3-3-10-16,-1-3-76 0,0-1 1 15,0-4-30-15,1-5-11 0,-3-3-28 0,2-3 1 0,1-3 15 16,-2-5 16-16,2-3 34 0,-3-4 44 16,1-3 60-16,-7 0 53 0,1-2 56 0,-5 1 51 15,2 0 20-15,-6-1-15 0,-1 3-4 0,-1 1-2 16,-2-1-19-16,-3 1-19 0,1 1-10 0,-1 2-28 15,0 3-25-15,1 0-15 0,5 7-10 0,-11-5-9 16,11 5-2-16,0 0-5 0,-11 8 3 0,11-8-2 16,-5 15 6-16,5-15-14 0,4 20 24 15,-2-8-43-15,1 0 46 0,1 1-49 0,2-2-6 16,0 0-74-16,0-2-3 0,-1-1-125 0,-5-8-23 16,15 8-140-16,-15-8-168 0,16-2-101 0,-7-4-346 15,-1-2-607-15</inkml:trace>
  <inkml:trace contextRef="#ctx0" brushRef="#br0" timeOffset="15867.65">14793 4928 537 0,'-11'-13'536'0,"2"2"-49"0,-2 2-59 0,3 0-39 15,0 3-101-15,2-1-51 0,6 7-67 0,-12-9-24 16,12 9-32-16,0 0-20 0,0 0-107 16,0 0-95-16,0 0-122 0,0 0-160 0,21 3-457 15,-11-3-390-15</inkml:trace>
  <inkml:trace contextRef="#ctx0" brushRef="#br0" timeOffset="16281.08">14971 4886 406 0,'0'0'639'0,"0"0"-72"0,0 0-43 0,0 0-38 15,-18 0-35-15,18 0-53 0,-14 0-36 0,14 0-59 16,-13 0-58-16,13 0-54 0,-12 2-42 0,12-2-14 16,-9 4-11-16,9-4-18 0,-7 10-11 0,7-10-7 15,1 14-14-15,3-4-11 0,3 4-3 0,3 2-6 16,3 1-13-16,-2 2-31 0,6 0-14 0,-2 4-17 15,0-1-23-15,0 1-56 0,-1 1 8 0,-5-4-72 16,0-1 34-16,-2 0-63 0,-2 0 57 0,-2-2 19 16,-5-1 37-16,-1-1 13 0,-4-3 16 0,0 1 11 15,-1-6 11-15,-2 0 6 0,2-1 18 16,8-6 52-16,-18 2 23 0,7-5 30 0,4-5-11 16,-1-2-16-16,1-3-9 0,3-5-15 15,-1-4-9-15,4-3-9 0,1-9-6 0,2-2-5 16,2-7-5-16,1-3-4 0,1 2-31 0,1 0-3 15,1 1 5-15,3 4 7 0,-2 1-43 0,-2 7 65 16,3 1 2-16,-5 8 15 0,0 3-50 0,-2 1 44 16,3 4-13-16,-2 3-9 0,-4 11-2 0,9-11-48 15,-9 11 60-15,0 0-52 0,18 6 51 0,-11 4 0 16,5 5 2-16,1 2 55 0,2 6-1 0,-1 4-7 16,4 6-9-16,0 0-7 0,-2 0 2 0,0-1-15 15,-1 2-5-15,-3-7-63 0,-2 0-44 0,-4-5-79 16,2-1-98-16,-5-3-54 0,-1-1-131 15,-2-5-94-15,-4-1-497 0,-1-4-651 0</inkml:trace>
  <inkml:trace contextRef="#ctx0" brushRef="#br0" timeOffset="16398.28">15096 5036 559 0,'-7'-9'699'0,"1"-4"-68"0,4 3-14 16,1-2-76-16,2-2-56 0,5 0-62 0,5-2-65 16,3-1-59-16,4 0-40 0,6 0-42 15,5-1-54-15,3 0-70 0,2 1-70 0,1 4-77 16,1-2-107-16,-5 3-147 0,-3 1-236 0,-7 2-822 15,-1 1-967-15</inkml:trace>
  <inkml:trace contextRef="#ctx0" brushRef="#br0" timeOffset="19745.16">14975 4016 327 0,'0'0'539'0,"0"0"-49"16,0 0-70-16,11-9-45 0,-11 9-76 0,7-14-45 16,-3 6-23-16,1-6-28 0,-1 0-34 0,1-1-40 15,0-4-15-15,1-3-25 0,1-1-9 0,-1-1-19 16,0-6-14-16,2 0-8 0,-3-2-11 0,3-2-7 16,-3-6-4-16,4 0-13 0,-4 1 1 0,-1 1-11 15,-2 3-2-15,1-3-19 0,-2 3 4 0,0 0-10 16,1 2 2-16,-4 4 10 0,2 1 1 15,-2 3 4-15,1 1-1 0,-2 2 7 0,0 4-3 16,1 1 1-16,-1 2-1 0,1 3 0 0,-1 1-5 16,3 11 3-16,-6-16 0 0,6 16 7 15,0 0-3-15,0 0 3 0,-16 6 5 0,10 4-2 16,1 3 7-16,1 3-3 0,-1 7 3 0,3 2 3 16,0 6 1-16,1 5 2 0,2 2-4 0,1 6 5 15,3 0-1-15,0 1-7 0,1-2 15 0,3 1-17 16,0-2 1-16,1-4-13 0,3-1-5 15,0-4 4-15,0-6 5 0,1-4 3 0,2-2 2 0,0-6 1 16,1-2 1-16,3-4 1 0,1-1-7 16,0-5 0-16,-1-2-6 0,1-4-7 0,2-3-1 15,1-3-33-15,-1-3 18 0,0-4 3 0,-1-1 4 16,-3-2-2-16,-1-2 9 0,-4 0 6 0,0 2 1 16,-4 1 21-16,0-1-3 0,-3 3 2 0,-3 1-1 15,-3 1 3-15,-1 1-1 0,-1 2 2 0,-3 1-5 16,-3 1 3-16,-1 1 0 0,-1 3-3 0,-1 2 0 15,-2 0-1-15,12 3-1 0,-26 3 2 0,16 2-2 16,-2 0 0-16,0 6-1 0,3 0 4 0,1 1 3 16,3 3 2-16,-1-2-9 0,4 2 10 15,4 0-12-15,1 0 11 0,1 0-20 0,3-1 19 0,0-3-14 16,5 0-4-16,-3-2 0 0,4-1-3 16,-2-4-2-16,2-2-4 0,0-2-24 0,1-3 17 15,0-3 2-15,0-2 4 0,0-5 4 0,-3 1 13 16,0-4 29-16,-5 0 28 0,-1 2-6 0,-1-2-11 15,0 1-9-15,-4 2-4 0,-4 0-4 0,3 2-7 16,-4 3-2-16,-2 0-7 0,2 2-2 16,5 6-3-16,-15-5 1 0,15 5-1 0,-12 3 0 15,12-3 7-15,-9 14 2 0,9-14-4 0,0 20 1 16,1-8 4-16,6 0-3 0,1 1 2 0,4 2-24 16,1-3-38-16,6-1-75 0,-1-1-56 0,3-5-103 15,-1-2-86-15,2-5-375 0,1-2-260 0</inkml:trace>
  <inkml:trace contextRef="#ctx0" brushRef="#br0" timeOffset="21699.34">15765 3167 384 0,'0'0'455'0,"0"0"-32"15,-2-14-55-15,2 14-32 0,0 0-53 16,3-9-51-16,-3 9-38 0,0 0-25 0,0 0-32 15,0 0-25-15,13 2-19 0,-13-2-6 0,7 10-14 16,-7-10-5-16,8 17-12 0,-5-5-15 0,0 3 0 16,0 2-6-16,0 4-12 0,-1 4 5 0,1-1-3 15,-2 1-2-15,-1 2-1 0,1 1-2 16,-1 1-3-16,3-4-25 0,-3 2-37 0,1-2-6 16,0 0 3-16,1-6-2 0,0 2 12 0,1-7 3 15,1 2 11-15,-1-3 8 0,3-4 5 0,0-3 13 16,3-1 23-16,-9-5-2 0,15 5 27 0,-15-5 4 15,19-2-2-15,-19 2-6 0,21-2-1 0,-21 2-12 16,16-2-14-16,-16 2-2 0,18-2-7 0,-18 2-2 16,17 5-2-16,-7-1-4 0,-1 2 0 0,-1 0 2 15,0 3-1-15,-1 2-6 0,-1 1 10 16,0 1-11-16,-4 0 17 0,1-1-32 0,-2 1-17 16,-1 0-51-16,-3-1-9 0,1-1-43 0,-3-1-14 15,-2 1-32-15,-1-4-26 0,-2-2 0 0,1 0 19 16,-2-2 20-16,11-3 9 0,-20 0 29 0,8-3 25 15,3 0 30-15,-1-6 46 0,0 1 22 0,1-5 43 16,1 1 6-16,2-3 43 0,1 0 6 0,1-1 18 16,3-2 12-16,1 5 4 0,2-3 3 0,1 1 5 15,3 1-3-15,0 3 5 0,2-2-19 0,0 4-16 16,3-1-11-16,-1 3-9 0,-1 2-20 0,3 2-4 16,-3-2-13-16,1 4 0 0,-10 1-11 0,18-2-4 15,-18 2-5-15,18 2-1 0,-18-2-1 0,18 1-3 16,-18-1 2-16,21 0-1 0,-9 2 1 15,2-4-2-15,-1 2 1 0,3-3-4 16,0-1-2-16,0 3-2 0,1-5-1 0,-1 0 3 16,-1-1 25-16,0-1 27 0,-2-1-18 0,1 1 7 15,-4-1 22-15,-1-3 38 0,0 3-27 0,-2-2-14 16,-3 0-12-16,-1 3-10 0,-3 8-14 0,0-21-5 16,-3 10-7-16,-2 4-11 0,-1-2-12 0,-2 2 5 15,8 7-9-15,-14-10 2 0,14 10-3 16,-16-5 1-16,16 5 1 0,-15 3 3 0,15-3 0 15,-13 9-1-15,6-1 3 0,2 2 2 0,1 0 0 16,1 2-1-16,2 4 2 0,2 2 2 0,2 0 0 16,2 3 3-16,2 1-1 0,4 2 0 0,1 0-3 15,2 1 5-15,1-5 2 0,0 2-4 0,2-4-6 16,-2-2-37-16,2-3-7 0,1-2-10 0,-2-2-32 16,2-3-13-16,-1-3-36 0,1-1-1 0,-1-4-8 15,0-4 13-15,0-4 15 0,0-3 22 0,-2-5 20 16,2-5 6-16,-6-3 19 0,0-3 2 0,-2-3 25 15,1-6 17-15,-4-3 14 0,-5 3 1 0,0 1 35 16,-2 0 16-16,0 0 14 0,-3 2 42 0,0 1-16 16,0 3 33-16,0 6-15 0,2 2 32 0,-1 4-19 15,1 1-27-15,0 2-23 0,1 2-27 16,0 4-20-16,1 10-10 0,-1-13-11 0,1 13 5 0,0 0-10 16,0 0 9-16,10 3-4 0,-6 6-6 15,2 4 5-15,2 3-6 0,-1 3 3 16,5 6-7-16,-1 2 1 0,1 1 1 0,0-1-56 15,1 0-12-15,-1 1-53 0,1-1-55 0,0-1-27 16,-3-3-8-16,1-4 12 0,0 0-10 0,-1-3 38 16,1-5 18-16,0-1 30 0,-1-3-2 0,1-3 34 15,-11-4 3-15,21-1 30 0,-11-5 6 0,0-5 47 16,-2-2 1-16,1-5 38 0,-3-2 22 0,-2-4 17 16,-1-1 12-16,-1 0 18 0,-2-3-2 15,-2 3 13-15,-1 0 12 0,0 2-8 0,-1-1-10 0,-1 4 8 16,0 3-16-16,2 3-27 0,0 2-27 15,-1 1-13-15,4 11-12 0,-6-8-3 0,6 8 2 16,0 0-5-16,-12 7-3 0,10 2 5 0,0 3 6 16,1 4-8-16,1 3-2 0,1 3 2 0,2 3-6 15,2 0-1-15,1 4 3 0,1 0-1 0,2 0-2 16,1-1 1-16,0-2-4 0,1 0-49 0,1-3-22 16,0-4-21-16,-1-3-19 0,3-1-24 0,0-5-34 15,2-1-19-15,-3-5-37 0,2-2-8 16,-2-4 46-16,-1-2 12 0,1-2 47 0,-1-1 9 15,0-2 45-15,-3-3 41 0,-1-1 42 16,1 1 36-16,-4-1 15 0,0 1 21 0,-1 1 0 16,-3 0-16-16,1-1 9 0,-2 12-14 0,0-16-11 15,0 16-14-15,0-14-8 0,0 14-1 0,-4-11 28 16,4 11-7-16,0 0-6 0,-9-4 14 0,9 4-9 16,0 0-9-16,0 0-7 0,0 0-7 0,0 0-2 15,-5 6-4-15,5-6 0 0,6 7-2 0,-6-7-9 16,16 6 6-16,-5-3-9 0,0 0 6 0,2-3-7 15,3 1-2-15,-4 0-4 0,4-2-5 0,0 0-8 16,-2 1 6-16,-1-3 0 0,0 1 8 0,-3-1-11 16,0-1 1-16,-10 4-3 0,14-7-2 0,-14 7-3 15,8-6 3-15,-8 6-7 0,0 0 5 16,-8-6-4-16,8 6 6 0,-15-2 2 0,4 4 7 0,-1-1 9 16,-1 4 0-16,0 1 7 0,0 1-6 15,-2 2 3-15,3-1 3 0,0 3 4 0,3 0-2 16,0 0 7-16,5 3 56 0,3-1 3 0,2-1-12 15,6 1-13-15,3 1-8 0,4-2-7 0,4 1-6 16,4-4-12-16,1 0-6 0,6-1-24 0,-1-5-21 16,3 0-20-16,1-3-15 0,4-1-15 0,1-2 3 15,-3-4 0-15,-2 1 5 0,0-2 9 16,-3-2 6-16,-4 3 11 0,-5-2 9 0,1 1 3 16,-5 3 18-16,0-2 23 0,-5 2 8 0,2 1 5 15,-4-1-2-15,-9 5-9 0,16-7-6 0,-16 7-6 16,11-4-5-16,-11 4 1 0,0 0-1 15,0 0 1-15,0 0 5 0,0 0 18 0,0 0-5 16,0 0 0-16,0 0-2 0,0 0-3 0,0 0 0 16,-6 7-3-16,6-7 3 0,0 0-9 0,-7 7 5 15,7-7-2-15,0 0 1 0,0 0-4 0,-6 6-5 16,6-6 0-16,0 0 13 0,0 0 0 0,0 0 2 16,0 0-3-16,0 0 2 0,0 0-1 0,0 0 3 15,0 0-6-15,0 0 0 0,0 0-8 0,0 0 11 16,-2-13 6-16,2 13 1 0,0 0 2 15,-5-12 2-15,5 12 0 0,-8-8 0 0,8 8 5 16,-11-7 6-16,11 7-3 0,-12-7-6 0,12 7-2 16,-11-5-7-16,11 5-3 0,-11-4-3 0,11 4 3 15,-10-3-7-15,10 3-8 0,-9-4-3 0,9 4 3 16,0 0 7-16,-15-2-2 0,15 2 3 0,0 0-4 16,-11 3-4-16,11-3 2 0,-9 4 1 0,9-4-3 15,-9 5 4-15,9-5-4 0,-7 6 4 16,7-6-1-16,-7 9 1 0,7-9-9 0,-7 11 2 15,7-11 10-15,-5 12-6 0,5-12 1 0,0 15 3 16,0-15-2-16,3 16-1 0,1-7 2 0,-4-9 0 16,7 17 1-16,1-8 2 0,0-1 1 0,0-2 2 15,3-1 0-15,0 0-1 0,5-2-2 0,-2-1 7 16,0-2-18-16,0-2 12 0,1-3 0 16,-1-2 6-16,1 0 2 0,-2-8-5 0,0 1 13 15,-3-6 5-15,-3-3-8 0,-1-5 2 0,-3-3 6 16,-5-5-16-16,0 0 11 0,-5-7-9 0,-2 2 7 15,-3-3-12-15,-1 3 0 0,-4 2 0 0,1 0 2 16,-1 4-3-16,0 3-2 0,1 7-7 0,2 0 0 16,1 8-75-16,2 1-136 0,1 7-57 0,3 3-111 15,7 6-180-15,0 0-466 0,0 0-637 0</inkml:trace>
  <inkml:trace contextRef="#ctx0" brushRef="#br0" timeOffset="22211.74">18566 3399 104 0,'0'0'709'0,"0"0"-138"16,0 0-62-16,0 0-51 0,0 0-71 0,0 0-64 16,-9-7-61-16,9 7-51 0,-10-8-45 0,2 3-37 15,-1 0-37-15,-3 1-12 0,0 1-17 0,-6 2-9 16,3-1-18-16,-3 5-7 0,0-1-10 15,-1 3-4-15,-2 1-4 0,3 3-20 0,-1 1-12 16,5 1-17-16,2 0-15 0,3 2-4 0,1-2-3 16,4 3 10-16,3-3 11 0,2 0 7 0,1 0 2 15,5-2 9-15,2 1 6 0,2-4 5 0,2 0 5 16,0-3 3-16,2-3 22 0,1-5 12 16,4-3 14-16,-1-3 2 0,1-6 1 0,-1-5 20 15,0-7 16-15,-4-4 6 0,-3-4-4 0,-4-1 12 16,-4 2-9-16,-2-2-21 0,-5-4-6 0,-5-1-14 15,-4-1-17-15,-5 3-10 0,-5 3-4 0,-1 1-3 16,-1 4-5-16,2 5-4 0,-2 2-12 0,4 8-76 16,3 5-56-16,0 2-47 0,3 6-61 0,3 3-64 15,11 2-124-15,-14 7-88 0,14-7-377 0,1 16-464 16</inkml:trace>
  <inkml:trace contextRef="#ctx0" brushRef="#br0" timeOffset="22746.9">18905 3341 37 0,'0'0'732'0,"0"0"-150"0,-13 5-67 0,13-5-41 16,-14-1-72-16,14 1-58 0,-22-3-54 0,11-1-52 16,-3 4-47-16,0-2-43 0,-2 2-32 0,0 2-22 15,-2 1-27-15,0 1-19 0,-3 3 1 16,1 4-10-16,2-1-8 0,0 2-10 0,3 2-35 15,1 2-47-15,2 0-4 0,2 1-13 0,2-3-23 0,5 0-4 16,-1 1 7-16,2-4 15 0,2 1 20 16,0-12 13-16,6 18 13 0,-6-18 2 0,10 9 12 15,-10-9 5-15,14-2 16 0,-14 2 19 0,15-7 59 16,-9 1 7-16,1-3 34 0,-2 2-2 0,-1-2 45 16,-4 9-16-16,9-15-11 0,-9 15-41 15,2-15-14-15,-2 15-21 0,4-11-11 0,-4 11-26 16,0 0-10-16,1-10-3 0,-1 10 1 0,0 0-7 15,0 0 3-15,0 0 0 0,0 0 11 0,7 7-10 16,-7-7 12-16,13 7-9 0,-2-3 15 0,1-1-17 16,5-1 13-16,2-2-26 0,3 0-21 15,5-4-47-15,3-2-37 0,2-5-33 0,3-3-2 0,0-4 13 16,-3-4 18-16,-1-3 9 0,-5-4 24 0,-3-3 13 16,-2-2 18-16,-7-2 14 0,-6 4 52 15,-3-1 28-15,-3 2 13 0,-3 4 39 0,-3-4 4 16,-4 4-2-16,-1 2 0 0,-1 4-11 0,1 4-18 15,-2 1-22-15,-1 4-9 0,2 4-9 0,0 3-8 16,-3 3 22-16,2 4 34 0,-1 5 38 0,2 3-26 16,1 7 37-16,1 5-29 0,4 3 4 0,-1 6-25 15,4 2-4-15,0 2-19 0,3 1 4 0,0 0-19 16,1 1-57-16,0-1-57 0,2 1-80 0,-1-5-122 16,0-1-140-16,0-6-138 0,1-1-113 15,-3-7-342-15,3-2-617 0</inkml:trace>
  <inkml:trace contextRef="#ctx0" brushRef="#br0" timeOffset="23179.25">18896 3409 85 0,'-7'-11'760'0,"2"1"-135"15,5 10-64-15,-4-17-103 0,4 17-51 0,4-16-39 16,3 7-38-16,2 1-30 0,3-2-49 0,4 3-25 16,3 0-62-16,4 0-17 0,1 1-33 0,3 1-21 15,5-2-30-15,0 2-19 0,-3 3-38 0,3-3-25 16,-2 1-77-16,-5 2-21 0,3 0-50 15,-2-1-48-15,-3 1-47 0,-3 1-11 0,0 0-15 16,-3-1 14-16,-2 1-14 0,-2-1 42 0,-1 2 24 16,-12 0 57-16,20-3 9 0,-20 3 53 0,12-2 43 15,-12 2 71-15,0 0 35 0,8-6 45 0,-8 6 33 16,0 0 26-16,-8-7 9 0,8 7 7 16,-13-1-3-16,13 1-18 0,-16-2 2 0,5 4-13 15,1 1-15-15,-1 2-17 0,-1 1-21 0,-1 2 5 16,3 3 10-16,1 2-28 0,-1-1 4 0,2 1-13 15,1 1-11-15,1 1-5 0,4-2-19 0,1 0 4 16,2 0 0-16,0-2 3 0,4 0-3 0,0-1-3 16,2-2-5-16,3-2-1 0,-1-2-3 0,1-2-6 15,3 0 5-15,-1-5-3 0,-2-1-6 0,2-2 2 16,0 0-2-16,-2-4 51 0,0 3 5 16,-2 0-18-16,0-1 37 0,-2 2-19 0,-6 6-4 15,12-11-36-15,-12 11 1 0,9-4-17 0,-9 4 3 16,0 0-4-16,12 4 57 0,-12-4 3 0,9 11 7 15,-4-3-24-15,3-2 12 0,2 4-19 0,-1-1 4 16,2 0-25-16,0-1-76 0,2 0-145 0,0 0-269 16,-2-6-975-16,5 1-1061 0</inkml:trace>
  <inkml:trace contextRef="#ctx0" brushRef="#br0" timeOffset="30479.31">12990 4793 208 0,'0'0'200'16,"4"-15"-39"-16,-4 15-17 0,4-15-13 0,-4 15-20 15,3-15-16-15,-3 15-7 16,2-12 0-16,-2 12-20 0,2-12-11 0,-2 12-11 16,2-10-8-16,-2 10-7 0,0 0-9 0,4-11-6 15,-4 11-12-15,0 0-33 0,3-11-43 0,-3 11-47 16,0 0-35-16,0 0-37 0,0 0-103 0,0 0 246 16</inkml:trace>
  <inkml:trace contextRef="#ctx0" brushRef="#br0" timeOffset="30876.77">13044 4672 116 0,'0'0'191'15,"0"0"-2"-15,0 0 19 0,0 0-3 0,0 0 21 16,0 0-30-16,0 0 31 0,0 0-26 0,0 0 23 16,0 0-31-16,0 0 0 0,0 0-47 0,0 0-7 15,-5-11-30-15,5 11-9 0,0 0-27 0,0 0-2 16,0 0-21-16,0 0 3 0,0 0-28 0,0 0 7 15,0 0-27-15,0 0 16 0,0 0-20 0,-9 9 15 16,9-9-19-16,-7 8 12 0,7-8-15 16,-9 14 15-16,2-8-14 0,3 3 12 0,-1 1-1 0,3 0 0 15,0-1-4-15,-2 2 2 0,2 1 1 0,2-12-1 16,-1 19-6-16,1-19 6 0,0 17 3 0,0-17-2 16,3 14 1-16,-3-14 9 0,4 11 10 0,-4-11 15 15,7 8 18-15,-7-8 11 16,0 0-12-16,13 0 18 0,-13 0-12 0,7-14-4 15,-3 4-17-15,-2-4-1 0,1-3-3 0,-3-1 30 16,2-2-2-16,-4 1-2 0,2-5 9 0,-4 1 7 16,1 1-14-16,-1-1-16 0,-1 2 3 0,-2 0-21 15,0 2-3-15,1 0-17 0,-3 3 4 0,2 1-7 16,0 2-6-16,1 1-47 0,1 2-83 0,-1 0-46 16,6 10-52-16,-10-8-49 0,10 8-70 0,0 0-69 15,0 0-489-15,0 0-466 0</inkml:trace>
  <inkml:trace contextRef="#ctx0" brushRef="#br0" timeOffset="31658.83">13164 4599 426 0,'-9'4'500'15,"9"-4"-91"-15,0 0-44 0,0 0-73 0,0 0-38 16,-8 6-69-16,8-6-29 0,0 0-37 0,0 0 9 15,-5 11-29-15,5-11-11 0,3 11-27 0,1-3 2 16,2 1-25-16,-1 2 6 0,4-1-18 0,0 2 8 16,2-1-19-16,1 1 9 0,-1-2-18 0,2 0 13 15,-1 0-16-15,1-2 13 0,-1-1-21 16,-2-2 19-16,1 0-15 0,-11-5 17 16,19 2-15-16,-19-2 7 0,17-6-16 0,-11 0 18 15,-2-2-12-15,0-1 10 0,-4-2-16 0,0 0 19 16,-4-1-19-16,-1-1 16 0,-2 0-9 0,0 0 11 15,-1 2-19-15,-1-1 12 0,-1 4-13 0,0-3 12 16,1 4-16-16,-3 1 12 0,3 1-16 0,0 2 13 16,9 3-15-16,-14-4 14 0,14 4-20 0,0 0 13 15,-15 3-8-15,15-3 18 0,0 0-13 0,0 0 19 16,5 10-15-16,-5-10 15 0,13 4-13 0,-13-4 16 16,16 2-11-16,-16-2 13 0,20-1-16 0,-20 1 16 15,22-3-14-15,-10-1 18 0,-1-1-18 16,-2 0 19-16,2 0 4 0,-2 1 39 0,0-2 8 15,-9 6 34-15,14-11 6 0,-14 11 4 16,9-6-9-16,-9 6-17 0,10-7-18 0,-10 7-13 16,8-6-14-16,-8 6-15 0,0 0-5 0,11-6-10 15,-11 6-4-15,0 0 2 0,0 0-3 0,11-1 2 16,-11 1-1-16,9 4-2 0,-9-4 3 0,9 8-2 16,-9-8-11-16,11 10 14 0,-5-4-12 0,2 1-28 15,1-1-11-15,-3 2-6 0,1-1-24 0,0 0 0 16,2 0-18-16,-5 0 21 0,3-1-1 15,-7-6 20-15,12 12 3 0,-12-12 27 0,8 9-7 0,-8-9 36 16,7 8 23-16,-7-8 39 0,0 0 19 16,8 8 26-16,-8-8 6 0,0 0 8 0,8 8 21 15,-8-8 23-15,0 0-5 0,0 0-68 0,0 0 18 16,13 0-70-16,-13 0 28 0,11-9-47 16,-3 3 32-16,0 0-49 0,3-4 37 0,-1 0-47 15,3-1 38-15,0-1-7 0,1-1-7 0,1-1-4 16,-1-1-3-16,-3 2-3 0,1-1-1 0,-1 3-2 15,-3-1-6-15,-1 2-2 0,1 0 6 0,-2 1-3 16,-6 9-2-16,9-14-5 0,-9 14-6 0,4-11-4 16,-4 11-4-16,0 0-3 0,0 0 2 0,0 0 3 15,0 0 2-15,0 0-19 0,-11 11 26 0,11-11-3 16,-2 18-43-16,4-8 53 0,0 2-42 16,1 3 58-16,3 1-1 0,1-2-5 0,2 3 2 15,2-3 0-15,3 1-3 0,1-2 3 0,2-1-32 16,2-4-89-16,2-1-107 0,1-1-142 0,0-5-170 15,-1-1-154-15,4-6-279 0,2 0-545 16</inkml:trace>
  <inkml:trace contextRef="#ctx0" brushRef="#br0" timeOffset="32543.69">14083 4427 227 0,'0'0'560'15,"-13"-10"-71"-15,13 10-65 0,-9-7-49 0,9 7-44 16,-7-9-60-16,7 9-40 0,-7-7-43 0,7 7-23 16,-4-8-40-16,4 8-14 0,0 0-29 15,0-13 0-15,0 13-18 0,0 0 4 0,4-12-24 16,-4 12-1-16,0 0-17 0,3-8 7 0,-3 8-17 16,0 0 6-16,0 0-20 0,0 0 0 0,0 0 0 15,0 0 7-15,0 0-8 0,0 0 7 0,8 4-8 16,-8-4 9-16,6 12-4 0,-6-12 3 0,2 17-10 15,2-7 10-15,0 1-7 0,0 1 5 16,-1 1-5-16,1 1-8 0,0 0 9 0,2 0-3 16,-2 0 5-16,0-2 1 0,-1-1 1 0,1 0 7 15,1-1-7-15,-1 0 4 0,-4-10-2 0,5 15-8 16,-5-15 19-16,6 12-3 0,-6-12-4 0,0 0-1 16,12 7-5-16,-12-7 8 0,8-4-11 0,-8 4-1 15,14-9 1-15,-14 9-1 0,15-9 3 16,-7 3-6-16,-8 6 3 0,15-7-15 0,-15 7 9 15,16-6-8-15,-16 6 5 0,13-6-8 0,-13 6 11 16,14-1 5-16,-14 1-10 0,11 3 0 0,-11-3 3 16,9 5 2-16,-9-5 3 0,7 11 4 0,-7-11-1 15,2 13 4-15,-2-13-1 0,3 14-4 0,-3-14 7 16,0 12 2-16,0-12-8 0,-4 16-24 16,4-16-27-16,-2 12 6 0,2-12-7 0,-4 9 23 15,4-9-1-15,0 0 20 0,-4 11-19 0,4-11 19 16,0 0-6-16,0 0 12 0,0 0-13 0,-9-6 6 15,9 6 14-15,-5-7 11 0,5 7 8 0,-4-11 20 16,4 11 1-16,-7-14 19 0,7 14-9 0,0-14-13 16,0 14-1-16,-2-15 12 0,2 15 21 15,0-16-12-15,0 16-14 0,2-15 1 0,-2 15-19 16,4-13-8-16,-4 13-6 0,6-13-3 0,-6 13-8 16,4-10-12-16,-4 10 5 0,8-7 3 15,-8 7 0-15,0 0-2 0,17-1 0 0,-17 1 2 16,11 5-2-16,-11-5 4 0,15 7 1 0,-5-1-2 15,-1 0-2-15,1 1-47 0,0-1 26 0,3 1-4 16,-4-1-12-16,2 0 7 0,0-1 2 0,-2-1 12 16,-9-4 5-16,18 2 2 0,-18-2 6 0,17-2 1 15,-17 2 7-15,15-7 33 0,-8 1 19 0,-7 6 30 16,11-9 25-16,-11 9 8 0,9-12 2 0,-9 12 6 16,7-7-11-16,-7 7-26 0,0 0-19 0,8-10-22 15,-8 10-18-15,0 0-14 0,0 0-4 16,0 0-10-16,0 0-22 0,7 11 28 0,-7-11-24 15,2 19 29-15,-2-7-30 0,-2 1 28 0,4 5 1 16,-2 0-18-16,0 1-2 0,0 0-24 16,0 2-22-16,0 1-31 0,0-2-42 0,-2-1-48 15,1 6-48-15,-3-6 15 0,2-2 12 0,-2-2 52 16,4-1 26-16,-3-4 40 0,-1 1 17 0,-2-4 63 16,6-7 43-16,-9 7 43 0,9-7 7 0,-14 0-8 15,14 0-15-15,-11-8-14 0,7-1-15 0,-1 0-12 16,2-4-9-16,1 1-5 0,2-1-22 0,3-1-70 15,2-2-105-15,1 3-100 0,1-1-129 0,5 2-94 16,-1 1-449-16,1 1-534 0</inkml:trace>
  <inkml:trace contextRef="#ctx0" brushRef="#br0" timeOffset="46456.5">16579 12065 63 0,'0'0'209'16,"0"0"-37"-16,0 0-41 0,0 0 4 0,0 0-15 15,0 0 27-15,0 0-11 0,0 0 35 0,0 0-40 16,0 0 0-16,0 0-58 0,0 0 23 0,0 0-23 16,0 0 12-16,0 0 4 0,0 0-7 0,0 0 5 15,0 0 4-15,0 0-1 0,0 0-11 0,0 0 7 16,0 0-30-16,0 0-11 0,-7-6 15 16,7 6-22-16,0 0 15 0,0 0-21 0,0 0 7 15,0 0-26-15,0 0 15 0,0 0-25 0,0 0 13 16,0 0-22-16,0 0 19 0,0 0-16 0,0 0 21 15,0 0-23-15,0 0 0 0,0 0 5 16,0 0 2-16,-6 7 12 0,6-7-7 0,0 0 3 16,0 0 9-16,0 12-1 0,0-12 0 0,0 0-3 15,0 0-1-15,1 11 3 0,-1-11 4 0,0 0 7 16,5 8 14-16,-5-8 4 0,0 0-6 16,9 6-3-16,-9-6-6 0,10 5-1 0,-10-5-5 15,12 1-7-15,-12-1-3 0,17 3 1 0,-17-3 0 16,16 2-1-16,-16-2 0 0,23 1-3 0,-23-1 5 15,22 1-5-15,-10 1-2 0,0-1-3 0,4 1-4 16,-2-2-1-16,5 1 0 0,-1-1-1 0,1 0-1 16,3 0 1-16,1 2-1 0,-2-2 2 0,6 0 0 15,0 1-1-15,1-1-2 0,0 2 1 0,2-2 0 16,-1 0 1-16,2 1-2 0,1-1 6 0,0-1-1 16,1 1-5-16,3 0-2 0,1-2 3 0,1 1 1 15,-1 1-1-15,1-2 3 0,1-1-7 0,-1 2 5 16,0-2-1-16,0 2 1 0,0-1 0 0,-1-1-2 15,0 2 1-15,-1-1 2 0,1 1-2 0,-1-1 0 16,0 1 5-16,-2-3-5 0,3 3-2 16,-1-1 2-16,1 1 0 0,-1 0 2 15,-4-1-2-15,3 1-3 0,1 0-10 0,-5-1 16 16,3-1 0-16,-3 1-1 0,0 1-1 0,-2-1 0 16,2 1 0-16,-3 0 5 0,0 0-5 0,0-2 0 15,0 2-1-15,0 0 2 0,-1-1 0 0,1-1 0 16,-1 1-2-16,1 0 1 0,-1-1-2 0,-1 1 9 15,2-1-9-15,-1 1 0 0,-1 0 9 0,3-1-7 16,-3 1-5-16,1-2 1 0,0 4 2 0,1-2-1 16,-1 0 4-16,1-1-4 0,2 1 2 0,0-1 0 15,5-1 0-15,2 1 3 0,-2 0-1 0,4 0-4 16,-2 1 10-16,1-2 0 0,3 0-6 16,-1 1 1-16,-1 0 1 0,2 0 0 0,0-1-1 15,0 2 5-15,1 0-2 0,3-3 7 0,-3 4 14 16,0-2-11-16,4 1 12 0,-4-1-17 0,1 3 12 15,0-3-12-15,-1 3 6 0,1 0-15 16,0-1 0-16,-1-1-3 0,2 2 4 0,-1 0-1 16,-1 0-2-16,2 2 1 0,-2-2 0 0,0-2 0 15,1 4 0-15,0-1 4 0,0-1-1 16,-1 0-3-16,-1 0-2 0,1 0 12 0,-1 0-11 16,-1-1 9-16,1 1-10 0,-2 0 10 0,1-2-11 15,0 2 13-15,-1-1-15 0,0 1 15 0,-2 0-14 16,0-2 0-16,1 1 1 0,-6 1 3 0,1-1 3 15,-1 1 5-15,0 0 4 0,-1 0 0 0,1-2 1 16,0 2-2-16,0-1 0 0,0-1 3 0,3 1-4 16,1 1-7-16,-4-2 0 0,5 1-1 0,0 1 9 15,-1-2-12-15,0 2 5 0,-4-2-6 0,0 1 9 16,0-1-11-16,0 2 11 0,-2-1-7 0,1 1-5 16,-2-1 3-16,1 1 0 0,-2 1-5 15,0-1 6-15,0 0-2 0,0 1 2 0,1-1-5 16,0 0 8-16,-1 0-2 0,0 0 1 0,1 0-2 15,1 0 4-15,0 0-1 0,0 0 0 16,1 0-2-16,0 2-3 0,0-2 5 0,1 0-1 16,0 0-4-16,2-2 0 0,2 2 4 0,1 0 13 15,-5-1-4-15,5 1 3 0,0-1-3 0,0 1 2 16,0-1-3-16,-3 1-4 0,-1 0 2 0,3 0-2 16,1 0 0-16,-4 0 0 0,5 0 2 0,-1 0 1 15,0 0 3-15,1 1 8 0,-1-1-2 0,1 1 1 16,2-1-4-16,-2 1-4 0,3-1-2 15,0 2 0-15,1-1-3 0,1-1-4 0,0 0 3 0,0 0 1 16,2 0-3-16,6-1 4 0,-1 1-7 0,1-2 5 16,-3 2-3-16,2-1-4 0,-6 0 2 15,-1 1 2-15,-1-1-1 0,0 1 0 0,-1 0-3 16,0 0 3-16,-2 0 3 0,0 1-1 16,0-1-4-16,-4 2 6 0,2-2-3 0,0 3 0 15,-1-1-3-15,-4-2 2 0,4 2 0 0,1-1 1 16,0 1 0-16,1-2 0 0,1 0 1 0,-1 0-3 15,2 0 1-15,1 0-2 0,-2 0 1 0,1-2 1 16,1 1 2-16,-1-1-4 0,-2 2 1 0,2-2-1 16,-1 1-1-16,-1-1 4 0,-3 2-2 0,2-1 0 15,-1 0 4-15,-4 0-3 0,1 0 0 0,-1 1 1 16,1 0 3-16,3 0-4 0,2-1 2 16,-2 1 0-16,1-2 4 0,2 2-7 0,0-1 7 15,1 1-2-15,-1-1-3 0,1 1-1 16,2-2 1-16,-2 1 0 0,0-1-4 0,3 0 5 15,-1-1-3-15,0 2-3 0,5-1 6 0,-2-1-1 16,-5 2 1-16,2 0 0 0,-3 0-4 0,2 0-1 16,-1 0 2-16,-1 1 0 0,-1-2-1 0,-1 2-1 15,-3 0 3-15,-3 2-7 0,1-2 8 0,0 1 2 16,1-1-3-16,-4 1-2 0,3 1 2 0,-1-1 1 16,1 1 1-16,-1-2 0 0,2 1-5 0,0-1 5 15,3 0-3-15,-3 0 3 0,-1 0 7 0,6 0-9 16,-2 0-1-16,1 0-2 0,2 0 3 0,-7 0 25 15,6-1 17-15,-7 1-6 0,-1-2-4 16,3 2-3-16,-2 0 3 0,-1 0-17 16,1 0 7-16,-2 2-9 0,1-2-1 0,-3 1-3 15,2-1-4-15,0 0 1 0,0 0 1 0,-1 0-3 16,-2 2 1-16,3-1-6 0,2-1 4 0,-2 2 2 16,3-2 2-16,0 1-6 0,-1-1 0 0,8 1 0 15,-3-1-4-15,2 1 1 0,-1-1 1 0,-1 0-1 16,5 0-4-16,-5 0 2 0,0 2 6 0,-2-2 5 15,-3 0-7-15,2 1-1 0,-1-1-2 0,-1 0 4 16,1 2 1-16,-3-2 0 0,2 0-4 0,-2 0 3 16,1 1-3-16,1-1 5 0,-1 1 4 0,1 1-3 15,0-1-5-15,-1-1-1 0,3 1 1 0,-1 0 3 16,-1-1-1-16,2 1-3 0,-1-1-1 16,2 1 1-16,-2-1-4 0,-1 0 13 15,-1 2-4-15,-2-2-6 0,2 1 1 0,-1-1 1 16,0 2 1-16,-7-2 0 0,7 0 0 0,-1 0-1 15,-3 0-10-15,2 0 10 0,-3-2 2 0,-1 2 3 16,0-1-2-16,2 1-6 0,-5 0 2 0,3 0 0 16,0-2 1-16,-3 2 0 0,2-1 0 0,1 1 0 15,0 0-2-15,-2-1 4 0,3 1 3 0,-1-1-5 16,0 1-1-16,3-1 1 0,-1 0-4 16,1-1 4-16,-3 2 2 0,4-2-4 0,1 2 10 15,-5-2-11-15,5 1 3 0,-5-1 2 0,0 1-1 16,-3 1-4-16,3-1 0 0,-1 0 3 0,0 1-4 15,0-2 4-15,-1 2-3 0,1 0 1 0,-2 0 0 16,3 0-1-16,0 0 13 0,-1 0-7 16,0 2 0-16,1-2-6 0,0 0 2 0,1 0-1 15,-2-2 2-15,1 2 0 0,1-1 0 0,2 1-2 16,-4-2-1-16,2 2 3 0,-3-1 3 0,2-1-2 16,-2 1-3-16,1 0 2 0,-2 0 0 0,-1 0 0 15,0-2 2-15,-1 2-6 0,1 1 2 0,-2-1-2 16,-3 1 4-16,3-2 6 0,-3 2-8 0,1 0 1 15,-1-2 1-15,0 2-1 0,2 0-2 16,-2-1 4-16,2 1-2 0,-2 0-3 0,3 0 2 16,1 0 1-16,0 0 6 0,1 0-11 0,-4 1 10 15,2-1-7-15,-2 0 2 0,2 0-1 0,-3 0 1 16,1-1-2-16,1 2 2 0,-3-1-5 0,2 0 15 16,0 0-11-16,-1 0 2 0,0 0-1 15,0-1 2-15,1 1-5 0,-2 0 6 0,0-1-3 16,2 1 1-16,-2-1-1 0,2 1-3 0,-2-1 5 15,1 1 3-15,-1 0-7 0,-13 0 2 0,26-2-3 16,-26 2 6-16,24 0-1 0,-24 0 6 0,19-1-11 16,-19 1 9-16,18 0-15 0,-18 0 16 0,17 0-8 15,-17 0 5-15,16-2-6 0,-16 2 3 16,17 0-3-16,-17 0-16 0,18-1-2 0,-18 1 2 16,16-2 3-16,-16 2 3 0,17-1 1 0,-17 1 5 15,16-1 5-15,-16 1-10 0,16-2 6 0,-16 2-2 16,19 0 3-16,-19 0 1 0,18 0 4 0,-18 0-3 15,20 0-3-15,-20 0 5 0,20-1 3 16,-20 1 4-16,15 0-4 0,-15 0 0 0,18-2 2 16,-18 2 30-16,15-1 10 0,-15 1 7 0,15-3-11 15,-15 3-1-15,16-4-7 0,-16 4 6 0,15-5-5 16,-15 5-8-16,14-4-9 0,-14 4 6 16,15-5-23-16,-15 5 18 0,13-3-42 0,-13 3 46 15,12-2-45-15,-12 2 66 0,10-4-1 0,-10 4-11 16,0 0-4-16,12-2-4 0,-12 2-3 0,0 0-8 15,14-3 2-15,-14 3 0 0,0 0 2 0,16 0 2 16,-16 0-19-16,0 0 16 0,18 1-15 0,-18-1 7 16,0 0-1-16,16-1 9 0,-16 1-14 0,0 0 22 15,13-2-2-15,-13 2 34 0,0 0 4 0,13-3-2 16,-13 3 10-16,0 0-10 0,13-6 4 0,-13 6-5 16,8-4-7-16,-8 4 0 0,0 0-24 15,11-7 20-15,-11 7-1 0,7-7 10 0,-7 7 3 16,7-7 1-16,-7 7-5 0,8-8-8 0,-8 8-12 15,9-11-4-15,-4 4-2 0,1 0-3 16,-1-3 2-16,1 3-16 0,0-2 6 0,-1-1 2 16,3-3-8-16,-3 0-52 0,0 1-35 0,0-3-72 15,-2-1-134-15,-2 3-162 0,-2-2-163 0,-1 2-848 16,0-1-1075-16</inkml:trace>
  <inkml:trace contextRef="#ctx0" brushRef="#br0" timeOffset="53971.6">15379 11334 163 0,'6'-12'491'0,"-6"12"-71"0,0 0-24 0,4-10-25 16,-4 10-26-16,0 0-33 0,2-11-33 0,-2 11-13 15,0 0-23-15,0 0-27 0,2-11-29 0,-2 11-18 16,0 0-70-16,0 0 41 0,0 0-67 0,0 0 30 15,0-14-65-15,0 14 22 0,0 0-42 0,0 0 35 16,-18 0-53-16,18 0 46 0,-17 8-57 0,5-2 49 16,0 4-56-16,-6 2 45 0,3 2-47 0,-3 4 49 15,0 2-49-15,-1 2 49 0,3 1-54 0,-1 1 54 16,1 1-54-16,2 1 52 0,1 1-53 0,2-1 50 16,2 1-12-16,2-4-11 0,4 0-5 15,1 0-11-15,0-3-3 0,6-2-5 0,-2-2 4 16,2 0-4-16,3-3 14 0,-1-1 1 0,5-1 4 15,-2-3 7-15,0-2-11 0,3 0 1 0,-1-3 3 16,-11-3 2-16,24 0 1 0,-12-3 1 0,2 0 2 16,-2-3 18-16,1-1 9 0,-1 1 13 0,-2-2-41 15,-2 0 52-15,4 1-38 0,-5-1 54 0,1 1-42 16,-3 1 48-16,2-1-49 0,-7 7 32 0,10-10-54 16,-10 10 34-16,7-8-53 0,-7 8 44 15,0 0-51-15,13-3 48 0,-13 3-49 0,8 6 46 16,-8-6-44-16,10 9 47 0,-10-9-49 0,9 14 51 15,-3-5-51-15,-1 2 42 0,1-1-41 0,-4 3 49 16,6-2-59-16,-3 1 52 0,1 0-86 16,-1 0 16-16,-2-1-50 0,3-1-52 0,-2-1-66 15,-4-9-58-15,7 16-72 0,-7-16-47 0,7 10-72 16,-7-10-420-16,0 0-446 0</inkml:trace>
  <inkml:trace contextRef="#ctx0" brushRef="#br0" timeOffset="54170.8">15591 11658 606 0,'0'0'550'0,"0"0"-97"0,0 0-41 0,0 0-27 15,0 0-54-15,0 0-49 0,0 0-43 0,-12 4-29 0,12-4-36 16,-4 9-30-16,4-9-21 0,-2 12-14 16,2-12-17-16,-1 13-19 0,1-13-10 0,2 16-20 15,-2-16 4-15,7 17-16 0,-2-9 1 0,0 1-8 16,0-2-5-16,1 0-45 0,1 1-68 0,-7-8-73 15,10 10-57-15,-10-10-90 0,9 5-87 0,-9-5-127 16,0 0-320-16,11-7-391 0</inkml:trace>
  <inkml:trace contextRef="#ctx0" brushRef="#br0" timeOffset="54306.88">15543 11530 28 0,'-7'-9'463'0,"7"9"-31"0,-3-18-103 16,3 18-5-16,-1-14-60 0,1 14-50 0,1-16-44 15,-1 16-35-15,3-14-51 0,-3 14-85 0,6-12-85 16,-6 12-91-16,8-12-68 0,-8 12-104 0,9-11-149 16,-9 11 12-16</inkml:trace>
  <inkml:trace contextRef="#ctx0" brushRef="#br0" timeOffset="54654.53">15656 11578 560 0,'0'0'693'0,"0"0"-108"0,-1 11-79 16,1-11-93-16,0 0-103 0,0 0 12 0,-1 12-100 0,1-12 9 16,0 0-74-16,0 0 77 0,1 14-59 15,-1-14 18-15,6 8-51 0,-6-8 3 0,6 11-50 16,-6-11 4-16,9 14-43 0,-2-6 17 0,-1 0-58 16,4 2 40-16,-2 0-28 0,2 0 17 15,1 1-38-15,-2-1-5 0,0 0-57 0,2 0 2 16,-2-2-83-16,-1 0 11 0,-2 0-22 0,2-2-9 15,-2 0 7-15,-6-6 24 0,8 8-14 0,-8-8-35 16,0 0 17-16,0 0 15 0,0 0 41 0,9-4 41 16,-9 4 63-16,0 0 28 0,-3-18 45 0,3 18 20 15,0-22 10-15,0 9-7 0,0 1-53 16,0-1 47-16,0-1-69 0,3-2 47 0,-1 2-68 16,5 0 52-16,-4-2-60 0,3 3 47 0,0 3-101 15,3-3-14-15,0 4-123 0,0 0-46 0,0 2-109 16,2 1-17-16,-2 1-27 0,2 3-40 0,-11 2-270 15,19-2-212-15</inkml:trace>
  <inkml:trace contextRef="#ctx0" brushRef="#br0" timeOffset="54941.79">15960 11662 117 0,'0'0'496'0,"-4"10"-57"0,4-10-24 0,0 0-31 0,-2 12-39 16,2-12-43-16,0 0-37 0,0 0-32 0,0 0-43 15,16-1-28-15,-16 1-10 0,14-11-96 16,-6 3 41-16,1 0-68 0,0-2 44 0,0 0-64 15,-1-1 52-15,1-2-62 0,-3 2 49 0,0 0-60 16,-2 0 58-16,-1 1-62 0,-1 1 50 0,-2 9-49 16,0-16 63-16,0 16-40 0,-5-13 69 15,5 13-36-15,-10-7 64 0,10 7-45 0,-13-5 53 16,13 5-66-16,-11 3 46 0,11-3-27 0,-13 6 34 16,8 2-45-16,5-8 29 0,-8 17-37 0,7-6 44 15,1-11-56-15,1 23 21 0,3-10-33 0,4-1 25 16,1 2-31-16,2-1 24 0,4 1-35 0,1-3 27 15,2-1-33-15,-2-1 38 0,3-1-44 0,-1-3-9 16,-1-2-115-16,1-2-42 0,-4 0-139 16,1-5-187-16,-2 1-200 0,1-4-366 0,-2-2-682 15</inkml:trace>
  <inkml:trace contextRef="#ctx0" brushRef="#br0" timeOffset="55254.47">16170 11572 253 0,'0'0'559'15,"0"0"-93"-15,-16 3-55 0,16-3 7 0,0 0-36 16,-10 7-112-16,10-7 30 0,0 0-76 0,-4 8 39 16,4-8-64-16,0 0 28 0,3 11-63 0,-3-11 13 15,4 8-69-15,-4-8 25 0,5 9-63 16,-5-9 23-16,10 8-54 0,-10-8 32 16,9 7-45-16,-9-7 29 0,10 7-47 0,-10-7 38 15,13 4-42-15,-13-4 35 0,12 1-39 0,-12-1 27 16,12-2-30-16,-12 2 34 0,12-7-37 0,-12 7 34 15,10-10-10-15,-10 10 53 0,9-7-49 0,-9 7 38 16,6-9 18-16,-6 9-25 0,0 0 2 0,8-9-38 16,-8 9-13-16,0 0 22 0,0 0-25 0,0 0 20 15,0 0-19-15,14 8 23 0,-14-8-16 0,9 14 21 16,-4-6-21-16,2 0 8 0,0 1-9 0,3 1 14 16,-2-1-108-16,1-4-64 0,0 1-238 15,0-1-185-15,-9-5-837 0,17 6-1012 0</inkml:trace>
  <inkml:trace contextRef="#ctx0" brushRef="#br0" timeOffset="56622.53">15418 12471 524 0,'5'-9'506'16,"1"0"-41"-16,-2 0-57 0,3-2-31 0,1 0-60 16,-3 1-38-16,0-4-26 0,-1 3-35 0,0-1-33 15,-2-1-25-15,0 2-16 0,-1-1-78 0,-2 1 35 16,-1-1-73-16,0 2 46 0,-2 1-65 0,-1 1 48 16,-2 0-70-16,7 8 54 0,-15-4-55 0,15 4 39 15,-18 6 2-15,5 2-5 0,2 7 0 16,-1 6-11-16,2 4 4 0,1 6-3 0,1 0-2 15,2 11-5-15,1 2 1 0,3 1 0 0,2 3-2 0,2 0 4 16,2 2-11-16,2 2 53 0,-1 0-45 16,2-2 60-16,0 2-9 0,0 1-14 0,3-3-6 0,-4 0-35 15,-1-3-8-15,-1-3-22 0,-2-7-13 16,-2-1-33-16,0-9-18 0,-3 1-48 0,-1-4-23 16,-2-3-44-16,1-2-32 0,-4-3-99 0,1-4-43 15,-1-2-61-15,1-4-333 0,-3-3-294 0</inkml:trace>
  <inkml:trace contextRef="#ctx0" brushRef="#br0" timeOffset="57371.06">15140 13021 456 0,'2'-15'616'0,"2"0"-89"16,3 1-60-16,4-2-69 0,3 1-75 0,4-2-32 0,2-1-28 15,2 1-24-15,5 1-12 0,0 2-12 16,5-4-19-16,-5 5-23 0,1 0-37 0,-1 2-28 15,0 0-22-15,-5 3-16 0,0 2-18 0,-1 0-1 16,-5 0-19-16,0 2 1 0,-1 1-10 0,-4 0-4 16,2 0-4-16,-13 3-4 0,18-1 0 0,-18 1-8 15,15 0 3-15,-15 0-1 0,11 4-2 0,-11-4 2 16,9 9-5-16,-9-9-37 0,6 10 46 0,-6-10-41 16,5 10 40-16,-5-10-36 0,3 16 45 0,-3-16-63 15,1 13 31-15,-1-13-65 0,2 13 29 0,-2-13-40 16,1 11 43-16,-1-11 0 0,0 0 7 0,3 14 18 15,-3-14-47-15,0 0 72 0,0 0-55 16,3 8 58-16,-3-8 0 0,0 0-1 0,0 0 0 16,6-8 1-16,-6 8 33 0,0 0 34 0,5-13 9 15,-5 13-33-15,5-8 55 0,-5 8-27 0,4-9 25 16,-4 9-43-16,0 0 13 0,4-8-42 0,-4 8 18 16,0 0-38-16,8-6 17 0,-8 6-27 15,0 0 29-15,18 1-35 0,-18-1 31 0,18 6-33 16,-7-1 31-16,-1-2-38 0,3 2 39 0,2 1-32 0,1 0 27 15,2 0-28-15,-3-2 19 0,4-1-60 0,-1 2 17 16,0-4-48-16,1 2 20 0,-2-5-76 0,2 1 51 16,-1-2-66-16,-2-3 57 0,2-3 12 15,-2 1 15-15,-1-4 13 0,-4 1 9 0,-2-1 11 16,0-1 19-16,-4 4 27 0,-1-1 12 0,-1 0 11 16,-3 10 11-16,0-15 4 0,0 15-5 0,-5-11-4 15,5 11-5-15,-9-8-11 0,9 8 3 0,-12-3-5 16,12 3-3-16,-9 3 1 0,9-3-7 0,-7 9-7 15,7-9 1-15,-7 15 0 0,7-15 0 16,0 16-46-16,0-16 56 0,4 21-49 0,0-10 57 16,2 0-53-16,1 0 51 0,-1 0-47 0,2-3 12 15,1 1-52-15,-2-1 53 0,1-4-38 0,1 0 25 16,-9-4-50-16,15 5 54 0,-15-5 3 0,14-6-3 16,-14 6 3-16,9-12 12 0,-9 12-3 15,3-17 9-15,-3 4 35 0,-1 0 15 0,-2-1 17 16,-1 0 8-16,-3-2 17 0,2 0 9 0,-3-1-4 15,0-2 19-15,-2 2-19 0,2-1 21 0,1 0-18 16,-1 0 20-16,0 1-20 0,-1-3 28 0,3 1-16 16,1 0-15-16,0-1-25 0,-2 0-5 0,4 0-23 15,-1-2-1-15,0 2-17 0,1 1-2 0,-1-3-11 16,2 0-17-16,-3 2-33 0,0-1-21 0,0 0-12 16,-2 7-82-16,1-1-54 0,-3 2-165 0,-3 4-37 15,2 2-148-15,-3 5-784 0,13 2-943 0</inkml:trace>
  <inkml:trace contextRef="#ctx0" brushRef="#br0" timeOffset="57640.88">15702 12597 630 0,'-10'-6'819'0,"1"-1"-117"0,9 7-111 0,-12-9-101 16,12 9-96-16,-10-9-65 0,10 9-68 0,-9-8-53 16,9 8-45-16,-6-5-36 0,6 5-29 0,0 0-80 15,0 0-151-15,0 0-177 0,0 0-253 0,6-8-642 16,-6 8-813-16</inkml:trace>
  <inkml:trace contextRef="#ctx0" brushRef="#br0" timeOffset="59020.25">17132 12619 438 0,'-2'-10'662'0,"2"10"-108"0,0 0-100 16,-4-12-76-16,4 12-97 0,0 0-46 0,0 0-32 15,-4-10-19-15,4 10-31 0,0 0-25 0,0 0-27 16,0 0-8-16,2 15-22 0,-2-15-11 0,2 14-13 0,0-4-8 16,0 0-10-16,0 2 0 0,1 0-7 15,-1 3-3-15,3-1-1 0,-1 0-4 0,0-1 3 16,0 1-3-16,0-3-2 0,0 1-5 0,-1-3-22 16,2 1-10-16,-5-10 7 0,7 13-4 0,-7-13-25 15,8 6-11-15,-8-6 20 0,0 0-4 0,12-6 19 16,-12 6-7-16,8-14 15 0,-8 14 12 0,5-18 45 15,-5 18 9-15,1-14 6 0,-1 14 33 0,3-14-5 16,-3 14-12-16,0 0-12 0,2-14-25 0,-2 14-5 16,0 0-5-16,0 0-8 0,0 0 0 0,12-3-19 15,-12 3 16-15,13 6 3 0,-4-2-7 0,1 0 1 16,1 1-2-16,1-2-3 0,1 0 0 0,1 0 0 16,0 1-1-16,-1-3-2 0,-1-1-32 0,2-1-41 15,-1-2-27-15,0-1-46 0,0-4-9 16,-3 1-42-16,0-3 11 0,-2-1 6 15,-2 0 44-15,-2 0 7 0,-1 0 44 0,-3-1 10 16,0 12 51-16,-1-23 9 0,-2 12 39 0,-1 2 20 16,0-1 38-16,4 10 16 0,-6-15 22 0,6 15-4 15,-5-12-4-15,5 12-19 0,-3-11-42 0,3 11 5 16,3-9 9-16,-3 9-9 0,11-13-2 0,-2 7-10 16,4-1-10-16,0-1-6 0,1-1-9 0,2-2-1 15,1-1-4-15,0 0-1 0,2-2-7 0,-1-5-11 16,0 3-51-16,-1-3-30 0,-4 2-4 0,-2-2-56 15,-1 1 61-15,-4 0-30 0,-2 2 65 0,-3 1 8 16,-1 1 8-16,-4 0 17 0,-1 1 34 16,-1 3 25-16,-2 1 8 0,1 2 6 0,-3 3 14 15,-1 1-55-15,11 3 66 0,-18 5-45 0,8 2 76 16,1 5-48-16,0 0 55 0,1 6-5 0,1 2-17 16,2 4-18-16,1 1-3 0,1 1-17 0,2 4 0 15,2 2-11-15,3 0-7 0,0 4-11 16,2-3-6-16,4 6-39 0,-1-8 47 0,0-1-93 15,3-1 37-15,-3-3-86 0,1 0 22 0,-1-8-75 0,-1-3 63 16,-2-2-47-16,-1-3 46 0,3-4-19 0,-8-6 7 16,10 5 12-16,-10-5 14 0,8-5 18 15,-8 5 27-15,6-16 4 0,-6 16 56 0,3-21 38 16,-3 10 26-16,0-1 26 0,0 12 13 16,0-21 21-16,0 21-15 0,0-16-25 0,0 16-31 15,0-15-17-15,0 15-13 0,5-8-6 0,-5 8-9 16,10-3-10-16,-10 3-39 0,17 4 47 0,-6 0-52 15,3 0 54-15,3 2-51 0,1 2 51 0,3-1-49 16,1 1 46-16,-1-2-67 0,3 0 73 0,-2-1-44 16,1 0 43-16,-3-2-48 0,-1-2 46 0,2-1-49 15,-5-1 45-15,2-4-19 0,-2-1-8 0,-3-1-6 16,-1-2 2-16,-3-1 0 0,-1-1-4 0,-5 2 40 16,0-2 11-16,-3 11 1 0,-1-19-3 0,-3 11-5 15,0-2 1-15,-2 3-1 0,6 7-1 16,-9-12-9-16,9 12-5 0,-11-6-6 0,11 6-3 15,0 0-1-15,-13 0 0 0,13 0 0 0,-7 8-4 16,7-8 1-16,-1 13 2 0,1-13 1 0,5 17-5 16,1-7 7-16,4-1-7 0,1 1 1 0,0-1-39 15,3 1-2-15,1-4-76 0,2 0 11 0,-1-3-40 16,2-1-32-16,1-4-31 0,-3-1-42 0,6-3-4 16,-4-5-17-16,1-2 37 0,0-4-6 0,-2-3 67 15,-2-3 20-15,-2 1 106 0,0-3 68 0,-3 0 92 16,-4 3 34-16,0 1 42 0,-3-1 24 0,0 3-12 15,-1 1 62-15,0 1-39 0,-2 3 20 16,0 1-6-16,0-1 11 0,0 14-27 0,0-21-43 16,0 21-38-16,0-15-33 0,0 15-7 15,0 0 11-15,0 0-7 0,0 0-17 0,0 0-1 16,-7 11-13-16,7 1-4 0,0 4-23 0,2 3 0 16,1 4-11-16,-1 2-31 0,-1 1-52 0,0 2-67 15,0 1-60-15,-1-2-95 0,0 3-68 0,-1-4-129 16,1 0-105-16,0-2-75 0,-1-5-93 15,1-2-294-15,0-4-637 0</inkml:trace>
  <inkml:trace contextRef="#ctx0" brushRef="#br0" timeOffset="59853.42">18197 12653 602 0,'-9'-8'682'0,"0"0"-80"16,4 2-109-16,0-3-106 0,5 9-56 0,-3-13-47 15,3 13-37-15,6-16-35 0,2 9-10 0,5-2-15 16,0 0-74-16,6-1 20 0,0 0-67 0,7-2 23 15,0-2-53-15,4 0 38 0,3-4-63 0,2 0 3 16,-1-2-58-16,-2 1 53 0,-3-2-75 0,-4 3 47 16,-4-1-42-16,0 0 59 0,-5 0-45 0,-3 4 52 15,0 1-41-15,-5 0 74 0,-2 1-41 0,-3 4 54 16,0-1-29-16,-3 10 59 0,0-14-35 0,0 14 5 16,-6-8 21-16,6 8 14 0,-10 3 12 15,10-3 17-15,-13 12-1 0,4-2 5 16,3 3-16-16,-2 6 10 0,0 0-24 0,1 5-6 15,0 0-12-15,2 5-3 0,1-3-17 0,2 5-5 16,0-3-10-16,2 1-2 0,2-2-17 0,0 1-21 16,1-3-32-16,1 0-25 0,0-2-53 0,1-1 21 15,1-3-37-15,-1-4 16 0,2-3-3 0,-1-1 36 16,2-4-48-16,-8-7 53 0,16 3-36 0,-16-3 45 16,16-6 8-16,-8 2 16 0,0-4 9 0,-1-1 23 15,-2 2 39-15,1 0-29 0,-1-1 55 0,-5 8-11 16,7-14 31-16,-7 14-47 0,6-9 20 0,-6 9-52 15,0 0 36-15,8-7-36 0,-8 7 35 0,0 0-39 16,11 3 36-16,-11-3-31 0,13 9 24 16,-5-5-28-16,3 1 35 0,1 1-30 0,2-2 26 15,0 3-26-15,1-4 27 0,0 0-31 0,2-1 31 16,-3 0-33-16,-1-4 18 0,3 0-55 0,0-3 32 16,-5-1-45-16,1-1 42 0,-2-3-32 0,-2 1 49 15,-3-2-40-15,-1 1 61 0,-2-2-23 16,0 2 42-16,-4-2-15 0,0 4 37 0,-2-3-19 15,-1 2 40-15,-2 1-26 0,0 0 18 0,0 2-28 16,0 0 12-16,7 6-21 0,-16-4 18 0,16 4-30 0,-13 2 16 16,13-2-21-16,-9 6 9 0,9-6-12 15,-7 13 10-15,7-13-14 0,2 16 10 0,1-7-14 0,1 1 12 16,3 2-14-16,1-2 10 16,4-1-10-16,-2 1 10 0,1-3-26 0,3-1 2 15,-2-2-30-15,2-2 16 0,-1-2-17 0,0-1 17 16,2-1-18-16,-2-2 19 0,3-2-10 0,-3 0 23 15,2 1-16-15,-3-2 33 0,-1 4 12 0,0 0 13 16,-2-1-18-16,-9 4-5 0,15-6-18 0,-15 6 17 16,13 0-19-16,-13 0 22 0,10 5-2 0,-10-5 29 15,10 11 4-15,-5-4 9 0,-5-7-6 0,8 17 10 16,-4-7 2-16,-4-10-11 0,7 17-7 0,-3-7-9 16,1-3-1-16,-1 1-5 0,-4-8 1 15,9 14-4-15,-9-14 3 0,12 6-6 0,-12-6-4 16,14-3-19-16,-4-1-10 0,3-4-5 0,-3-4-9 15,5-2-10-15,-3-4 0 0,3-5-1 0,-2-1 0 16,-2-1 9-16,2 0 2 0,-4 3 9 0,-1 3-7 16,1 0 12-16,-3 3-8 0,-1 2-20 0,0 4-67 15,-1 1-16-15,-4 9-13 0,5-10 8 0,-5 10-91 16,0 0-3-16,0 0-100 0,0 0-142 0,12 9-165 16,-12-9-547-16,2 13-787 0</inkml:trace>
  <inkml:trace contextRef="#ctx0" brushRef="#br0" timeOffset="60255.87">20229 12516 112 0,'0'0'913'0,"0"0"-226"0,0 0-133 0,0 0-122 15,6-7-82-15,-6 7-80 0,0 0-2 0,0 0 4 16,0 0-61-16,0 0 20 0,-4 16-56 0,4-16-6 16,-6 15-54-16,2-5 12 0,-2 1-34 0,2 2-10 15,0 2-42-15,1-1 19 0,1 1-32 0,-1 1 16 16,2-2-34-16,1-1-6 0,-1 1-85 0,2 0-11 16,-2-3-113-16,2 0 3 0,-1-11-61 15,0 17-33-15,0-17-102 0,0 0-84 0,3 13-526 16,-3-13-613-16</inkml:trace>
  <inkml:trace contextRef="#ctx0" brushRef="#br0" timeOffset="60402.47">20098 12387 428 0,'-7'-14'617'0,"2"3"-86"0,1 1-69 16,0-1-73-16,0 3-72 0,4 8-114 0,-5-17 10 15,5 17-49-15,-4-11-80 0,4 11-122 0,0 0-140 16,4-12-153-16,-4 12-183 0,10-2-232 0,-10 2-254 15</inkml:trace>
  <inkml:trace contextRef="#ctx0" brushRef="#br0" timeOffset="60687.31">20450 12765 126 0,'0'0'820'0,"0"0"-131"16,0 0-93-16,-8-5-75 0,8 5-49 15,-4-14-93-15,3 2-12 0,1 0-74 0,-1-4-25 16,1-3-69-16,0-2-14 0,1-4-53 0,-1 0-5 0,1-2-42 16,2-6 2-16,-1 0-35 0,1 1 2 15,-2 5-22-15,1 0 25 0,-1 4-4 0,0 4-6 0,0 2-17 16,-1 4-16-16,0 1-6 0,0 12-3 16,-1-13 11-16,1 13-16 0,0 0 15 0,-8 5-20 15,6 4 16-15,-1 3-18 0,2 6 17 0,1 3-21 16,3 2 24-16,0 9-24 0,4-1 17 0,1 1-24 15,4 4-3-15,0-1-33 0,-1-7 7 0,3 1-50 16,-1-4 5-16,0-3-109 0,-3-4-11 0,0-3-87 16,0-3-117-16,-2-5-151 0,-8-7-598 0,11 8-780 15</inkml:trace>
  <inkml:trace contextRef="#ctx0" brushRef="#br0" timeOffset="60840.85">20406 12497 207 0,'-11'-8'748'15,"1"0"-128"-15,3 1-96 0,0 1-120 0,7 6-89 16,-4-9-56-16,4 9-48 0,7-9-39 0,2 5-27 16,2 1-35-16,5 0-21 0,1-1-73 0,3 1-141 15,6 0-209-15,1 1-207 0,1-4-346 0,4 0-445 16</inkml:trace>
  <inkml:trace contextRef="#ctx0" brushRef="#br0" timeOffset="62719.63">21058 12187 579 0,'0'0'650'15,"0"0"-132"-15,0 0-34 0,-11-2-113 0,11 2 25 16,-5 6-53-16,5-6 32 0,-3 11-70 0,3-11-2 16,-1 17-78-16,2-5 3 0,2 2-46 0,0 2-22 15,4 3-41-15,-1 0-5 0,1 1-41 0,2 2-2 16,-1-1-22-16,1 0 5 0,0-1-49 15,3-1-7-15,-3-2-37 0,0-1 14 0,-2-2-54 0,1-1 31 16,0-2-38-16,-3-1 48 0,-1-2-34 16,1 1 33-16,0-2-25 0,-5-7 39 0,7 12-51 0,-7-12 40 15,6 13 4-15,-6-13 7 0,5 12 7 16,-5-12 1-16,1 17 24 0,-1-17-3 0,-1 19 4 16,1-7-48-16,-3-2 50 0,2 2-36 0,-2-1 45 15,-1-2-36-15,1 1 58 0,-2-1-48 0,0 1 46 16,-2-4-35-16,1 0 34 0,-1 1-45 15,7-7 37-15,-15 4-81 0,15-4-4 0,0 0-52 16,-18-3-38-16,18 3-7 0,-13-9-28 0,13 9 12 16,-10-13-4-16,5 3 21 0,2 0-1 0,-2 0 29 15,3-2-10-15,-1-1 33 0,2-1-2 0,1-1 40 16,0 2 3-16,0 1 48 0,1-2 8 0,1 2 33 16,1 0-11-16,5 1 34 0,-2 0 1 15,5 2 7-15,0 2 18 0,2 0 9 0,2 1-4 16,3 1 10-16,1 1-15 0,3-1-2 0,2 2-2 15,1 1-4-15,0-1 1 0,1 0-7 0,-3-2-13 16,2 1-4-16,-2-1-14 0,-1 1-3 0,-4-3-2 16,0 2-6-16,-4-1-2 0,0-2-8 0,-3 2-3 15,-3-2-10-15,0 1 3 0,-8 7-1 0,6-10-2 16,-6 10 10-16,0 0 0 0,-8-11 4 0,8 11 9 16,-14 1 10-16,14-1 7 0,-19 8 8 15,8-2 0-15,-2 2-3 0,2 3 11 0,-2 2 0 16,0 2-28-16,3 1 35 0,1 0-49 0,1 2 37 15,2-1-17-15,4 0-37 0,1-1 41 0,2 2-8 16,6-2-39-16,-1 2 38 0,3-1-45 16,3-4 13-16,2-1-94 0,-1-4 20 0,3-3-33 15,-1 0-41-15,2-4-50 0,1-3-24 0,1-3 16 16,3-3-5-16,-3-5 51 0,7-3 23 0,-5-4 41 16,3-5 28-16,-2-5 64 0,-1-1 32 0,-3-4 42 15,-3 1 50-15,-2-3-23 0,-6 6 83 16,-1 2-22-16,-4 1 65 0,-1 3-52 0,-2-1 51 15,0 2-52-15,-3 2 24 0,0 3-42 0,0 3-2 16,-2 1-41-16,2 2 4 0,-1 4-28 0,5 9 12 0,-10-9-36 16,10 9 4-16,-12 3-16 0,7 5 5 0,1 0-9 15,0 7 8-15,2 3-26 0,1 1-2 16,1 6-6-16,1 2 9 0,1 6-18 16,2 0-21-16,1 0-37 0,3-1 9 0,-2 3-19 15,3-3-16-15,0-3-9 0,3-1-33 0,-2-3 41 16,3-6-49-16,-2-2 44 0,1-3-26 0,1-3-13 15,-2-4-3-15,1-1 20 0,0-5 23 0,1-1 16 16,1-1 12-16,-1-2 34 0,0 0 33 0,-2-2 39 16,0 0 21-16,-1 0 0 0,-1 2 34 0,-2-3-24 15,-7 6 16-15,13-7-45 0,-13 7 11 0,9-4-43 16,-9 4 29-16,0 0-47 0,0 0 25 0,0 0-33 16,0 0 30-16,9 4-31 0,-9-4 27 0,0 0-29 15,4 15 29-15,-4-15-32 0,6 11 34 16,1-3-32-16,-2-1 32 0,2-1-31 0,1-2 27 15,1 2-31-15,0-2 2 0,-9-4-68 0,18 2 19 16,-18-2-72-16,19-4 49 0,-19 4-7 0,18-8 16 16,-12 3 6-16,1-3 25 0,-3 1 6 0,-4 7 1 15,2-16 5-15,-2 16 4 0,-8-16 9 0,1 7 19 16,-5 0 20-16,2 2 7 0,-3 1 15 16,-1 0 5-16,3 1-46 0,-2 2 48 0,1-2-50 15,12 5 35-15,-19-6-1 0,19 6-51 0,-16-5 42 16,16 5-45-16,-12-5 57 0,12 5-52 0,-10-5 48 15,10 5-7-15,0 0-44 0,0 0 48 0,6-15-51 16,2 9 31-16,0-1-71 0,1-2 31 16,2 0-43-16,-1-1 52 0,1 0-41 0,0-1 52 15,-2 3-38-15,0 0 54 0,-1 1-48 0,0 1 48 16,-1 0-54-16,-7 6 57 0,12-8-52 0,-12 8 61 16,12-1-34-16,-12 1 72 0,9 6-58 0,-9-6 49 15,9 13-55-15,-9-13 32 0,8 18-32 0,-4-5 38 16,-1-1-39-16,3 3 43 0,-3-2-5 0,1 2-1 15,1-1-6-15,2-1-1 0,-2 1-4 16,1-4-49-16,-1 2 46 0,2-4 8 0,0 2-48 16,0-4 53-16,-7-6-50 0,15 5 40 0,-15-5-25 15,14 0-17-15,-14 0-3 0,16-8 9 0,-8 2 6 16,0-2 0-16,-1 1 2 0,-1 0 8 0,-1 0 26 16,-5 7-31-16,11-12 44 0,-11 12-47 0,9-8 39 15,-9 8-51-15,0 0 50 0,13-4-49 0,-13 4 58 16,13 5-49-16,-13-5 58 0,15 8-6 15,-4-3 0-15,-2 1-4 0,2 1 5 0,2-1 4 16,-2-1-5-16,2-1-4 0,-1 1-6 0,-1-2-8 16,2-1-6-16,0-2-37 0,-1-3-4 0,3 0-89 15,-4-4 30-15,2-2-29 0,-2-1-7 0,1-2 7 16,-3 0-2-16,-2-1 20 0,0-2 18 0,-3 0 8 16,1 0 15-16,-4-1 10 0,-1 2 7 0,-1 0 14 15,-3 0 25-15,0-1-25 0,-1 2 78 16,0 1-38-16,0 3 61 0,0-1-64 0,5 10 42 15,-10-13-60-15,10 13 54 0,-10-5-50 0,10 5 77 16,0 0-43-16,-9 9 47 0,9-9-55 0,2 19 48 16,2-6-62-16,-1 3 44 0,5 5-54 0,4 3 40 15,-1 1-51-15,1 1 48 0,2 2-53 0,0 4 45 16,-2-2-53-16,0-4 48 0,1 4-51 0,-4-2 46 16,-2 0-53-16,-3-3 54 0,0-2-54 15,-1 2 52-15,-3 0-49 0,-2 0 29 0,0 0-19 16,-2 2 54-16,-4 0-53 0,1 3 64 0,-5-2-38 15,2 0 32-15,-3-1-48 0,-3 5 36 0,-4-2-37 16,1 0 41-16,-3-4-5 0,0 0-3 16,2-4-8-16,0-3-2 0,-1 0-6 0,2-5 3 15,1-1-41-15,3-4 45 0,0-1-39 0,2-3 42 16,1-3-37-16,12-2 35 0,-15-2-40 0,15 2 43 16,-9-13-41-16,5 4 41 0,7-4-40 0,-1-4 39 15,5-4-32-15,4-5 44 0,6-6-41 16,2-4 38-16,9-11-41 0,0-1 35 0,3-3-40 15,0 1 39-15,-2 1-5 0,0 1-40 0,0 4 43 16,-5 7-40-16,-4 3 34 0,3 1-30 0,-2 3 59 0,-5 8-64 16,0 0 58-16,-5 5-38 0,2 3 30 0,-5 2-41 15,1 1 31-15,-2 2-30 0,1 4 30 0,-8 5-36 16,14-5 36-16,-14 5-37 0,13 1 30 16,-6 4-28-16,1 1 31 0,-1 1-30 0,3 4 32 15,-1 0-37-15,-2 2 39 0,5 2-38 16,-2 3 38-16,0-2-35 0,0 1 40 0,1 0-26 15,-2 1 28-15,-2-2-37 0,3 1 30 0,-3-3-25 16,-1 1 36-16,0-3-26 0,0 0 26 0,-2-2-26 16,-4-10 30-16,2 19-31 0,-2-19 26 0,-4 15-29 15,-3-8-4-15,7-7-85 0,-16 9-42 0,2-5-171 16,2-3-95-16,-8-1-223 0,-1-1-561 0,-5-2-792 16</inkml:trace>
  <inkml:trace contextRef="#ctx0" brushRef="#br0" timeOffset="63154.18">23525 12166 331 0,'0'0'732'16,"6"-10"-111"-16,-6 10-97 0,5-9-121 0,-5 9-80 16,0 0-57-16,0 0 12 0,0 0-61 0,10 5 48 15,-10-5-58-15,2 17 24 0,-1-4-71 0,1 5 21 16,0 4-52-16,0 3 3 0,2 6-45 0,-1 3 9 16,2 0-45-16,-1 1 17 0,1 6-34 0,0-5-10 15,-1-3-60-15,0 1-11 0,-1-3-108 0,1-4-27 16,-2-4-76-16,-1-2-87 0,0-2-57 0,0-3-72 15,-1-1-16-15,-1-3-442 0,1-12-506 0</inkml:trace>
  <inkml:trace contextRef="#ctx0" brushRef="#br0" timeOffset="63486.49">23403 12639 486 0,'0'0'512'15,"-5"-12"-59"-15,5 12-74 0,5-12-39 0,3 5-61 16,3-1-30-16,4 1-49 0,4-2-21 0,0 2-36 15,3-4-23-15,4 0-32 0,1 0-6 0,1 0-22 16,-2 0 11-16,1 0-8 0,-4 3 7 0,-2 0-19 16,-2 0-14-16,-3 4-14 0,-3-1 2 0,-1 4-9 15,-12 1 5-15,13 2-21 0,-13-2 19 0,9 11-17 16,-4-3 8-16,-2 2-8 0,-1 1 7 16,0 1-7-16,2 2 19 0,-1 0-4 0,1 1 14 15,3 0 4-15,2-1 20 0,0-2 2 0,1 0-10 16,4-3-4-16,0-2-7 0,1 0 1 15,2-5-10-15,-2-1-3 0,3-3 2 0,-1-2 5 0,-2-2-4 16,0-3 3-16,-3-2 2 0,-1-2-11 16,-4-4-2-16,-2 3-10 0,-4-2-1 0,-1 0-2 15,-2-1-6-15,-4 1-15 0,0 2-34 0,-3 1-55 16,0 2-77-16,-1 2-74 0,0 2-132 0,1 1-113 16,9 6-482-16,-18-5-574 0</inkml:trace>
  <inkml:trace contextRef="#ctx0" brushRef="#br0" timeOffset="63903.51">24759 12316 274 0,'6'-14'743'0,"-3"-2"-131"0,1 1-84 15,1-3-109-15,-5 1-89 0,0-1-66 0,0 0-51 16,-5 1-41-16,0 0-32 0,-1-2-31 0,-2 3-23 16,-2 4-44-16,-1 1 11 0,0 3-13 0,-3 2-11 15,0 3-3-15,-1 3-7 0,-1 5-5 0,-4 2-1 16,2 2-53-16,-1 4 59 0,0 3-56 0,3 5 64 16,0 1-8-16,3 1-2 0,4 2-5 0,1-2 1 15,4 0-3-15,2 2-1 0,2 0-4 16,4 0 3-16,-1 0-1 0,5 0 2 0,2 0-5 15,1 0 0-15,0-6 0 0,-1 0-3 16,1-1 8-16,0-2-8 0,-3-2 5 0,-1-3 4 16,2 0 40-16,-4-3 19 0,0 1 16 0,1-3 3 15,-6-6-2-15,7 13-47 0,-7-13 33 0,0 0-17 16,0 14-53-16,0-14 43 0,-6 5-51 0,6-5 45 16,-13 5-50-16,13-5 44 0,-17 1-46 0,17-1 46 15,-17 0-14-15,17 0-39 0,-20 0 44 0,20 0-23 16,-17-1-72-16,17 1-84 0,-17-2-81 0,17 2-146 15,-13-1-139-15,13 1-596 0,0 0-733 16</inkml:trace>
  <inkml:trace contextRef="#ctx0" brushRef="#br0" timeOffset="64153.83">24999 12539 467 0,'0'0'826'0,"0"0"-153"15,0 0-80-15,0 0-89 0,0 0-72 0,-11 5-39 16,11-5-54-16,-5 9-49 0,5-9-38 0,-5 16-43 16,2-5-7-16,2 0-40 0,1 1-22 0,0 1-33 0,0 2-14 15,0 1-24-15,3 1-4 0,-2 0-24 0,0-1 6 16,3 1-23-16,-4 0-35 0,2-2-54 16,-1-1-3-16,-1-2-56 0,1 0 2 0,-1 0-78 15,0-12 19-15,-2 20-67 0,2-20 32 0,-2 20-19 16,2-20-15-16,-4 16-14 0,4-16-33 0,-2 12-62 15,2-12-131-15,0 0-390 0,0 0-437 0</inkml:trace>
  <inkml:trace contextRef="#ctx0" brushRef="#br0" timeOffset="64918.7">25906 12306 26 0,'0'0'684'0,"0"0"-126"0,-4-7-84 16,4 7-52-16,0 0-64 0,-18 3-57 0,9 0-36 15,0 2-34-15,-5 1-36 0,1 2-27 16,0 5-22-16,-3 0-24 0,2-1-20 0,1 5-14 16,2 0-23-16,2 1-6 0,0 1-11 0,6-3-7 15,-1 1-8-15,6 1-3 0,0-1-6 0,3-2-1 16,4 0-7-16,2-1 0 0,0-1 5 0,1-5-5 16,1-2 0-16,5 0-4 0,-5-3 4 0,1-3-11 15,-1-3 0-15,1-4-10 0,-3-2-12 0,0-1 5 16,-4-3 0-16,0-4 4 0,-5 2-3 0,-2-2-4 15,-4-1-4-15,-4-1 3 0,0 3 5 0,-5-2 1 16,-1 2-1-16,0 2 7 0,-1-2 1 0,1 3 2 16,-2 3-48-16,3-1 60 0,2 3-54 0,1-1 54 15,4 3 0-15,6 6 2 0,-8-6 0 16,8 6 5-16,0 0 4 0,12-5 0 0,0 5-8 16,8 3-5-16,3 1-2 0,4 0 4 15,6 2-8-15,-1 3 1 0,3 0-2 0,3 3 0 16,-8-2-6-16,1 3 6 0,-4-1-1 0,0-1-4 15,-6 2 2-15,-2-2 1 0,-4 0 5 0,-3-3-7 16,0 4 9-16,-5-3 27 0,-1-2 18 0,-3 2 15 16,-3-9 13-16,4 12 6 0,-4-12 14 0,0 0 0 15,0 13 8-15,0-13-21 0,0 0-17 0,0 0-9 16,0 0-14-16,0 0-9 0,-5-7-7 0,5 7-27 16,1-15 21-16,1 3-29 0,0 1 24 0,0-4-27 15,2-1 22-15,2-2-39 0,0-2 9 16,1 0-53-16,-1 1-16 0,1 1 12 0,0 2-105 0,-2 2-53 15,1 2-160-15,-1 2-177 16,-5 10-665-16,14-11-839 0</inkml:trace>
  <inkml:trace contextRef="#ctx0" brushRef="#br0" timeOffset="65351.88">26859 12185 360 0,'-3'-13'784'0,"3"3"-125"0,-2-2-84 0,-2 2-86 15,4-2-69-15,-4 3-58 0,-1-1-52 16,0 3-63-16,0-2-40 0,-1 2-50 0,-1-1-28 16,-1 5-25-16,-4-1-23 0,12 4-11 0,-23 0-51 15,12 2 24-15,-2 3-35 0,-1 3 29 0,3-1-33 16,-1 3 24-16,2 1-25 0,1 3 24 15,-1 4-35-15,4-2 30 0,3 0-35 0,-1 1 39 16,4 0-40-16,0 3 36 0,2 0-5 0,1 0-6 16,1 2 3-16,5-1-3 0,-2-1 1 0,2 1-3 15,0-4 2-15,2 1-5 0,0-1 1 0,1-3-1 16,-3-2-1-16,1 1-1 0,-3-4 1 0,3 1 0 16,-4-2 13-16,-1 0 23 0,-1-1 1 15,-4-7 7-15,10 11 4 0,-10-11-6 0,0 0-8 16,0 11-7-16,0-11-6 0,-10 4-2 0,10-4-6 15,-15 3-3-15,15-3-1 0,-23 1-7 0,12-2 1 16,-3-1-11-16,-1 1-37 0,1 0-28 0,-1-2-34 16,1 2-43-16,1-1-42 0,1 1-38 0,1-2-20 15,11 3-57-15,-17 0-26 0,17 0-54 0,0 0-72 16,0 0-116-16,0 0-270 0,0 0-382 16</inkml:trace>
  <inkml:trace contextRef="#ctx0" brushRef="#br0" timeOffset="65671.75">26959 12504 230 0,'0'0'855'0,"14"-1"-129"15,-14 1-64-15,0 0-85 0,9-6-46 0,-9 6-59 16,7-6-43-16,-7 6-79 0,9-6-52 0,-9 6-47 16,9-4-58-16,-9 4-27 0,0 0-34 0,9-7-35 15,-9 7-23-15,0 0-16 0,0 0-13 0,11 4-6 16,-11-4-21-16,1 11-12 0,-1-11-4 0,-4 18-21 15,-2-5 6-15,1 1-11 0,-1 2-13 16,-3 2 4-16,0 0 6 0,0-1-30 0,0 2 25 16,-3-1-13-16,4 0 23 0,1-4-11 0,1 1 24 15,1-2-13-15,0-4 26 0,5-9 5 16,0 19 46-16,0-19 24 0,10 13 9 0,-10-13 14 16,17 6 4-16,-3-7 25 0,-3-1-32 0,7-2-1 15,0-2-38-15,2 0 10 0,-2 0-35 0,0-2 12 16,0 2-48-16,-3-2-45 0,-1 3-59 0,-3 0-87 15,-2 1-53-15,-9 4-123 0,14-7-113 0,-14 7-143 16,0 0-163-16,0 0-467 0,0 0-863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806,'17'-11'98,"1"-1"1,-1 8 0,1-2 0,-1 4-46,1 2 1,-1 0 0,0 0-1,1 0-126,-1 0 1,1 0 0,-1 0 0,1 0-289,-1 0 1,-5 0 0,0 0 287,1 0 1,-5 2 72,-2 4 0,3-4 0,1 6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25,'18'8'-290,"-1"-6"1,1 4 276,-1-4 0,-5 3 0,-3 3 1,1 0 137,0 0 1,1 5-1,5-1 1,-2 3-69,-3 3 0,-1-1 0,3 1 0,-1 1-37,2 5 0,-5-3 1,3 6-1,0 0 7,-3 0 0,5-3 0,-8 3 1,0 0 6,1 0 1,-3 0 0,6 4-1,-2-3-7,-4-3 0,3 4 1,-1-4-1,-2 0 51,-2 1 0,0 3 0,2-6 0,2 0-11,-2 2 0,-3-5 0,-2 3 0,-3-3-54,-2-3 0,-6-5 1,4-1-1,-1 1-108,-5-2 1,-1 3-1,-3-7-295,1-2 0,-3 0 1,-1 0 389,-2 2 0,-1-1 0,7-5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822,'0'-11'-584,"0"-1"853,0 8-215,0-4 1,0 16 0,0 4 0,0 3-29,0 3 0,0-1 1,0 2-1,0 3-77,0 1 0,0 6 0,2-5 0,2-1-135,2 2 1,0-6 0,-6 5-1,0-5 2,0-1 0,0-7 0,0 1 184,0 1 0,0-5 0,0 0 0,0-8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704,'0'-17'-138,"2"1"0,2 3 0,4 3 0,2 0 197,3 0 1,-3 7-1,2-3-66,1 4 1,3 2 0,3 0-1,2 0 68,3 0 1,-1 0 0,-4 0-1,3 0-15,1 0 1,-6 0 0,-5 0 0,0 2-55,-3 4 1,5-3 0,-8 9-73,-2 2 1,-2 1 0,-2 3 17,0-1 0,-2-1 1,-2-3-1,-4-3-2,-2-2 0,5 3 1,-5-3-1,0 0 90,0 0 0,5-3 0,-7-5-4,-2 0 1,-1 6 0,-3 0-99,1-2 0,0-2 0,-1-2-495,1 0 571,-1 0 0,1-8 0,-1-2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18 7280,'-2'-10'-283,"-3"4"338,-7 4 1,2 2 0,-1 0 0,-3 0-15,-1 0 0,-5 2 0,-1 2 0,-2 4 38,1 2 0,3-4 0,-1 5 1,-1 3-11,-2 1 0,-1 9 0,7-1 0,0 0-8,-1 2 0,8-3 0,5 5 1,3 0-158,2 0 1,0-5 0,0 1-1,2-4 45,3-1 1,5 3 0,8-2 0,-1-3-91,0 0 1,7-3 0,-1 1 0,0-5 140,3-1 0,1 6 0,8-5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71 7070,'-5'-12'0,"-3"2"-165,-2 3 0,4-5 0,-3 4 0,-1 0 166,0 1 0,4 1 1,-5 6 291,-3 0 1,-1 0-188,-3 0 0,1 0 1,-1 2-81,1 4 0,5-3 1,2 9-46,3 2 1,1-5 0,6 3 11,0 2 0,0 1 0,2 1-63,4-5 0,-3 3 0,9-8 89,2-2 0,1-3 0,3-1 48,-1 0 0,-1-1 1,-3-3 88,-1-2 1,-2-8 14,1 3 0,3 1 147,-8-2-238,-1 8-35,-5-3 0,2 12 0,2 3 0,2 2-119,-2 3 0,-2 3 0,-2 1 0,0 1 57,0-1 0,2 1 1,2-1-1,2 3-94,-3 3 0,-1-4 0,-2 5 11,0-5 1,-2-1 0,-1-1 78,-3 1 0,-8-1-24,2 0 1,-3-7 0,-3-4 183,1-4 1,5-2 0,1 0-67,-3 0 0,-1-2 0,-3-2-90,1-2 1,5-5 0,0 3-493,-1-2 1,5-1 176,2-7 0,4 6 1,2 1 331,0-3 0,0-1 0,0-3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18 6667,'-17'-10'137,"-1"4"0,1 4 1,-1 2-1,1 0-81,-1 0 1,1 0 0,-1 0 18,1 0 0,-1 2 1,1 4 2,-1 5 1,7-1 0,1 2-71,2 1 0,-3 3 1,5 1-22,2 1 0,2-1 1,4-1-1,2-3-54,2-1 1,7-8 0,-1 2 28,3-4 1,-3-2 0,0 0 13,1 0 0,3 0 0,-1-2 0,-1-2 56,-2-2 1,-7-6 0,5 5 0,-2-3 51,-4-4 0,4 5 0,-3-3-7,-1-2 0,4 5 131,-2-3 0,2 8-52,-3-2-198,-3 4 1,8 8-1,-6 2 1,2 2-84,-2 3 0,-2-3 0,-1 0 0,3-1-112,2 1 1,0-4 0,-4 4-203,4-3 1,-4 1 438,4-2 0,3-4 0,1 6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693,'12'-6'30,"-1"0"0,-7-2 0,4 4 171,0-2 0,-4 3-233,7 8 1,-7-1-1,2 8-51,-4 1 1,4 3 81,0 1 0,-1 1 0,-5-1-68,0 1 0,0-1 29,0 1 1,-1-3-200,-5-3 0,2 2 48,-8-9 167,8 1 1,-3-8 53,7-4 1,0 3 0,0-9 3,0-2 0,1 5 1,3-3 4,2-2 0,6-1 0,-4-1 2,1 5 1,-3-3 0,4 6-10,-2-1 1,5 5-1,-3-4 1,1 2-15,1 0 1,-6 1 0,6 5-43,1 0 0,3 0 48,1 0 1,1 7 0,-1 5 0,-5 3 0,-3 3-67,-1-1 1,0 1-1,-4-1-30,2 1 1,-1-1 33,-5 1 1,-1-3 93,-5-3 0,2-4-13,-8-8 0,8-2-25,-2-4 1,3-4 0,-1-7 8,-2-1 0,0 1 0,6-1-1,0 1 0,6-1 0,0 1 0,0 1-2,1 5 0,1-5 0,6 7 0,-3-3 62,3 0 0,-4 8 1,1-1-3,3 3 1,1 2 0,3 0-21,-1 0 0,1 0 0,-1 2 4,1 3 0,-3-1 0,-1 8-204,-3 1 0,-5 3 1,4 1-7,-2 1 0,-2-6 0,-6-1-1422,0 3 1564,0-6 0,0 7 0,0-5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5 7629,'18'0'387,"-7"-2"-530,1-4 1,-2 2 0,3-5 214,-1 1 1,-6-4-1,3 4 1,1 1 32,0-1 0,-6-6 0,3 5-73,1-1 0,-6-6-110,4 5 1,-6-3 0,-4 1-88,-2 1 1,-7 8-1,1-2 161,-4 4 0,5 2 0,-1 2-32,-1 4 1,-1 4 0,2 7-1,5 1 110,-1-1 0,6 2 1,-4 3-1,4 1 104,2-2 1,0-1 0,0-3-3,0 1 1,0-1-115,0 1 0,6-7 0,2-1 0,1-2-184,5-4 1,2-2-1,1-2-213,0 0 335,1 0 0,7 0 0,2 0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8 7141,'-7'-10'722,"5"2"-588,-6 8 0,6 2-56,-4 4 0,4 10 1,-4 7-1,2 0-68,-1 3 0,3-1 0,-6 6 0,2-2-25,0 2 1,0 2 0,6 2-1,0-2 31,0-4 0,0 4 1,0-6-1,0 0-132,0-3 0,0 1 0,0-2 0,0-2-123,0-1 0,0-3-435,0 1-83,0-1 757,0 1 0,8-9 0,2-1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6:30:59.5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037 5172 145 0,'0'0'298'0,"0"0"-37"0,-10-5-24 16,10 5-19-16,0 0-36 0,0 0-4 0,0 0 4 15,-8-8 3-15,8 8-1 0,0 0-7 0,0 0-12 16,0 0-16-16,0 0-23 0,-5-9-23 15,5 9-13-15,0 0 3 0,0 0-33 0,0 0 0 0,0 0-29 16,0 0 4-16,0 0-19 0,0 0 15 16,0 0-19-16,0 0 9 0,0 0-12 15,15 2 18-15,-15-2-8 0,17 2 9 0,-8 0-13 16,4-1 18-16,1 1-10 0,4-1 19 0,0 0-16 16,4-1 14-16,-1 0-14 0,6 0 11 0,2 0-12 15,1 0 19-15,1 0-22 0,2 0 6 0,-1 0-18 16,-1 0 12-16,1-1-16 0,-1 1 11 0,0 0-14 15,-1 0 11-15,-3 1-12 0,2-1 6 0,-3 0-9 16,-3 0 10-16,4 2-14 0,-5-1 11 0,1 1-11 16,-1-1 13-16,3 1-19 0,0 1 17 0,0-2-10 15,0 2 11-15,-3 0-10 0,2-2 10 16,-3 1-13-16,-2 1 14 0,0-2-14 0,-1 2 37 16,0-1-3-16,-4-1 21 0,-1 0-4 0,0 1 11 15,-1-1-2-15,1 0 5 0,-13-1 11 0,22 1 5 16,-22-1-10-16,16 1 11 0,-16-1 2 0,16 2-2 15,-16-2-6-15,11 1-1 0,-11-1-8 0,0 0-25 16,14 1 9-16,-14-1-7 0,0 0-7 0,0 0-4 16,17 0-6-16,-17 0-4 0,0 0-3 0,0 0-3 15,0 0-5-15,14 1-4 0,-14-1 0 0,0 0-13 16,0 0-60-16,0 0-79 0,0 0-104 0,0 0-148 16,0 0-118-16,0 0-601 0,0 0-736 0</inkml:trace>
  <inkml:trace contextRef="#ctx0" brushRef="#br0" timeOffset="1315.86">12115 9065 37 0,'0'0'275'0,"-13"5"-43"0,13-5-20 15,-10 4-11-15,10-4-5 0,-11 2-11 0,11-2-51 16,-10 6 54-16,10-6-65 0,-9 4 68 0,9-4-63 15,0 0 62-15,-14 3-69 0,14-3 55 0,0 0-75 16,-13 5 40-16,13-5-64 0,0 0 35 0,-12 5-66 16,12-5 40-16,0 0-63 0,-13 4 46 0,13-4-60 15,0 0 45-15,-8 5-48 0,8-5 67 0,0 0-46 16,0 0 56-16,-3 9-46 0,3-9 60 16,0 0-64-16,7 8 50 0,-7-8-56 0,13 5 47 15,-13-5-62-15,18 6 54 0,-7-3-63 0,1 1 52 16,3-1-52-16,2 0 46 0,0 1-58 0,3-1 52 15,1 1-57-15,0-1 57 0,5 2-62 0,1-4 56 16,-1 4-58-16,2-4 55 0,3 2-56 0,-1 0 57 16,5-2-59-16,1 2 55 0,2-1-56 0,0-1 54 15,3 2-55-15,-3-1 55 0,2-1-56 0,1 2 54 16,-1-1-53-16,0 0 54 0,1 0-54 0,-2 1 55 16,3-2-51-16,-4 1 53 0,3 1-54 0,-3-2 50 15,0 1-57-15,0 1 65 0,-2-2-61 16,0 1 56-16,-4-1-60 0,3 2 56 15,-5-2-55-15,1-1 54 0,0 3-55 0,-1-1 59 16,1-1-56-16,-2-1 55 0,-2 2-56 0,3-2 58 16,-1 0-59-16,0 2 59 0,2-2-58 0,-3 0 53 15,0 0-53-15,3 0 58 0,-2 0-57 0,-1 0 56 16,-1 0-58-16,-2 0 58 0,-2 0-59 0,-2 1 60 16,2-1-53-16,-3 0 54 0,0 1-63 0,-2-1 62 15,-1 0-60-15,-4 1 64 0,3-1-62 0,-1 0 61 16,-15 0-63-16,23 0 57 0,-23 0-60 0,19 0 36 15,-19 0-89-15,19-1-16 0,-19 1-119 0,13-2-15 16,-13 2-108-16,11-7-70 0,-11 7-454 0,5-9-421 16</inkml:trace>
  <inkml:trace contextRef="#ctx0" brushRef="#br0" timeOffset="2549.59">12994 5215 171 0,'0'0'240'15,"0"0"-31"-15,0 0-27 0,0 0-23 0,0 0-14 16,0 0-4-16,0 0-4 0,0 0-2 0,0 0-27 15,0 0 23-15,0 0-47 0,0 0 28 0,0 0-48 16,0 0 18-16,0 0-42 0,0 0 21 0,0 0-36 16,0 0 24-16,0 0-38 0,0 0 27 0,0 0-30 15,0 0 56-15,0 0 2 0,0 0 38 16,0 0-11-16,0 0 21 0,0 0-17 0,11 6 7 16,-11-6-21-16,14 1 13 0,-14-1-24 0,17 1 9 15,-17-1-21-15,23 1 5 0,-10 1-21 0,1 0 5 16,-1-2-16-16,5 1 9 0,3 1-19 15,-1-1 8-15,0 1-20 0,3-2 15 16,4 1-16-16,-1 0 11 0,3 1-20 0,-2-1 18 0,3 0-12 16,-3 0 19-16,4 0-8 0,-4 0 21 0,2 1-8 15,-1 0 0-15,1-1-7 0,-2 1 4 0,-3-1-7 16,-2 1 12-16,-1-2-2 0,-2 1-1 0,0 1-1 16,-6-1 3-16,1 1 13 0,-1-2 18 15,-13 0 9-15,23 0 4 0,-23 0 1 0,18 1-2 16,-18-1-18-16,13 1 5 0,-13-1-19 0,11-1-5 15,-11 1-82-15,0 0-128 0,0 0-128 0,0 0-207 16,0 0-656-16,0 0-779 0</inkml:trace>
  <inkml:trace contextRef="#ctx0" brushRef="#br0" timeOffset="11163.17">14539 5103 104 0,'-9'-3'156'0,"9"3"-28"0,0 0 7 16,-11-3-25-16,11 3 10 0,0 0-33 0,-9-5 7 15,9 5-32-15,0 0 16 0,-9-3-33 0,9 3 13 16,0 0-24-16,0 0 7 0,-16-1-31 0,16 1 13 16,0 0-17-16,-15 1 13 0,15-1-12 15,0 0 27-15,-14 1-19 0,14-1 22 16,0 0 3-16,-13 2 9 0,13-2 9 0,0 0 3 16,-11 3 0-16,11-3 2 0,0 0 1 0,-10 3-1 15,10-3 3-15,0 0 4 0,0 0-13 0,0 0 1 16,-11 2-15-16,11-2-2 0,0 0 5 0,0 0-10 15,0 0 6-15,0 0 0 0,0 0 15 0,0 0 15 16,-7 4 11-16,7-4 0 0,0 0-3 0,0 0-1 16,0 0 1-16,0 0-9 0,9 6-13 0,-9-6-10 15,9 3-2-15,-9-3-2 0,17 1-7 0,-17-1-7 16,22 2-3-16,-9-1-5 0,0-1-5 0,7 2-4 16,-1-1 1-16,-1 1 1 0,4-2-4 15,1 1 0-15,4-1-1 0,2 0 10 0,-2-1 2 16,2 1 5-16,2-2-8 0,0 1 0 0,1-1-4 15,-3 2-6-15,2-1 3 0,-1-1-2 16,-1 1 0-16,0-1-1 0,0 0-1 0,-1 2 0 16,1-2 1-16,-4 2-4 0,2-1-2 0,0 1 2 15,-3 0-3-15,0 0 1 0,2 0-1 0,2 0 0 16,-1 0 0-16,-1 1 2 0,0 1 0 0,-1-2-1 16,2 1-15-16,-2 0 14 0,-1 1 2 0,-2-1-3 15,-1 2 1-15,3-3 1 0,-3 2 0 0,1-1 1 16,0 1-3-16,1-1-3 0,-3-1 7 0,3 2-3 15,0-1 1-15,0-1 0 0,4 2-1 16,-5-2 0-16,2 0-2 0,-1 0 2 0,1 0-2 16,0 0-3-16,-3 0 5 0,1 0-1 0,0 0 1 15,-1 0-15-15,0 0 14 0,-1 1-9 16,-1-1 13-16,2 0-14 0,-2 0 13 0,0 2-13 16,0-2 9-16,-2 0 8 0,0 1-3 0,-2-1 0 15,1 2 1-15,0-2-2 0,2 0 1 0,0 1-3 16,-2-1 0-16,0 0 0 0,0 0 1 0,0 1-2 15,-1-1-1-15,0 0 0 0,2 0 0 0,-3 0 0 16,3 0 0-16,-3 0 0 0,1 0 1 16,0 0-2-16,1 0 3 0,-2 0-1 0,1 0-2 15,-1 0 0-15,0 0 1 0,0 0 0 0,0 0 0 16,-1 0 1-16,1 0 1 0,0 0-3 0,-1 0-2 16,1 0 3-16,0 2 0 0,0-2-2 0,-1 1 4 15,1-1-3-15,-1 2 2 0,2-2 2 0,-2 1-3 16,0-1 2-16,1 0-15 0,-1 0 17 0,-1 0-15 15,1 0 15-15,-13 0-15 0,24 2 17 0,-24-2-6 16,24 1 4-16,-24-1-11 0,25 2 13 0,-25-2-15 16,23 1 17-16,-23-1-15 0,25 0 13 0,-13 2-13 15,2-2 14-15,0 2-14 0,0-1 13 16,0 0-10-16,1-1 11 0,1 1-12 0,0-1 13 16,2 0-13-16,-1 0 14 0,-2 1-17 0,1-1 15 15,-1 0-14-15,0 0 18 0,-1 1-16 0,2-1 13 16,-3 0-14-16,0 0 13 0,0-1-19 0,-13 1 21 15,25 0-15-15,-25 0 14 0,22 0-14 16,-22 0 14-16,21 0-5 0,-21 0-9 0,23-1 12 16,-23 1-1-16,22-1-3 0,-22 1 0 0,19-1-1 15,-19 1 1-15,19 0-1 0,-19 0 0 0,18-1-1 16,-18 1-1-16,15 0 2 0,-15 0-1 0,14 0 2 16,-14 0-4-16,0 0-1 0,17 0-4 0,-17 0-6 15,0 0 16-15,17 0-14 0,-17 0 15 0,0 0-2 16,15 1 2-16,-15-1-2 0,0 0 2 0,18 0-2 15,-18 0 3-15,0 0-2 0,18 0 1 0,-18 0-13 16,14 0 7-16,-14 0 9 0,14 0-17 0,-14 0 16 16,14 0-5-16,-14 0 4 0,14 0-13 0,-14 0 12 15,16-1-12-15,-16 1 15 0,17 0-15 16,-17 0 21-16,18 0-21 0,-18 0 12 0,17-2-10 16,-17 2 14-16,19 0-15 0,-19 0 12 0,19-2-12 15,-19 2 13-15,17-1-12 0,-17 1 14 0,17-2-15 16,-17 2 16-16,19-1-16 0,-19 1 14 0,20-2-10 15,-20 2 4-15,22 0-9 0,-11-1 13 0,1-1-11 16,2 1 13-16,-1-1-7 0,0 2 5 16,2-1-18-16,0 1 21 0,-1-1-20 15,4-2 20-15,-1 1-13 0,0 1 12 0,0-1-12 16,1-1 7-16,0 3 1 0,-2-3 4 0,2 2 0 16,-1-1-2-16,1-1 0 0,-2 2-2 0,2-2-1 15,-2 2-13-15,1-1 14 0,0 1 0 0,0-2-2 16,1 3-2-16,-2-3 1 0,3 1-6 0,-1 2 10 15,1-3-2-15,2 1-1 0,-2 1 2 0,2-1-3 16,-1 1 0-16,-1 0 0 0,2-1-1 0,0 1 3 16,-3 0-2-16,3 1 2 0,-1 0-2 0,-1-2 2 15,0 1-1-15,-1 1-14 0,2-2 14 0,-3 1-12 16,-1 1 13-16,0 0-25 0,0 0 30 0,0 0-12 16,2 0 12-16,-1 0-13 0,0 0 14 0,0-2-15 15,1 2-4-15,1 0 8 0,0 0 14 0,1 0-14 16,-1 0 15-16,0 0-12 0,0 0 10 0,2 0-2 15,-3 0-2-15,1-2-1 0,1 2-1 0,-1-1-1 16,2 0-4-16,0 0 3 0,-1 1 3 16,0-1-5-16,1-1 2 0,-2 1 1 0,1 0-2 15,1 1 1-15,-1-1-3 0,1 0 1 0,-1 1-1 16,-1-1 1-16,3-1 1 0,-2 2-14 0,1-1 16 16,-1 1 0-16,2-1-2 0,-1 1 3 15,-1 0 7-15,2-3 11 0,-3 2 17 0,1 0-20 16,1 0 7-16,-2 1-12 0,0-1 8 0,-1 0-15 15,1-1 9-15,-1 2-12 0,-1-1 9 0,0 0-12 16,-1 0 11-16,-1 0-15 0,-1 1 11 0,1-2-8 16,-2 1 3-16,1 1-5 0,-2-1 10 0,-12 1-14 15,24-1 11-15,-24 1-9 0,24-1 11 16,-24 1-12-16,22-3 11 0,-22 3-7 0,24 0 5 16,-24 0-16-16,23-1 20 0,-23 1-14 0,23 0 10 15,-23 0-14-15,24 0 16 0,-24 0-8 0,24 0 8 16,-24 0-12-16,24 0 14 0,-24 0-11 0,24 0 8 15,-11 0-12-15,-13 0 12 0,26 0-10 0,-26 0 10 16,24 1-10-16,-11-1 15 0,-13 0-17 0,24 0 12 16,-24 0-6-16,24 0 6 0,-24 0-12 0,22 0 14 15,-22 0-17-15,24 0 15 16,-24 0-11-16,23 0 12 0,-23 0 0 0,22 0-12 0,-22 0 12 16,18 0-9-16,-18 0 7 0,19 3-11 15,-19-3 13-15,17 0-13 0,-17 0 12 0,15 1-15 16,-15-1 16-16,15 0-16 0,-15 0 21 0,16 1-11 15,-16-1 12-15,13 0-1 0,-13 0 22 0,15 1-6 16,-15-1 1-16,14 0-6 0,-14 0 5 0,16 1-11 16,-16-1 4-16,17 0-10 0,-17 0 5 0,18 0-7 15,-18 0 0-15,17 2-2 0,-17-2 6 0,15 1-7 16,-15-1 1-16,14 0-5 0,-14 0 9 0,14 1-7 16,-14-1 5-16,13 0-6 0,-13 0 3 0,14 0 8 15,-14 0 28-15,11 1 6 0,-11-1-9 16,0 0-1-16,18 1-3 0,-18-1 3 15,0 0 0-15,13 0 0 0,-13 0-12 0,0 0-2 16,0 0-2-16,17 0 3 0,-17 0-12 0,0 0 1 16,12 2-6-16,-12-2 2 0,0 0-6 0,16 0 2 15,-16 0-5-15,0 0 4 0,13 1-8 0,-13-1 4 16,0 0 3-16,0 0 9 0,15 1-1 0,-15-1 28 16,0 0 4-16,0 0 3 0,0 0 0 0,14 0 0 15,-14 0 1-15,0 0-5 0,0 0-4 0,0 0-1 16,0 0-8-16,0 0-9 0,0 0-9 0,0 0 9 15,13 0-6-15,-13 0-1 0,0 0-2 0,0 0-4 16,0 0 0-16,0 0-1 0,0 0-2 0,0 0 1 16,0 0 1-16,0 0-5 0,0 0-5 0,0 0 6 15,0 0-5-15,0 0 5 16,0 0 2-16,0 0-2 0,0 0-1 0,0 0 0 16,0 0-1-16,0 0 0 0,0 0 1 0,0 0-1 15,0 0-1-15,0 0-2 0,0 0 5 0,0 0-6 16,0 0 8-16,0 0-3 0,0 0-2 0,0 0 1 15,0 0-16-15,0 0 22 0,0 0-2 0,0 0-1 16,0 0-1-16,0 0-1 0,0 0-4 0,12-1 6 16,-12 1-7-16,0 0 5 0,0 0-1 0,0 0 1 15,0 0-1-15,0 0-2 0,0 0 4 0,0 0-2 16,0 0 0-16,0 0 0 0,0 0-1 16,0 0-15-16,0 0 19 0,0 0-5 0,0 0 4 15,0 0 1-15,0 0 3 0,0 0-6 0,0 0 1 16,0 0 0-16,0 0-1 0,0 0 5 0,0 0-5 15,0 0 1-15,0 0-5 0,0 0 5 0,0 0-1 16,0 0 0-16,0 0 3 0,0 0-2 16,0 0-3-16,0 0 1 0,0 0 3 0,0 0-3 15,0 0 2-15,0 0 1 0,0 0-3 0,0 0-4 16,0 0 5-16,0 0-1 0,0 0 0 0,0 0 1 16,0 0-15-16,0 0-23 0,0 0-31 0,0 0-43 15,0 0-57-15,0 0-36 0,0 0-50 0,0 0-79 16,0 0-59-16,0 0-93 0,0 0-79 15,0 0-257-15,-12-5-360 0</inkml:trace>
  <inkml:trace contextRef="#ctx0" brushRef="#br0" timeOffset="13666.78">1243 4659 54 0,'0'0'416'0,"-9"-6"-82"15,9 6-34-15,0 0-39 0,0 0-28 0,0 0-23 16,0 0-19-16,0 0-19 0,0 0-19 0,-4-8-23 16,4 8-14-16,0 0-11 0,0 0-11 0,0 0-14 15,0 0-12-15,0 0-13 0,0 0-13 16,0 0-8-16,0 0-10 0,0 0-8 0,0 0-9 16,0 0-4-16,0 0 1 0,0 0-1 0,0 0-2 15,0 0 0-15,0 0-1 0,0 0 5 16,0 0-5-16,0 0 0 0,0 0 0 0,0 0 7 15,0 0 3-15,-1 12-7 0,1-12 7 0,0 0-2 16,0 0-3-16,2 13 2 0,-2-13 3 0,0 0 0 16,2 12-3-16,-2-12-2 0,0 0 2 0,1 13 26 15,-1-13-6-15,2 12-11 0,-2-12 1 0,2 10-1 16,-2-10 2-16,0 0-2 0,4 13 9 16,-4-13-5-16,4 8 5 0,-4-8-5 0,0 0 2 15,6 11 3-15,-6-11 14 0,5 8-6 0,-5-8 9 16,8 6 6-16,-8-6 20 0,9 3 8 0,-9-3 2 15,18 2 7-15,-7-3 15 0,1-1-32 0,3-2 14 16,5 0-29-16,1-2 11 0,1-2-29 0,7-1 14 16,2-2-8-16,-1-1-5 0,6-1-4 0,1 0-9 15,-6 1 4-15,-3 0-13 0,4 1 0 0,-4 0-2 16,0 0-4-16,-3 0-14 0,-1 3 12 0,-6 1 1 16,-2 0 9-16,-2 2-3 0,0-1 0 0,-3 1-6 15,0 2-7-15,-11 3-54 0,17-9-90 0,-17 9-95 16,11-4-77-16,-11 4-83 0,0 0-39 0,0 0-61 15,0 0-315-15,0 0-346 0</inkml:trace>
  <inkml:trace contextRef="#ctx0" brushRef="#br0" timeOffset="14131.51">1041 4913 304 0,'0'0'430'0,"0"0"-73"0,0 0-40 16,0 0-55-16,-12 1-33 0,12-1-40 15,0 0-15-15,0 0-43 0,0 0-10 16,0 0-31-16,0 0 22 0,0 0-22 0,0 0 11 16,0 0-14-16,0 0-7 0,5 9 21 0,-5-9-1 15,13 5-14-15,-13-5-6 0,21 3-5 0,-6 0 2 16,4-3 1-16,-2 0-3 0,7-2-4 0,2-1-8 15,1 2-11-15,0-4-2 0,7 0-3 0,-3 0 15 16,3-3-19-16,1 1 17 0,-2 0-27 0,-1-2 14 16,-1 1-29-16,-1 0 15 0,-1 1-24 0,-4 0 18 15,-2 0-23-15,-3 0 11 0,0 1-22 0,-5 2 22 16,3-1-21-16,-5 1-8 0,-2 1-72 0,-1-2-57 16,-10 5-60-16,18-4-51 0,-18 4-70 0,13-4-70 15,-13 4-41-15,0 0-365 0,16 0-328 0</inkml:trace>
  <inkml:trace contextRef="#ctx0" brushRef="#br0" timeOffset="15863.66">6070 2713 335 0,'0'0'463'0,"0"0"-72"16,0 0-52-16,0 0-28 0,8-9-27 0,-8 9-33 15,0 0-36-15,6-6-30 0,-6 6-25 0,0 0-31 16,6-9-14-16,-6 9-10 0,0 0-9 0,0 0-13 15,6-10-19-15,-6 10-13 0,0 0-15 16,0 0-12-16,0 0-10 0,0 0 0 0,-4-9-19 16,4 9 13-16,0 0-5 0,-14 1-2 0,14-1-1 15,-11 3-1-15,11-3-2 0,-10 5-2 0,10-5 0 16,-14 10 2-16,14-10-2 0,-11 14 5 0,5-5-4 16,-1 2 5-16,3 2-1 0,-1 1 12 0,1 2 11 15,2 0 9-15,0 3-4 0,1 4 2 0,1-2 0 16,0 4 0-16,1 0-10 0,1 1 5 0,-1 2-1 15,1 0-4-15,0-1-10 0,0-2 8 0,0 3-13 16,-1-3 10-16,0 0-10 0,-1-5 11 0,1 1-19 16,-2-4-2-16,0 3-8 0,-2-5 13 15,2 1-9-15,-2-5-2 0,1 0-29 0,-1 0-39 16,-1-3-51-16,4-8-70 0,-7 12-76 0,7-12-114 16,-10 2-501-16,10-2-451 0</inkml:trace>
  <inkml:trace contextRef="#ctx0" brushRef="#br0" timeOffset="16047.72">5776 2969 209 0,'5'-9'578'16,"2"1"-72"-16,3 0-54 0,2-3-52 16,1 4-67-16,6-5-46 0,1 3-43 0,0 0-31 15,3 1-54-15,-1-1-20 0,2 3-33 0,0-2-28 16,-1 2-10-16,-1 0-4 0,1 2-26 0,-4 0-84 15,-2 0-104-15,1 2-123 0,-3 0-113 0,1 0-138 16,-2 1-267-16,0 0-312 0</inkml:trace>
  <inkml:trace contextRef="#ctx0" brushRef="#br0" timeOffset="17730.56">6223 2867 425 0,'0'0'641'0,"0"0"-117"0,0 0-65 16,0 0-73-16,0 0-68 0,0 0-71 0,9 4-42 16,-9-4-51-16,13 4-22 0,-13-4-37 0,17 7-7 15,-7-1-19-15,1 0 1 0,0 2-9 16,0 1-13-16,1 0-7 0,-2 3-10 0,0 0 0 16,2 1-6-16,-2 1-3 0,-1 4-3 0,-2-4-23 15,1 4 25-15,-3-1-4 0,2-3-5 0,-4 3 5 16,1-4 0-16,-2 0-1 0,0-1-36 0,-1-2-12 15,-1-10-14-15,3 20 2 0,-3-20-4 0,1 11-41 16,-1-11-13-16,0 0 17 0,0 0-11 0,0 0-30 16,0 0 8-16,0 0 14 0,0-14-18 15,3 4 4-15,-2 0 17 0,3-2 17 0,1 2 26 16,-1 0 30-16,1-3-2 0,0 1 25 0,3 1 2 16,1 1 17-16,1-1-1 0,0 1 17 0,2 2 5 15,0-1 17-15,1 1 10 0,1 1-6 0,0 0-4 16,0 1-4-16,1-1-8 0,-2 1-1 0,0 1-8 15,1-1-4-15,-1 1-9 0,-1-1 0 0,-1 1-4 16,-1 1 1-16,-1-2-9 0,1 2 0 0,-1-1 5 16,-2-1-3-16,2 1-2 0,-9 5-1 0,11-11-6 15,-11 11 3-15,7-10-4 0,-7 10 1 0,5-8 0 16,-5 8-4-16,0 0 1 0,-1-11 0 16,1 11 0-16,0 0-1 0,-8-7-3 0,8 7 4 15,0 0-2-15,-13-1 6 0,13 1 3 0,0 0 3 16,-17 4-1-16,17-4 1 0,-10 7 1 0,10-7-2 15,-11 8 1-15,11-8-2 0,-9 12-1 0,9-12 1 16,-7 13 2-16,7-13 1 0,0 17 2 0,0-17-1 16,4 19-2-16,0-10-7 0,3-1 13 15,-1 0 0-15,5 2-3 0,1-3 1 0,2 1-1 16,-1-1 1-16,3-2-1 0,1-3-1 0,2 0-7 16,-1-2 5-16,2 0 0 0,1-3-1 0,1-2 2 15,1 0-4-15,-2-1-1 0,0 0 3 0,-2-2-1 16,0 0 19-16,-5 2 36 0,1-1-12 0,-2-2 2 15,-1 1-14-15,-3 0 0 0,-2-1-5 16,0 1 1-16,-3 0-9 0,-4 8-6 0,2-15-9 16,-2 15-1-16,-2-10-10 0,2 10 3 0,-8-10-5 15,8 10 3-15,-10-5-3 0,10 5 4 0,-16-1-9 16,16 1 9-16,-15 5-4 0,15-5 4 0,-18 9-4 16,11-5-12-16,-1 2-8 0,0 0-5 0,3 2-3 15,-1-3 0-15,1 3 1 0,5-8 4 0,-7 13 1 16,7-13 6-16,-4 12 4 0,4-12 3 0,0 0 6 15,-1 12 2-15,1-12 6 0,0 0 1 0,0 0 3 16,9 7 13-16,-9-7 23 0,0 0 21 16,0 0 17-16,14-3 8 0,-14 3 1 0,8-7 20 15,-8 7 11-15,0 0 4 0,9-5 3 0,-9 5-17 16,0 0-19-16,0 0-23 0,7-6-17 0,-7 6-17 16,0 0-13-16,0 0-7 0,0 0-2 0,0 0-8 15,9 8 8-15,-9-8-7 0,2 11 6 0,-2-11-12 16,3 19 14-16,-1-8-17 0,-1 2 12 0,0 1-9 15,2 2 13-15,1 0-6 0,-2 0 11 0,2 2-23 16,0-2-31-16,0 1-22 0,1 0-12 0,-1-2-16 16,-1 1 11-16,3-3 17 0,-1-1 6 15,-1-1 15-15,1-3 10 0,1-1 9 16,-6-7 5-16,9 9 5 0,-9-9 6 0,12-1 5 16,-12 1 25-16,13-9 13 0,-6 1-3 0,1-2 22 15,-1-2 18-15,2-1-3 0,0-4 27 0,0 0-3 16,1 1 6-16,-2-2-32 0,0 0 8 0,-1 1-17 15,1 2 21-15,-3-1-14 0,1 3-1 0,0-1-30 16,-2 2 13-16,-1-1-31 0,2 5 2 0,-1-3-4 16,-4 11-3-16,7-14-16 0,-7 14-6 0,3-12-16 15,-3 12-26-15,6-7 4 0,-6 7 4 0,0 0-16 16,0 0-22-16,0 0-5 0,0 0 0 0,7 5-9 16,-7-5 1-16,0 0-6 0,4 14-4 0,-4-14 10 15,0 0 10-15,3 14 15 0,-3-14 17 0,0 0 6 16,3 11 16-16,-3-11 8 0,0 0 8 0,8 6 6 15,-8-6 11-15,0 0 17 0,17-4 4 16,-17 4 4-16,14-8 15 0,-6 2 9 0,0-1-7 16,0-1 2-16,0 1 7 0,-1-1-6 0,2 1-9 15,-2 0-2-15,-1 1-13 0,-6 6-2 0,10-9-3 16,-10 9-10-16,10-7-9 0,-10 7-6 0,8-6 5 16,-8 6-1-16,0 0-1 0,11 4 0 0,-11-4 3 15,8 9-5-15,-8-9-12 0,9 10-3 0,-2-4 5 16,-2 2-2-16,3-3 5 0,0 1 3 0,0-1-1 15,1 1 2-15,2-3-2 0,0 0 4 0,-1-1 0 16,-10-2 7-16,20 0-3 0,-9-2-3 16,1-3 3-16,-3 2 5 0,2-3 4 0,-2 0-9 15,-2 1 12-15,0-4 24 0,-2 1-1 0,-1 0-10 16,1 0-9-16,-5 8-2 0,2-15-2 16,-2 15-5-16,-2-13-4 0,2 13-7 0,-8-9 2 15,8 9-4-15,-11-5-2 0,11 5 1 0,0 0 1 16,-20 4 1-16,13 0-1 0,0 2-13 0,7-6 7 15,-10 15 9-15,5-6 5 0,3 1 1 0,-1 0 2 16,3-10 0-16,1 19 4 0,3-8-6 0,1-1-19 16,3 0 2-16,-2-2-2 0,3-2 5 0,3-1-6 15,-1-2-5-15,2-1-16 0,1-2 12 0,-1-3 6 16,3 0 4-16,0-2 4 0,-1-3 5 16,-1 2 6-16,0-1 28 0,-2-1 38 0,0 1 18 15,-3-2 6-15,-1 3 4 0,0 0 12 0,-8 6-14 16,14-10-7-16,-14 10-35 0,9-7-5 0,-9 7-26 15,7-6 3-15,-7 6-11 0,0 0-7 0,0 0 6 16,0 0-10-16,12 4 11 0,-12-4-15 0,4 9 15 16,-4-9-12-16,2 10 9 0,-2-10-10 0,4 12 14 15,-4-12-9-15,7 12 9 0,-7-12-8 0,8 10-4 16,-8-10-13-16,9 9-4 0,-9-9-18 0,12 6 10 16,-12-6-1-16,15 1-2 0,-15-1 7 0,16-1 13 15,-16 1 0-15,15-2 7 0,-15 2 1 0,14-3 12 16,-14 3 8-16,13-1 16 0,-13 1-10 0,0 0 4 15,14-3-20-15,-14 3 2 0,0 0-9 16,0 0-1-16,13 0-10 0,-13 0 15 0,0 0-17 16,10 4 13-16,-10-4-6 0,0 0 12 0,9 11-7 15,-9-11 12-15,9 7-9 0,-9-7-30 0,15 3-113 16,-15-3-154-16,17 3-210 0,-17-3-727 0,23-3-839 16</inkml:trace>
  <inkml:trace contextRef="#ctx0" brushRef="#br0" timeOffset="18313.16">8094 2795 709 0,'-11'-3'592'0,"1"0"-57"0,10 3-46 16,-16-4-58-16,16 4-74 0,-12-3-45 0,12 3-69 16,-12-2-53-16,12 2-44 0,0 0-28 0,-13-1-22 15,13 1-20-15,0 0-10 0,-6 9-15 0,6-9-10 16,1 11-6-16,-1-11-5 0,10 17-8 0,-3-9-4 15,2 2-25-15,1 0-15 0,3-1-11 0,-2 1-25 16,3-3-17-16,-1 0-20 0,2-1-17 0,-2-1 7 16,0-2-4-16,1-2 5 0,-1-1 16 0,-1-3 15 15,-1 0 11-15,-1-2 18 0,1 0 20 16,-3-1 35-16,-1-1 24 0,-2 0 5 0,-5 7 24 16,9-14 33-16,-9 14-28 0,2-13 3 0,-2 13-13 15,0-12 14-15,0 12-28 0,0 0 5 0,0-13-31 16,0 13 5-16,0 0-19 0,0 0 12 0,0 0-17 15,0 0 14-15,0 0-1 0,0 0-4 0,0 0-1 16,0 0-5-16,9 9 9 0,-9-9 0 0,8 7 4 16,-8-7 0-16,11 7 1 0,-11-7-1 0,13 7 0 15,-13-7 1-15,13 3 3 0,-13-3-6 0,15 0-1 16,-15 0-1-16,13-4-5 0,-13 4 1 16,14-6-1-16,-14 6 2 0,10-6 4 0,-10 6 39 15,9-7 18-15,-9 7 5 0,0 0-12 0,10-7-3 16,-10 7-5-16,0 0-26 0,0 0-3 0,0 0-17 15,0 0 8-15,0 0-12 0,9 6 8 16,-9-6 18-16,-1 14 36 0,1-14 23 0,-1 23 3 16,0-10-9-16,1 3 14 0,-3 3-5 0,2-1-3 15,-1 2-20-15,0 2-14 0,-1 2-32 0,-2-2 4 16,0 1-30-16,0 1 5 0,-4 4-36 0,-2-3-8 16,-1 0-30-16,0-1 8 0,-3-1-13 0,4-5 22 15,-2-1-13-15,1-2 17 0,3-3 3 0,2-2 26 16,-2-1 1-16,4-1 12 0,5-8-14 0,-9 5 9 15,9-5-25-15,0 0 5 0,1-18-42 0,4 5-52 16,3-6-73-16,3-5-112 0,5-8-132 0,1-1-189 16,5-4-410-16,8-9-662 0</inkml:trace>
  <inkml:trace contextRef="#ctx0" brushRef="#br0" timeOffset="18546.39">8871 2627 739 0,'0'0'600'16,"9"5"-104"-16,-9-5-65 0,0 0-73 0,0 0-5 16,3 10-66-16,-3-10-24 0,-1 10-8 0,1-10 5 15,0 17-49-15,0-17-12 0,0 20-39 0,0-8-10 16,1 1-5-16,0 4-41 16,2 0-6-16,-1 2-29 0,1-1 4 0,-1 1-45 15,1 0-20-15,1-1-46 0,-2-1-30 0,1 0-66 16,1-1-70-16,-2 0-81 0,1 0-98 0,1-4-101 15,-3-1-54-15,1 0-31 0,-2-11-247 0,-1 14-351 16</inkml:trace>
  <inkml:trace contextRef="#ctx0" brushRef="#br0" timeOffset="19879.25">8755 2952 312 0,'0'0'576'0,"0"0"-72"15,1-10-74-15,-1 10-41 0,12-10-79 0,-3 5-63 0,2 1-44 16,5-2-40-16,-1-1-35 0,7 1-25 15,1-2-17-15,1 3-23 0,-1-3-8 0,3 2-15 16,-1 0-8-16,-1 0-5 0,-1 1-7 0,-5 1-3 16,0-1-5-16,-2 2-8 0,-2 0 1 0,-3-1-4 15,-11 4-3-15,18-3-9 0,-18 3 3 0,0 0-3 16,0 0 3-16,0 0 3 0,0 0 1 16,0 0 0-16,0 0 28 0,-8 8-2 0,8-8-1 0,-12 7 1 15,5-1-9-15,-2-1-3 0,9-5 2 0,-11 12-4 16,4-5-1-16,7-7-3 0,-9 12 3 0,9-12-4 15,-6 12 5-15,6-12 2 0,-1 12 0 0,1-12 1 16,4 10-3-16,-4-10 3 0,11 7-14 16,-11-7-21-16,15 2-31 0,-15-2-12 15,21 0-6-15,-11-2-8 0,1-2 9 0,0-1 16 16,-1 2 14-16,-1-2 41 0,0 2 21 0,-9 3 2 16,11-5-3-16,-11 5-5 0,9-4-5 0,-9 4-4 15,0 0 14-15,0 0 6 0,0 0 6 0,0 0-10 16,0 0 2-16,0 0 3 0,0 0-5 0,0 0-3 15,0 0 1-15,7 6 8 0,-7-6 8 0,0 0 7 16,7 6 4-16,-7-6 0 0,12 1-13 0,-12-1-7 16,19-4-4-16,-9 1-20 0,4-3-53 0,-1-3-21 15,1 2-29-15,0-6 13 0,0 2 12 0,-2-3 14 16,-1 1 19-16,-1 0 36 0,-2 1 26 16,-1-1 24-16,-2-1 13 0,-1 3 28 0,1 1 7 15,-5 10 22-15,2-17-25 0,-2 17 33 0,4-14-39 16,-4 14-21-16,0 0-17 0,1-12 11 0,-1 12 11 15,0 0 18-15,0 0 14 0,-4 14 20 0,4-14-27 16,-1 19 51-16,1-7-35 0,0 1 14 0,1 4-36 16,1 0 14-16,0 1-31 0,1 0 12 0,-1 3-11 15,2-2-11-15,0-1-12 0,-1-1-22 0,2-2-33 16,-1 0-24-16,-2-3-38 0,1-2-8 0,-2 1-37 16,2-1 32-16,0-1 5 0,-3-9 29 0,2 11-1 15,-2-11 15-15,0 0-11 0,0 0 9 0,0 0 0 16,-5 9 9-16,5-9-4 0,0 0 15 0,-13-1 3 15,13 1 4-15,0 0 0 0,-17-1 8 16,17 1-5-16,0 0 7 0,-18 1-2 0,18-1 5 16,0 0 0-16,-11 3 17 0,11-3-9 0,0 0 10 15,0 0-3-15,-13 1 10 0,13-1 1 0,0 0-4 16,0 0-1-16,0 0 4 0,0 0-8 16,5-7-9-16,-5 7-46 0,13-8-41 0,-5 1-6 15,2 0-21-15,0-1-33 0,0-2 3 0,2-2 27 16,-1-1 14-16,2-2 14 0,-2-1 8 0,1-2 11 15,-1 1 17-15,-2-1 10 0,0-1 38 0,0 1 19 16,0 0 47-16,-2 2-15 0,-2 2 54 16,0-1 4-16,0-1 3 0,-1 2-3 0,0 2-17 15,-2 2-15-15,1-1-6 0,-3 11-11 0,4-17-11 16,-4 17-16-16,4-13-17 0,-4 13-13 0,0 0-3 16,2-12 0-16,-2 12 8 0,0 0-17 0,0 0-1 15,1 13 4-15,-1-13-1 0,-1 18 1 0,1-6 14 16,0 2-18-16,0 2 2 0,1 1-9 0,1 1-9 15,-1 1 0-15,1-1-12 0,1 0-20 0,-1 0-46 16,1-1-15-16,1 0 1 0,-2-3 11 0,1 0 6 16,0-1 31-16,1-4 1 0,-2 1 24 0,-2-10 1 15,9 11 18-15,-9-11-3 0,9 6 16 0,-9-6-8 16,0 0 25-16,15-1 23 0,-15 1 17 16,12-5 6-16,-12 5 16 0,11-8-3 0,-11 8-11 15,13-10 39-15,-13 10 1 0,10-9-2 0,-10 9-8 16,11-9 13-16,-11 9-19 0,8-8 16 0,-8 8-20 15,8-6 4-15,-8 6-25 0,6-7-1 0,-6 7-27 16,0 0 12-16,7-6-26 0,-7 6-10 0,0 0-5 16,6-6 6-16,-6 6-37 0,0 0 16 0,0 0-19 15,0 0 8-15,0 0-7 0,0 0 14 0,9-6-11 16,-9 6 22-16,0 0-15 0,0 0 19 0,0 0-14 16,0 0 17-16,1 12-9 0,-1-12 11 0,0 0-7 15,0 11 6-15,0-11-11 0,0 0 17 0,2 12-14 16,-2-12 18-16,0 0-19 0,6 13 28 0,-6-13-17 15,8 8 19-15,-8-8-43 0,14 4 43 16,-14-4-13-16,17 3 13 0,-17-3-15 0,22-1 17 16,-9-4-22-16,1 2 5 0,0-1-45 0,2-4 8 15,-3 1-22-15,-1-2 21 0,1-1-6 0,-3 1 18 16,2-1-5-16,-3 0 15 16,-2-1-7-16,1 2 13 0,-3 0-8 0,0 1 15 0,-1-1-14 15,-4 9 8-15,8-11 0 0,-8 11-16 0,9-10-1 16,-9 10-6-16,0 0 6 0,9-3 2 0,-9 3 13 15,7 5 10-15,-7-5-10 0,11 11 17 0,-4-2 20 16,0 1 10-16,-1 2-5 0,2 0 24 0,-1 1-12 16,0 2-10-16,-1-3 2 0,-1 3-6 15,-1-1-6-15,-1-3-4 0,-3-11-3 0,0 22-4 16,-3-11-6-16,-1-3-27 0,-2 1-20 0,-1-3-40 16,0 0-90-16,-3-2-109 0,10-4-85 0,-16 5-136 15,16-5-117-15,-14 1-405 0,14-1-626 0</inkml:trace>
  <inkml:trace contextRef="#ctx0" brushRef="#br0" timeOffset="20229.5">10410 2780 180 0,'0'0'761'0,"8"-11"-163"0,-3 2-79 15,2 0-92-15,1-1-59 0,0-2-68 0,0 2-20 16,2-3-27-16,-4 1-33 0,2 1-10 16,-2-1-29-16,1 1-38 0,-2 2-17 0,-1 0-15 15,-4 9-28-15,6-13-17 0,-6 13-23 0,4-9-15 16,-4 9-5-16,0 0-6 0,-8 6 5 0,3 0-15 16,-1 7 2-16,-2-1-5 0,0 7 12 0,1 3-11 15,-2 4 6-15,0 1-9 0,2 2 13 0,1 3-10 16,-1-3 16-16,0 3-3 0,1 0-13 0,0-2 17 15,0 0-28-15,2-1 25 0,-1-4-18 16,-1 0 19-16,2-3-8 0,-1-2-17 0,-2 1-12 16,2-2-7-16,0-3-20 0,-1-1-6 0,1-1-34 15,-1-1-28-15,1-2-25 0,0-1-31 0,1-2-38 16,-2 0-64-16,6-8-101 0,-8 11-112 0,8-11-510 16,0 0-587-16</inkml:trace>
  <inkml:trace contextRef="#ctx0" brushRef="#br0" timeOffset="20695.39">10236 2966 533 0,'7'-14'636'0,"-1"8"-80"0,4-2-50 0,4 0-64 16,2 2-44-16,3-2-21 0,1 0-28 0,2 0-51 16,2 2-17-16,-1 0-63 0,-1-3-16 0,0 3-47 15,-1 2-19-15,-4-2-42 0,0 1-3 0,-4 1-37 16,-1 2-4-16,-1-1-46 0,-11 3-14 0,15 0-13 15,-15 0-12-15,0 0-9 0,9 9-14 0,-9-9 0 16,-4 15 15-16,-1-7-24 0,1 3 5 0,-1-1 4 16,0 2-4-16,1 1-9 0,-1-1 2 15,1 1 6-15,-1-2 0 0,2-3 14 0,3-8 6 16,-3 18 14-16,3-18 7 0,2 11 8 16,-2-11-15-16,9 4-18 0,-9-4 7 0,13-2 7 15,-4-2-4-15,2-2 14 0,-1-2 0 0,3 0 20 16,-1-2 7-16,-1-1 16 0,1 2 16 0,-3-1 19 15,0 1-1-15,-2 2-19 0,0 0-8 0,-7 7-18 16,10-8-6-16,-10 8-2 0,0 0 0 0,0 0-6 16,10-3 2-16,-10 3 0 0,0 0-1 0,2 14 1 15,-2-14 4-15,2 11 42 0,-2-11 2 0,3 12 14 16,-3-12-3-16,6 13-2 0,-6-13 17 0,5 11 29 16,-5-11 29-16,8 6-10 0,-8-6-28 0,14 1-8 15,-14-1-26-15,16-5-11 0,-5 0-10 0,0-3-37 16,-1 1-13-16,1-3-47 0,-1-1-6 15,0 0-43-15,-1-1-37 0,0 2-13 0,-1 0-28 16,-2 2-46-16,-1 2-82 0,4-1-131 0,-9 7-39 16,10-7-56-16,-10 7-293 0,12-1-375 0</inkml:trace>
  <inkml:trace contextRef="#ctx0" brushRef="#br0" timeOffset="21029.33">11049 2974 559 0,'0'0'571'0,"0"0"-40"0,0 0-51 16,0 0-72-16,0 0-80 0,0 0-57 15,7-9-58-15,-7 9-42 0,6-7-43 0,-6 7-14 16,14-9-22-16,-6 4-19 0,2-1-13 0,3-3-16 16,-1 1-15-16,1 0-8 0,1 0-9 0,-1-1-18 15,0 1 1-15,-3-2 8 0,0 2 1 0,-2 1-4 16,-2 1-4-16,-6 6-2 0,5-13-1 0,-5 13-2 15,-3-10-1-15,3 10-2 0,-11-7 0 0,11 7 2 16,-16 0 0-16,16 0 12 0,-21 6 14 0,11-2 7 16,-2 1-6-16,1 3 1 0,2 1-8 0,0 1 6 15,0 0 25-15,3 2 1 0,2-1 23 0,3 1-11 16,-1 1-2-16,5-1-11 0,1 1 9 16,2 1-10-16,3-2-4 0,3-2-10 0,2 0 7 15,2-2-22-15,3-2-110 0,0-3-98 0,2-1-147 16,1-2-87-16,4-3-77 0,-2-2-442 0,0-1-534 15</inkml:trace>
  <inkml:trace contextRef="#ctx0" brushRef="#br0" timeOffset="21312.24">11482 2881 119 0,'0'0'382'0,"-7"-11"-19"0,7 11-25 0,-11-8-21 16,11 8-35-16,-15-6-14 0,15 6 2 0,-16-3-23 16,16 3-18-16,-17 3-29 0,17-3-27 0,-17 6-30 15,8-1-20-15,3 1-17 0,-2 0-13 16,6 3-13-16,-3-1-18 0,5-8 20 0,-3 17-24 15,3-17 6-15,0 14-10 0,0-14-8 16,8 18-3-16,-8-18-29 0,10 10 30 0,-10-10 1 16,15 7-15-16,-15-7 0 0,18 1-5 0,-18-1 7 15,20-5 23-15,-20 5-7 0,19-6 7 0,-11 2-8 16,-8 4-4-16,14-7-20 0,-14 7-1 0,8-8-15 16,-8 8-1-16,0 0-10 0,9-6-5 0,-9 6-2 15,0 0 1-15,0 0-6 0,0 0 7 0,0 0 0 16,0 0 4-16,0 0-7 0,-1 14 7 0,1-14-9 15,0 0 14-15,0 16-3 0,0-16-8 0,4 9-40 16,-4-9-76-16,10 8-92 0,-10-8-133 0,17 5-125 16,-17-5-559-16,24 0-651 0</inkml:trace>
  <inkml:trace contextRef="#ctx0" brushRef="#br0" timeOffset="21812.33">11687 2837 507 0,'0'0'481'0,"-10"-11"-46"15,10 11-67-15,-8-7-50 0,8 7-44 0,0 0-50 16,-9-4-9-16,9 4-23 0,0 0-47 0,0 0-12 16,-10 9 40-16,10-9-21 0,0 0 12 0,1 20-17 15,3-12-8-15,1 2-18 0,0-1-22 0,3 2-16 16,-2-1-19-16,2-1-4 16,3 0-6-16,-3-2-8 0,2 0-6 0,3-2-5 15,-3-2-7-15,4-2-20 0,-1-2-49 0,5-2-43 16,-1-2-8-16,3-2 11 0,-2-3 14 0,1-1 10 15,-1-2-1-15,-1-1 7 0,-1-1 12 0,-3 0 1 16,-2 0 13-16,-3 3-5 0,-1-2 8 0,-4-1-1 16,0 5 4-16,-3 10-15 0,4-16 12 0,-4 16-4 15,0-13 7-15,0 13 16 0,0 0 36 0,-10-3-2 16,10 3 7-16,-9 5 23 0,3 3-6 0,-1 1 14 16,2 1-6-16,-2 2 15 0,3 1-14 0,-1 2 0 15,0-1-21-15,3 0-1 0,-1-2-13 0,3 2 2 16,0-3-3-16,0-11 2 0,0 20-5 0,3-10 4 15,4-1-10-15,-7-9-35 0,13 10-18 16,-5-7 1-16,-8-3 6 0,21-1-10 0,-10-2 9 16,1-2 2-16,-1 1 11 0,-2 0 6 0,1-2 19 15,0 0 7-15,-1 1 18 0,-1 1 20 0,-8 4-9 16,13-7-5-16,-13 7-23 0,10-7-5 16,-10 7-21-16,0 0 1 0,12-2 3 0,-12 2-4 0,0 0 9 15,9 6-3-15,-9-6 16 0,0 0 11 16,7 12 16-16,-7-12-2 0,6 6 6 0,-6-6-22 0,12 7 22 15,-12-7-21-15,15 6 12 0,-3-5-36 16,-1 1-85-16,-11-2-125 0,26 0-167 0,-12-3-236 0,2 1-547 16,-3-2-774-16</inkml:trace>
  <inkml:trace contextRef="#ctx0" brushRef="#br0" timeOffset="22564.23">12569 2852 646 0,'0'0'787'0,"0"0"-135"0,-2-15-58 15,2 15-84-15,0-13-98 0,0 13-53 0,-2-10-91 16,2 10-50-16,-2-10-68 0,2 10-26 0,0 0-42 15,-11-6-10-15,11 6-33 0,-12 1-2 0,12-1-21 16,-13 8 1-16,6-1-17 0,0 0-11 0,3 1 5 16,1 1 7-16,-1 1-5 0,4-10 16 0,0 21-12 15,0-21-9-15,4 16-24 0,1-7-10 0,-5-9 14 16,14 10-21-16,-6-6 3 0,-8-4-4 0,16 3 13 16,-16-3 7-16,18-3 7 0,-11-1 3 0,-7 4 11 15,16-9 15-15,-16 9 15 0,9-9-12 0,-9 9 0 16,8-9-24-16,-8 9 11 0,0 0-15 0,0 0 8 15,0 0-3-15,0 0 4 0,0 0 0 16,0 0-3-16,0 0 2 0,0 0 3 0,0 0 3 16,-10 6 0-16,10-6 7 0,0 0 30 0,1 13 38 15,-1-13 12-15,5 8 23 0,-5-8-6 16,14 4-35-16,-14-4 4 0,17-1-27 16,-3-1 7-16,-1-2-51 0,3-3-24 0,2-1-39 0,1-3-33 15,0-1 2-15,2-3-7 0,-1-2 20 0,-2 0 8 16,0-2 1-16,-5 1 29 0,1 1 7 0,-6 1 46 15,-1-3 3-15,0 3 48 0,-2 2 16 16,-5 2-10-16,2 0-12 0,-2 3-16 0,0 9-13 0,-2-14-3 16,2 14 12-16,0 0 5 0,-12-3 9 15,12 3 7-15,-9 9 18 0,5 1 3 0,2 2 19 16,-2 3-6-16,3 2 3 0,1 2-23 0,1 4 1 16,3 0-20-16,0 0 4 0,-2-2-8 0,5 0 2 15,-3-2-30-15,4-3 7 0,-2 0 0 0,1-4-49 16,4 0-36-16,0-6-33 0,1-1-24 0,1-3-11 15,-13-2 14-15,24-2-8 0,-10-3 27 0,-1-1 14 16,-1-5 3-16,-1 1-6 0,-4-3 36 0,1 1 23 16,-2-1 28-16,-2 3 13 0,0-1 22 0,1 1 18 15,-3 1 0-15,-2 9-14 0,6-15 1 0,-6 15-15 16,3-11-17-16,-3 11-1 0,0 0 1 16,0 0 32-16,0 0 21 0,0 0 31 0,0 0 1 15,0 0 39-15,9 7-35 0,-9-7 3 0,3 13-22 16,-3-13 10-16,4 18-32 0,-4-18 9 0,6 16-27 15,-6-16-12-15,3 14-97 0,-3-14-45 0,2 13-95 16,-2-13-118-16,4 10-68 0,-4-10-105 0,3 10-138 16,-3-10-463-16,0 0-720 0</inkml:trace>
  <inkml:trace contextRef="#ctx0" brushRef="#br0" timeOffset="22763.19">12641 2877 883 0,'0'0'763'0,"-11"-7"-114"0,11 7-97 16,-2-10-72-16,2 10-67 0,6-10-73 0,1 4-69 16,4-1-68-16,3-1-26 0,2 0-52 0,1 3-9 15,6-1-44-15,0 0-16 0,2 0-39 0,-1 2-48 16,0-1-50-16,4 2-66 0,-1-1-72 0,2 4-72 16,-2-3-73-16,0 3-18 0,0-2-31 0,-3 4 22 15,-1-2-4-15,-3 0-29 0,2 1-199 16,-3-1-132-16</inkml:trace>
  <inkml:trace contextRef="#ctx0" brushRef="#br0" timeOffset="23127.79">13205 2783 50 0,'9'5'583'15,"-9"-5"-86"-15,0 0-33 0,9 8-59 0,-9-8-59 16,11 6-50-16,-11-6-42 0,16 12-38 0,-10-6-21 16,2 1-17-16,-2 0-10 0,-1 0-20 0,3 1-5 15,-3 0-8-15,0 2-28 0,-5-10-22 0,7 15-13 16,-7-15-12-16,2 16-12 0,-2-16-6 0,-2 15-14 15,2-15-31-15,-3 13-18 0,3-13-13 16,-6 12-14-16,6-12-15 0,-5 8 12 0,5-8 3 16,0 0 22-16,-3 11-7 0,3-11 11 0,0 0-1 15,0 0 13-15,0 0-6 0,0 0 12 0,0 0-1 16,0-15 23-16,0 15 12 0,5-15 21 16,-5 15 15-16,7-16 9 0,-3 7-1 0,1 1 30 15,1 0-14-15,-1-2 26 0,2 3-31 0,-2-2-4 16,1 1-23-16,1 2 1 0,-1-1-30 0,-6 7 3 15,12-10-25-15,-12 10 7 0,11-5-14 0,-11 5 4 16,11 2-9-16,-11-2 14 0,12 3-20 0,-12-3 28 16,10 10-24-16,-10-10 15 0,9 13-15 0,-9-13 1 15,10 13 10-15,-10-13-11 0,9 14 15 0,-9-14-23 16,6 12-15-16,-6-12-39 0,4 7-55 0,-4-7-64 16,8 9-50-16,-8-9-112 0,0 0-140 0,0 0-79 15,6 6-382-15,-6-6-533 0</inkml:trace>
  <inkml:trace contextRef="#ctx0" brushRef="#br0" timeOffset="24194.25">13468 2614 766 0,'0'0'654'0,"-1"-12"-68"0,1 12-78 16,0 0-80-16,0 0-60 0,0 0-67 0,0 0-61 0,-2-11-42 16,2 11-42-16,0 0-29 0,0 0-39 0,0 0-20 15,0 0-53-15,0 0-66 0,0 0-38 16,0 0-48-16,0 0-52 0,0 0-24 0,0 0-19 16,12 8 30-16,-12-8 9 0,7 14 40 0,-3-7 6 15,0 2 25-15,-1 0-1 0,-1 1 45 0,2 0-3 16,-2 1 34-16,3 1-9 0,-4-2 26 0,3 2-20 15,-4-1 21-15,4 1-16 0,-4 0 18 0,0-12-24 16,2 23 27-16,-2-11-14 0,0-12 11 0,0 22 1 16,0-22 9-16,0 20 8 0,0-20 14 15,0 18 20-15,0-18 10 0,-2 15 12 0,2-15 14 0,0 11 11 16,0-11 8-16,0 0 4 0,0 14 11 16,0-14 5-16,0 0 3 0,0 0-5 0,-2 12 19 15,2-12 18-15,0 0 7 0,0 0-17 0,0 0 1 16,0 0-22-16,0 0-14 0,0 0-21 0,11-3-13 15,-11 3-8-15,10-3-16 0,-10 3-9 0,11-2-8 16,-11 2-9-16,13-1-2 0,-13 1-5 0,12 2-2 16,-12-2-3-16,13 5 1 0,-13-5-1 15,10 6 1-15,-10-6 2 0,10 9 1 0,-10-9 1 16,9 10-7-16,-9-10 3 0,4 12 5 0,-4-12-19 16,4 10 1-16,-4-10-11 0,0 0 15 0,1 12-12 15,-1-12 14-15,-5 7-23 0,5-7 3 0,-9 6-33 16,9-6 8-16,-14 7-10 0,14-7 23 0,-17 3-7 15,17-3 26-15,-18 1-10 0,18-1 27 16,-14 3-8-16,14-3 32 0,-14-2 20 0,14 2 50 16,-10-2 17-16,10 2 28 0,-9-5-15 0,9 5-16 15,0 0-16-15,2-14-11 0,-2 14 17 0,9-14-26 16,0 6-6-16,2-3-13 0,2 2-5 16,2-3-7-16,0 1 5 0,1-1 7 0,-5 3 3 0,2 0 0 15,1-1 0-15,-5 2-6 0,2 2-6 0,-4-1-16 16,1 2-7-16,-1-2-19 0,-7 7-13 0,10-6 4 15,-10 6-15-15,0 0 13 0,0 0 2 0,0 0 8 16,13 5 2-16,-13-5 0 0,4 8 2 0,-4-8 5 16,4 11-7-16,-4-11 6 0,3 12-6 15,-3-12 6-15,5 12-7 0,-5-12 10 0,5 12-7 16,-5-12 10-16,4 11-6 0,-4-11 7 0,4 9-2 16,-4-9 4-16,5 9-2 0,-5-9-1 0,0 0-29 15,6 7-38-15,-6-7 11 0,0 0 7 0,10 2 6 16,-10-2 14-16,0 0 1 0,11-4 9 0,-11 4 5 15,12-4 12-15,-12 4 9 0,8-4 1 0,-8 4 11 16,7-6-1-16,-7 6-1 0,0 0-16 0,10-5-5 16,-10 5-7-16,0 0-2 0,0 0 0 15,0 0 1-15,14 1-1 0,-14-1 2 0,0 0 0 16,7 8 0-16,-7-8 5 0,7 6 2 16,-7-6 10-16,0 0-6 0,8 6 14 0,-8-6-5 15,0 0 2-15,12 4-4 0,-12-4-38 0,13-4-43 16,-13 4-53-16,18-7-73 0,-9-1-13 0,2 1 0 15,1 0 29-15,-1-3 16 0,1 0 36 0,-1-1 47 16,-3 0 62-16,-1 0 45 0,3-1 43 0,-2 2 64 16,-2-2 24-16,-3 3 47 0,4-1 4 0,-3 2-8 15,-4 8-30-15,7-13-41 0,-7 13-31 0,5-11-29 16,-5 11-20-16,0 0-13 0,6-6 44 0,-6 6-16 16,0 0 42-16,0 0 1 0,4 13 25 0,-4-13-30 15,1 14 6-15,-1-14-21 0,0 21 7 0,2-9-29 16,-2-1-1-16,-2 1-29 0,2 1-27 0,-1 0-34 15,1-1-46-15,-2 0-48 0,2-1-47 16,-4 1-85-16,0-2-104 0,-1 0-76 0,1-1-138 16,-6 0-152-16,3-2-269 0,-1-1-584 0</inkml:trace>
  <inkml:trace contextRef="#ctx0" brushRef="#br0" timeOffset="24345.05">13903 2917 513 0,'5'-13'648'0,"-5"13"-86"0,7-16-63 15,-3 7-70-15,3 3-60 0,-3-2-72 0,4 1-60 16,0 0-47-16,-3 1-39 0,4 0-35 16,0 2-25-16,0 0-26 0,-9 4-87 0,15-5-83 15,-15 5-96-15,18-2-122 0,-18 2-116 0,19 3-524 16,-8-1-550-16</inkml:trace>
  <inkml:trace contextRef="#ctx0" brushRef="#br0" timeOffset="24644.9">14150 2923 260 0,'0'0'704'0,"0"0"-144"15,0 0-89-15,0 0-86 0,0 0-82 0,12-10-39 0,-12 10-41 16,9-6-34-16,-9 6-36 0,13-9-26 0,-13 9-25 16,11-10-22-16,-11 10-16 0,11-12-14 0,-11 12-11 15,8-12-13-15,-8 12-14 0,2-11-18 16,-2 11 4-16,-5-13 0 0,5 13 0 0,-11-13 4 15,4 9 16-15,-2 1 2 0,9 3-7 16,-20-3 1-16,20 3 14 0,-20 3 8 0,9 1 26 16,2 3 26-16,0 1 28 0,0 2 1 0,5 0 40 15,-1 1-3-15,1 0 38 0,4 0 21 0,0-11 17 16,0 21-9-16,6-10-32 0,1 0-19 0,4-1-44 16,3-1-8-16,3-1-66 0,3-3-103 0,-1-1-106 15,3-4-96-15,0 2-152 0,-1-4-82 0,-1 2-144 16,0-2-753-16,-4-2-983 0</inkml:trace>
  <inkml:trace contextRef="#ctx0" brushRef="#br0" timeOffset="46140.12">23154 5752 102 0,'0'0'136'0,"0"0"-3"0,0 0-36 16,0 0 9-16,9-5-31 0,-9 5 7 0,0 0-20 16,0 0 11-16,0 0-23 0,0 0 14 0,0 0-21 15,0 0 16-15,0 0-11 0,0 0 18 0,0 0-17 16,5-6-3-16,-5 6-5 0,0 0-4 15,0 0-3-15,0 0-2 0,0 0-2 0,0 0 7 16,0 0-12-16,0 0-7 0,0 0-1 16,0 0 3-16,0 0 4 0,0 0 0 0,0 0 6 15,0 0 3-15,0 0-3 0,12-3 14 0,-12 3-5 16,0 0 14-16,0 0 4 0,0 0-6 0,0 0 8 16,0 0 1-16,0 0-2 0,0 0-1 0,0 0-3 15,0 0 2-15,0 0-7 0,0 0-1 0,0 0-2 16,0 0 3-16,0 0-7 0,0 0-8 0,0 0-4 15,0 0-4-15,0 0-3 0,0 0-4 0,0 0 1 16,0 0-7-16,0 0-1 0,0 0 0 16,0 0 5-16,0 0 0 0,0 0-9 0,0 0 4 15,0 0-2-15,0 0 0 0,0 0-3 0,0 0 0 16,0 0-1-16,0 0 1 0,0 0 3 16,0 0 2-16,0 0-4 0,7 6 6 0,-7-6 11 15,0 0 0-15,0 0-3 0,0 0-1 0,4 10 6 16,-4-10 9-16,0 0 2 0,0 0-1 0,3 10-5 15,-3-10-5-15,0 0-2 0,4 10-3 0,-4-10 6 16,0 0-5-16,2 11 0 0,-2-11-4 0,0 0-7 16,4 12-2-16,-4-12 1 0,0 0 0 0,6 12-1 15,-6-12 2-15,0 0-12 0,7 11 24 0,-7-11-2 16,5 8 17-16,-5-8-6 0,6 6 12 16,-6-6-4-16,10 4 13 0,-10-4-8 0,0 0 11 15,16 3-17-15,-16-3 15 0,11-1 0 0,-11 1 6 16,16-2-9-16,-7-2 7 0,1-1 0 15,-1 0-8-15,1-1 6 0,3-2-12 0,-2 1 9 16,0-3-3-16,1 1-5 0,0-1 4 0,-2-1-5 16,1 2 0-16,0-3 1 0,-1 2-8 0,0 1 0 15,-2 0-20-15,0 1 6 0,-1 0-10 16,-1 1 4-16,-6 7-13 0,11-12 4 0,-11 12-9 0,9-9-4 16,-9 9-69-16,7-7-63 0,-7 7-24 15,0 0-93-15,8-8-69 0,-8 8-131 0,0 0-113 0,0 0-315 16,0 0-441-16</inkml:trace>
  <inkml:trace contextRef="#ctx0" brushRef="#br0" timeOffset="48338.44">22966 9706 49 0,'0'0'303'15,"0"0"-47"-15,0 0-55 0,0 0 4 0,0 0-51 16,0 0 7-16,0 0-52 0,0 0 8 0,0 0-43 16,0 0 12-16,0 0-43 0,0 0 18 0,0 0-35 15,0 0 32-15,0 0-44 0,0 0 50 16,0 0-8-16,0 0 46 0,0 0-30 0,0 0-3 16,0 0-3-16,1 11 13 0,-1-11-25 0,0 0 21 15,6 8-24-15,-6-8 9 0,0 0-21 0,3 8 15 16,-3-8-14-16,0 0 15 0,0 0-20 15,6 11 17-15,-6-11-20 0,0 0 11 0,0 0-19 16,6 9 22-16,-6-9-7 0,0 0 6 0,8 5-15 16,-8-5 3-16,0 0 12 0,7 7 1 0,-7-7 4 15,0 0 5-15,12 3-1 0,-12-3 2 0,0 0 7 16,18-2 11-16,-18 2-8 0,14-6 0 0,-4 2 5 16,-1-1-2-16,0 1 3 0,1-3 4 0,0-1-4 15,1 0-13-15,1-1-4 0,-1 0-4 0,-1-1 1 16,1 1-8-16,-1-2 3 0,0 3-3 15,0-1-17-15,-3 1-9 0,1 0-2 0,-2 2-2 16,2 1-3-16,-8 5-4 0,10-13-31 16,-10 13-73-16,9-7-72 0,-9 7-122 0,7-8-82 15,-7 8-137-15,0 0-475 0,6-7-577 0</inkml:trace>
  <inkml:trace contextRef="#ctx0" brushRef="#br0" timeOffset="65704.3">21066 14151 307 0,'-1'-15'461'0,"-2"1"-37"0,2 3-65 0,-1-2-32 15,1-1-22-15,1 1-42 0,-1 0-30 0,1-1-27 16,0 3-15-16,-1-2-31 0,1 13-20 0,-2-19-39 16,2 19-16-16,0-14-28 0,0 14-1 0,0 0-22 15,0 0 4-15,0 0-14 0,0 0 1 0,-6 17-2 16,5-3-6-16,-2 2-2 0,2 3-2 0,0 0-1 15,1 6-2-15,-2 0-11 0,0 2 9 0,2-3-5 16,-2 4 6-16,2-4-10 0,0 1 11 16,0-4-10-16,0-1 8 0,2-2-8 0,-2-4 0 15,0 0 6-15,1-2 4 0,-1-12-1 0,1 19-1 16,-1-19 7-16,0 0-14 0,5 9 10 0,-5-9-13 16,0 0 5-16,4-11-5 0,-4 11 6 0,4-16-12 15,-4 5 14-15,0-4-10 0,0 2 5 0,-1-4 0 16,1 0-2-16,-3-1-1 0,3 0 6 15,0 0 2-15,-1 1 47 0,1 0 3 0,-1 2-11 16,1 3 29-16,0 0-6 0,0 12-6 0,0-21-18 16,0 21-16-16,2-14-8 0,-2 14 2 0,9-8-7 15,-9 8 1-15,0 0-6 0,17 0 6 0,-17 0-8 16,16 7 6-16,-7-1-3 0,3 2-10 16,-3 0-1-16,1 2 14 0,-1 1-7 0,1 0 8 15,0-1-13-15,-1 2 12 0,1 0-10 0,-2-2-11 16,0 0-50-16,0-2-29 0,-1-1 1 0,-7-7-2 15,10 12 26-15,-10-12-8 0,11 6 9 0,-11-6-9 16,11-3 25-16,-11 3-4 0,9-9 22 0,-5-1 6 16,0-1 2-16,0-3 3 0,-1-4 23 0,1 1 23 15,0 1-11-15,0-2 30 0,1 1 6 0,-1 3 11 16,-1 0 10-16,0 3-15 0,1 0-18 0,0 3-12 16,-4 8-2-16,8-8 17 0,-8 8 5 0,11 2-13 15,-2 2 3-15,1 5-14 16,1 0 1-16,1 4-11 0,0 3 5 0,1 2-12 15,3 1 2-15,1 1-10 0,-2 3 14 0,2-1-10 16,-2 0 8-16,2-3-27 0,-3 1-80 0,-3-2-48 16,2-3-74-16,-1 0-68 0,-1-4-113 0,-1-2-99 15,-1-2-460-15,1-2-538 0</inkml:trace>
  <inkml:trace contextRef="#ctx0" brushRef="#br0" timeOffset="66168.48">21700 14211 354 0,'0'0'546'0,"-2"-15"-86"0,2 15-77 15,-5-9-39-15,5 9-49 0,-7-6-35 0,7 6-36 16,-13-2-29-16,13 2-32 0,-15 4-29 0,15-4-25 16,-16 8-20-16,10-1-15 0,-2 1-15 15,4 2-10-15,0-1-19 0,2 2 6 0,2-11-15 16,2 23 6-16,1-13-15 0,2 4 10 16,3-3-12-16,-1-1 5 0,2 1-8 0,2-5-27 15,1 0-33-15,-1 0-9 0,1-5-32 0,1-1 11 16,-1-1-10-16,3-4 30 0,-2-1 11 0,1 0 11 15,-3-6 11-15,0 2 17 0,-3-1 37 0,0-3 29 16,-1 3 20-16,-3 0 29 0,-1 1 5 0,-1 0-9 16,-2 10 5-16,2-16-18 0,-2 16-12 15,0-13-2-15,0 13-13 0,0 0 3 0,-6-7-5 0,6 7 20 16,0 0-4-16,-5 11 5 0,5-11 7 16,1 16-4-16,2-1-10 0,0 1-9 0,5 3-14 15,-2 3-10-15,3 4-45 0,0 1 42 0,3 2-47 16,-1 2 47-16,2 3-7 0,-4-3-11 0,-1 1 4 15,-1 1-46-15,0 0-22 0,-6 1-26 0,-1-1-42 16,-4 0-24-16,-5-1 5 0,0-1 14 0,-2-3 20 16,-6 4 20-16,2-9 19 0,-4-1 13 0,-2-4 15 15,1-1 14-15,-3-3 31 0,2-4 11 0,1-4 29 16,1 0 9-16,1-5 26 0,2-1 5 16,0-4-9-16,4-2-4 0,2-3-13 0,1-4-6 15,7 2-20-15,3-6-2 0,4-2-32 0,6-6 27 16,5 2-6-16,7-7-4 0,6 2-3 0,3-2-121 15,9-2-118-15,2 2-160 0,1-2-154 16,-7 6-572-16,10-4-721 0</inkml:trace>
  <inkml:trace contextRef="#ctx0" brushRef="#br0" timeOffset="66734.07">22697 14136 122 0,'-4'-8'645'15,"4"8"-71"-15,-5-14-81 0,5 14-69 0,-4-12-96 16,4 12-65-16,0 0-34 0,-9-6-1 16,9 6-37-16,0 0-26 0,-12 6-33 0,12-6-21 15,-10 17-15-15,5-8-17 0,1 4-12 0,-1 1-14 16,1 3-13-16,-1 0-37 0,0 0 30 0,0 0-9 15,1 1 0-15,-1-1-6 0,1-3 0 0,0 3-5 16,2-5-4-16,-1-1-16 0,1-2-6 16,2-9-8-16,-3 13-47 0,3-13 13 0,0 0-9 15,0 0 28-15,0 0-3 0,5-12 16 0,-4 2-8 16,2-6 17-16,0-3 5 0,-2-6 3 0,0 0-3 0,-1-1 24 16,0-3 27-16,0 3 19 0,-1 1 14 15,-2 1 15-15,2 4 24 0,-2 2-10 0,2 2-23 16,-1 5-14-16,-1 0-26 0,3 11-1 0,-6-10-2 15,6 10 22-15,0 0-20 0,-3 10 17 0,3-10 10 16,5 19-4-16,3-3-18 0,0 2 5 16,2 1-18-16,4 4 4 0,0 1-6 0,2 0-4 15,0 1-7-15,0-3-3 0,1 0-1 0,-3-6-31 16,0 0-14-16,1-2-25 0,0-3 27 0,0-3-10 16,-1-3-12-16,-1-4-4 0,0-1 8 0,-2-3 8 15,2-4 10-15,-4-4 1 0,0-4-5 16,-3-1 16-16,0-5-4 0,-3-4 4 0,-3 0 10 15,-1-3 10-15,-2 3 25 0,1-1 10 0,-5 1-4 16,4 3-5-16,-1 4-1 0,1 1-11 0,0 2-8 16,1 4-5-16,2 11-9 0,-1-13 11 0,1 13-2 15,7-5-25-15,-7 5-107 0,19 5-93 0,-6-1-131 16,6 5-129-16,2 0-117 0,6 3-410 0,1 0-608 16</inkml:trace>
  <inkml:trace contextRef="#ctx0" brushRef="#br0" timeOffset="67236.03">23246 14157 111 0,'0'0'746'0,"-19"0"-140"0,19 0-66 15,-22 1-70-15,9-1-72 0,1 0-41 0,-2 1-59 16,1 0-50-16,-1 3-58 0,1-3-28 0,3 3-43 16,-3 1-13-16,3 2-29 0,1 1-7 0,0 1-20 15,4 1-4-15,1 1-5 0,3 0-12 0,1 2-3 16,2-3-3-16,1 3-4 0,2 1-19 0,0-3-43 15,3 0-5-15,-2-1-13 0,2-4-12 0,1-1-21 16,1-1-19-16,-10-4-30 0,20-1 22 0,-8-3-1 16,-2-2 33-16,0-5 16 0,0 2 14 15,-3-5 14-15,-2 1 37 0,-1 3 48 0,-2-2 26 0,0 1 36 16,-2 11 10-16,0-18 0 16,0 18-12-16,-4-16-22 0,4 16-11 0,-5-9-14 15,5 9-11-15,0 0-8 0,-9-4 6 0,9 4-4 16,0 0 10-16,-2 12-16 0,2-12 10 0,7 10-11 15,-2-3 2-15,3-1-9 0,4 1 3 0,1 1-2 16,2-1-2-16,1-3-11 0,3 1 6 0,-1-1 5 16,4-3-33-16,-1-2-66 0,4-1-31 0,-3-3-2 15,2-2 10-15,3-3 27 0,-3-2 2 0,-1-3 26 16,-4 3 4-16,-2-1 39 0,-2 2 61 16,-1-3 42-16,-5 3 25 0,-1 1-4 0,-3 3 0 0,-5 7-17 15,6-14-1-15,-6 14 0 0,0 0 8 0,0 0-46 16,0 0 46-16,-14 3 0 0,14-3 0 15,-10 13-4-15,6-4 8 0,-1 2-10 0,2 1-10 16,2-3-9-16,1 4-13 0,0-1-12 16,1 1-10-16,2-1-7 0,1-2-13 0,-1 2-43 15,4-4-83-15,-2 0-46 0,3-1-65 0,2-3-124 16,-10-4-146-16,18 2-162 0,-7-4-166 0,0-5-323 16,0-3-743-16</inkml:trace>
  <inkml:trace contextRef="#ctx0" brushRef="#br0" timeOffset="67368.06">23615 13905 397 0,'-12'-14'677'0,"1"6"-76"0,2-3-56 16,2 4-89-16,-1 1-71 0,2-1-79 0,6 7-59 15,-11-11-45-15,11 11-37 0,0 0-32 0,0 0-33 16,4-7-58-16,-4 7-153 0,15 2-166 0,-4 1-150 16,2 2-114-16,3 0-370 0,1 4-477 0</inkml:trace>
  <inkml:trace contextRef="#ctx0" brushRef="#br0" timeOffset="67834.34">23820 14083 543 0,'-8'7'735'0,"8"-7"-79"0,-13 9-57 15,13-9-90-15,-13 9-70 0,13-9-61 0,-12 8-58 0,12-8-42 16,-10 11-27-16,10-11-3 0,-7 12-30 16,7-12 2-16,-1 14-34 0,1-14-29 0,8 19-28 15,-3-10-24-15,4 0-20 0,0 3-15 0,3-3-12 16,0 1-16-16,2-3-42 0,0 1-37 0,3-1-31 15,-2-4-14-15,2-2-12 0,-2 1-11 0,2-4-21 16,-1-2-30-16,-1-4-27 0,2-3 18 0,-2-2-2 16,-3-3 11-16,-3 0 29 0,-3 2 22 0,-1 0 20 15,-3 2 12-15,-1 0 16 0,-1 12 6 0,-3-19 15 16,3 19-5-16,-3-12 10 0,3 12-14 0,0 0 16 16,0 0-2-16,0 0 10 0,0 0-7 0,0 0 11 15,9 7-21-15,-2 1 0 0,5 0-15 16,-1 1-30-16,1-1-35 0,2 1-34 15,-3-2-3-15,2 0 16 0,-1-1 23 0,-3 0 23 16,2-4 15-16,-11-2 22 0,17 3 16 0,-17-3 31 16,14-3 38-16,-14 3 17 0,10-5 26 0,-10 5 26 15,5-11 25-15,-5 11 55 0,0-12-4 0,0 12 33 16,-4-16 11-16,-1 8-33 0,0-1-16 0,-3 2-23 16,2 1-24-16,-2 0-35 0,8 6-12 0,-16-6-26 15,16 6 0-15,-13 2-13 0,13-2 8 0,-12 8-7 16,12-8 17-16,-7 18 14 0,8-6 11 0,4 0-4 15,1 2-5-15,5 4-14 0,3-2 5 0,4 3-20 16,3-2-4-16,5-1-21 0,1-3-59 16,3-1-56-16,1-4-115 0,2-1-163 0,0-3-164 15,-1-3-247-15,4-3-334 0,1-4-736 0</inkml:trace>
  <inkml:trace contextRef="#ctx0" brushRef="#br0" timeOffset="69551.73">25008 13796 745 0,'0'0'611'0,"0"0"-103"16,0 0-53-16,0 0-90 0,0 0-39 0,0 0 5 16,0 0-17-16,0 0-15 0,0 0-49 0,-5 12-10 15,5-12-39-15,-6 14-16 0,2-2-13 0,-1 1-32 16,2 1-6-16,1 3-22 0,-1 0-17 0,2 2-19 15,1 1-17-15,0 1-9 0,1 0-11 0,-1-2-6 16,3 0-18-16,-3 0-43 0,2-4-24 16,-1 2-25-16,0-5-10 0,0 1-1 0,-1-13 23 15,3 18-21-15,-3-18-14 0,0 0 6 0,6 8 16 16,-6-8-14-16,0 0 21 0,2-16 7 0,-4 5 14 16,-1-6 8-16,0-2 7 0,-1-5 4 0,-3-6 6 15,1 0 6-15,-1 1 18 0,0-2 36 0,2 1 17 16,1 5 5-16,1 0-5 0,3 5-2 15,2 0-8-15,2 2-9 0,4 0-6 0,4 4-1 16,-1-2-4-16,5 7-3 0,-1 0-4 0,4 5-11 16,-2 1 6-16,2 2-2 0,-1 2-36 0,-1 2 42 15,0 3-39-15,-4 1 43 0,1 0-45 0,-5 3 47 16,-1 0-6-16,-3 1 0 0,-4 1-8 0,-1-1-33 16,-2 1-19-16,-4 1-3 0,-1 1 19 0,-3-1-4 15,-3 1 7-15,3-3-5 0,-2 2 8 16,3-5 4-16,-1 2-5 0,3-3-5 0,-1 0 13 15,4 1-15-15,4-8 22 0,-2 11-1 0,2-11 4 16,7 11 5-16,2-5 1 0,0 1 0 16,4 0 8-16,3-1 7 0,-3 2 15 0,4-1-7 15,-2 3 2-15,0-2-18 0,-2 1 10 0,0-1-8 16,-3 3 10-16,-1-1-8 0,-5-1 3 0,0 1 0 16,-7 1 19-16,1-1-13 0,-5 0 8 0,-2 2-14 15,-3-1 2-15,-1 1-7 0,-5 0 7 0,1-1-16 16,0-2-19-16,-2 1-13 0,4-3-6 15,1 0-21-15,0 0-12 0,1-3 9 0,4 1 3 0,9-5-29 16,-16 3-27-16,16-3 2 0,0 0-10 0,0 0 4 16,-5-8-15-16,5 8-17 15,11-14 6-15,-2 4 26 0,4-3 15 0,4 1 18 0,-2-4 23 16,5-1 14-16,0 0 30 0,1 2 38 16,-3 0 14-16,-1 1 28 0,-1 1 21 0,-2 0 48 15,0 0-3-15,-1 3 32 0,-5-1 21 0,2 3 9 16,-1 1-3-16,-4 0-36 0,1-1-35 0,-6 8-22 15,4-10-20-15,-4 10-12 0,0 0-10 0,-6-6-12 16,6 6-4-16,0 0-9 0,-16 4-4 0,16-4-5 16,-15 10 0-16,10-4-4 0,-4 2-17 0,5 1 10 15,-2 0 1-15,3 1-31 0,3-10-24 0,0 15-31 16,0-15-43-16,9 16-29 0,-9-16-58 0,15 10-29 16,-15-10 1-16,21 2 17 0,-9-4 12 0,2-2 28 15,-2-2 40-15,1-4 5 0,1 0 58 16,-2 0 46-16,-2-1 89 0,-1 2 19 15,-1-2 34-15,-3 4-6 0,-5 7 9 0,6-13-4 16,-6 13 26-16,0 0-14 0,-4-11-5 0,4 11-10 16,0 0-10-16,-11 0-3 0,11 0 3 0,-8 9 9 15,8-9-21-15,-5 10 22 0,5-10 3 0,-2 14-21 16,2-14-4-16,3 14-12 0,3-6-13 0,-1-1-11 16,-5-7-6-16,16 10 1 0,-6-7-14 0,-10-3-5 15,23 1-22-15,-10-2-33 0,4-2-30 0,-2-2-12 16,3-1 15-16,-3-1 3 0,2-3 14 0,-2-1 6 15,-1 3 11-15,-2 0-1 0,-2 0 12 0,-1 2 1 16,-9 6-4-16,11-10 5 0,-11 10 9 16,0 0 7-16,0 0 3 0,0 0-1 0,0 0 8 15,0 0 25-15,-3 10 0 0,3-10-3 16,-2 11 15-16,2-11 15 0,3 15-15 0,-3-15 8 16,6 13-22-16,0-6 8 0,2-1-16 0,-1 0 7 15,3-4-16-15,0 0 8 0,4-2-18 16,-1 0 12-16,1-1-18 0,3-2 11 0,-1-2-3 0,0-1-2 15,0 0-5-15,-2 0-4 0,3-2 5 16,-4 3-8-16,-1-1 8 0,-2 4-6 0,-1-4-5 16,1 3-8-16,-10 3 2 0,0 0 4 0,13 3 6 15,-13-3 31-15,2 14 1 0,0-2 22 0,-2 1 34 16,0 5 21-16,0 0-12 0,-2 2-9 0,2 6 9 16,0-3 0-16,0 3-12 0,0 1-28 0,-2-2 1 15,2 3-25-15,-2-5-27 0,2 2-18 0,0-3-28 16,-4 2-2-16,2-2-31 0,-3-1 8 0,-3 0-27 15,0-2 11-15,-1-2-25 0,-5-1 37 16,3-2 3-16,-2-5 5 0,-1 1-36 0,1-3 38 16,2-3-28-16,11-4 17 0,-18 2-23 0,18-2 57 15,-12-6 2-15,12 6 7 0,-2-12 9 0,2 12 2 16,7-17 5-16,-3 4-7 0,5 0 14 0,2-1-17 16,4-3 15-16,1-2 1 0,5-1 10 15,0 1-10-15,6-6 8 0,-1 0-22 0,1-2-39 16,2 1-21-16,-2-2-14 0,1-1-8 0,1 2-10 15,-2-3 20-15,-2 4 6 0,-1-1 22 0,0-1 6 16,-3 8 22-16,-2-2-3 0,-4 3 25 0,-2 1 30 16,-2 2 7-16,0 1-1 0,-6 2-1 0,2 0-2 15,-4 3-4-15,-3 10-6 0,0-17 7 0,0 17-1 16,-8-13 4-16,8 13 9 0,-11-7 1 16,11 7 10-16,-15-1-3 0,15 1 1 0,-19 7-7 15,8-2 8-15,2 5 14 0,0 1 2 0,0 2-17 16,2 2 0-16,3 0-11 0,1 2 4 0,3 1-13 15,0-2 4-15,5 2-9 0,4 1 1 0,2-1-5 16,2-3 9-16,2 1-37 0,3-3-26 16,1 0-17-16,2-5-4 0,-3-1 6 0,2-4 8 15,0-1 13-15,-4-2 7 0,2-1 4 0,-1-3 7 16,0-1 8-16,-2-4 31 0,1 1 0 0,-3-5 11 16,1-2 1-16,-5 1 4 0,0 0 3 0,0-4 1 15,-2 2 3-15,-1 0 29 0,-1 1-18 0,-1-1 30 16,1 1-43-16,0 0 50 0,-1 1-25 0,-2 3 51 15,0 0-12-15,0 2 9 0,1-2-36 16,-3 11 0-16,4-14-38 0,-4 14 10 0,8-9-29 16,-8 9 14-16,10-3-25 0,-10 3 19 0,16 3-17 15,-7 1 27-15,0 2-9 0,0 5-3 0,0-3 4 16,0 6-7-16,-2-2-6 0,-1 4-3 16,-2-3-13-16,-1 4-9 0,0 0-13 0,-3 1-11 15,-5-1-29-15,2-1-5 0,-3 3-31 0,-3-2-9 16,0-1-31-16,-2-1-16 0,0-1-44 0,-3-2-54 15,5-3-43-15,-4-1-93 0,1-2-127 0,1-1-593 16,11-5-724-16</inkml:trace>
  <inkml:trace contextRef="#ctx0" brushRef="#br0" timeOffset="71069.56">27549 13828 278 0,'-10'-12'524'0,"3"4"-121"0,-1-1-66 16,0 3-75-16,-1-1-25 0,9 7-46 0,-17-8-18 16,17 8-29-16,-18 0 18 0,18 0-18 0,-19 6-11 15,11 0-28-15,1 1-1 0,1 1-26 0,1 2 14 16,0 1-9-16,3-1-16 0,0 2-11 0,1 0-12 16,0 0-8-16,0 0-6 0,1-12-5 0,-2 22-6 15,2-22-2-15,0 16-17 0,0-16-11 16,-2 17-11-16,2-17-1 0,0 0-15 0,0 13-32 15,0-13-19-15,0 0 14 0,0 0 12 0,0 0 9 16,-6-13 16-16,6 13 8 0,-5-21 6 0,1 6-8 16,-1-1 29-16,3-2 19 0,-3-4 36 15,0 1 3-15,-1-2 44 0,2 3 3 0,0-2 38 16,0 4 20-16,0 1 0 0,2 0 11 0,-1 3-32 16,2 2-22-16,-2 1-33 0,3 11-15 0,3-14-20 15,-3 14-8-15,8-6-11 0,-8 6 7 0,10 5-9 16,-1 0-10-16,-1 5 5 0,2 1-4 0,1 3-2 15,-1 0-3-15,2 4-1 0,-1 0-6 0,0 0 1 16,1 1-13-16,-3-1-51 0,2-2-39 16,-4-1-40-16,2-3-26 0,0 1-50 0,-1-6-22 15,2 0-7-15,-10-7 16 0,17 6 38 0,-17-6 43 16,17-5 26-16,-9-3 49 0,1-3 48 0,1-2 34 16,2-4 51-16,-5-4 14 0,1 2 34 15,0-3 24-15,-3-1 17 0,-1 3 30 0,1 2 8 16,-1 2 26-16,-1 0-34 0,-1 5-33 15,1 0-38-15,0 1-21 0,-3 10-27 0,3-10 1 16,-3 10-2-16,0 0 22 0,0 0-14 0,10 13-7 16,-5-6-9-16,4 6-34 0,0 3 29 0,2 2-11 0,1-1-10 15,6 5 1-15,0 0-6 0,1-2-42 16,-2-1-48-16,4 1-71 0,-2-5-74 0,-1-3-95 0,0 1-70 16,-2-2-50-16,0-4-17 0,-1-2 47 15,-1-1 80-15,-14-4 49 0,24-2 73 0,-14-1 60 16,-1-2 104-16,-3-1 100 0,-1-4 38 0,-2 1 88 15,-3 9 1-15,-1-19 25 0,-2 8 3 0,-3 3 7 16,0-1-6-16,-1 1-20 0,-3 1-22 16,-3 0-20-16,2 5-9 0,-1-1-22 0,0 3-37 15,1 2-17-15,1 1-9 0,1 3 5 0,3 1-12 16,1 0-6-16,4 5-11 0,1-12-12 0,4 23 2 16,0-10-16-16,3 0 4 0,5 2-22 15,0-1 18-15,3-3-58 0,1 0-29 0,-2-4-31 0,2-1-35 16,-1-1-22-16,2-3-17 0,-5-4-21 15,5 0-5-15,-4-2 17 0,-2-3 19 0,-2-4 32 16,-1 1 26-16,-5 0 1 0,-3-3 42 0,-2 1 0 16,-3-2 53-16,-3 0 17 0,-2 0 36 0,-1 1-5 15,-5 1 15-15,3-1 0 0,-3 5 13 0,3 0-6 16,2-1 4-16,-1 3-25 0,3 2 2 0,9 4-15 16,-16-4 11-16,16 4 11 0,0 0 2 15,0 0 1-15,0 0-18 0,12 6 0 0,1-1-9 16,5-2 1-16,5 2-14 0,1 1 5 0,5-4-8 15,3 2 3-15,-1-2-9 0,1-2 7 0,-1 0-36 16,2-1-16-16,-3 0-26 0,-1-4 9 0,-1 2-3 16,-2-1 24-16,-5-2-5 0,-3 2 23 15,-2 0-3-15,-6-1 22 0,-10 5 6 0,14-6 36 16,-14 6 7-16,0 0 25 0,0 0-10 0,-10-5 16 16,10 5-4-16,-19 8-13 0,5-3-2 0,1 1-7 15,-3 3-3-15,1 0-9 0,-1 3 2 0,0 0-8 16,7-1 0-16,-1 0-16 0,2 0 10 15,3 1-8-15,3-2 4 0,2-10-10 0,2 16 7 16,-2-16-12-16,10 13 8 0,-10-13-9 0,18 5 4 16,-5-6-9-16,1-3 6 0,-1-3-10 15,5-1 10-15,-3-6-12 0,0-3-6 0,1-3 4 16,-4-4 5-16,-1-1-9 0,-6-5 8 0,0 4-7 16,-4-2 7-16,-3 1-14 0,-2-4 18 0,-4 4-4 15,-1-1 11-15,-1 3-18 0,1 5 13 0,0 1-14 16,2 5 6-16,-1 2-10 0,1 0 9 0,2 5-6 15,5 7-19-15,-9-8-73 0,9 8-64 0,0 0-101 16,0 0-65-16,13 14-91 0,-4-4-56 0,3 5-438 16,3 1-484-16</inkml:trace>
  <inkml:trace contextRef="#ctx0" brushRef="#br0" timeOffset="71499.55">28559 13883 359 0,'-9'4'638'0,"9"-4"-75"0,-15 3-71 15,15-3-55-15,-14-1-85 0,14 1-51 0,-11-6-57 16,11 6-48-16,-5-11-42 0,5 11-32 0,0-17-26 16,2 7-23-16,1-1-9 0,2-2-14 0,1-1-7 15,0 0-12-15,-1 1-9 0,2-2 0 0,-3 3-11 16,0 3-1-16,-1-1-9 0,-3 10-1 0,0-14-3 16,0 14-3-16,-7-9 1 0,7 9 6 0,-15-6-7 15,15 6 7-15,-18 4-4 0,6 1 11 16,1 1-1-16,2 2 4 0,-1 3-3 0,2 0-10 15,3 1 18-15,2 0 0 0,3 0 14 0,3 2 19 16,2 1 4-16,4-2-3 0,5 0-3 0,1-1-15 16,6-1-1-16,1-4-9 0,0-2-10 15,3-2 0-15,0-3 9 0,2-3-11 0,5-3-32 16,0-4-25-16,-2-3-20 0,2-4 1 0,-2-4 5 16,-4-2 18-16,-2-4 1 0,-3-1 13 0,-5-2 4 15,-6 1 6-15,-3-2 8 0,-2 5 20 0,-5 0 18 16,-5-3 17-16,0 1 9 0,-6-1 12 15,0 4-1-15,-3 3 5 0,2 5-18 0,-2 4-11 16,3 5-4-16,-1 4 11 0,12 4-4 0,-19 1 9 16,11 5-9-16,0 6 16 0,2 1-18 0,4 5-11 15,2 1 19-15,1 7-6 0,3 5-5 16,0 1-5-16,3 2-5 0,1-1-35 0,1 5-58 16,-1-6-71-16,2 0-115 0,-2-2-148 0,1-4-151 15,1 1-652-15,-1-7-812 0</inkml:trace>
  <inkml:trace contextRef="#ctx0" brushRef="#br0" timeOffset="72435.71">29410 13711 193 0,'0'0'745'0,"5"-14"-121"0,-5 14-50 15,0 0-72-15,2-13-71 0,-2 13-53 0,0 0-72 16,3-10-35-16,-3 10-50 0,0 0-37 0,0 0-18 15,0 0-5-15,0 0-14 0,0 0-19 16,0 0-27-16,1 12-13 0,-1-12-16 0,0 16-12 16,2-4-34-16,-2-12 3 0,1 19-47 0,0-8-7 15,3 0-39-15,-3-1-7 0,3 2-36 0,-4-12-11 16,8 16-32-16,-8-16-24 0,12 10-23 0,-12-10-10 16,17 5 4-16,-17-5 28 0,20-5 27 0,-9-1 29 15,-1 0 12-15,0-2 61 0,-1-3 27 0,-1 3 52 16,-2 0 22-16,0 0 51 0,-2 1 4 0,-4 7 2 15,7-14-10-15,-7 14-9 0,0 0-9 0,1-12-21 16,-1 12 12-16,0 0-12 0,0 0-10 16,0 0-5-16,-8 5 2 0,8-5 23 15,0 0 1-15,2 17-10 0,-2-17-12 0,6 11-2 16,0-4-24-16,1-1 12 0,2-2-5 0,0 2-5 16,1-5-6-16,4 2-3 0,-14-3-17 0,23-1-45 15,-9-2-39-15,0-3-2 0,1 0-7 0,-2-3-14 16,0 0 6-16,-2-3 17 0,-1 2 11 0,-3-4 16 15,-1 0 6-15,-2 3 19 0,0-1 9 16,-3 2 10-16,1-1 19 0,-2 11 14 0,2-19 8 0,-2 19-3 16,2-14-8-16,-2 14-3 0,3-9 14 15,-3 9 11-15,12-7 2 0,-12 7-8 0,20-1 6 16,-6 1 8-16,1 1-2 0,4 3-2 0,1-1 7 16,1 1-18-16,0 1 10 0,2 3-21 0,-2-2 7 15,-1 3-15-15,-1 0 4 0,-3 2-5 16,-2-2-9-16,-4 3 2 0,-4 0-3 0,-2 1 13 15,-1-1-21-15,-3 0 16 0,-3 2-15 0,1-2 12 16,-4 3-16-16,1-2 16 0,-1-1-15 0,1 2 17 16,-1-3-15-16,2-1 0 0,0-1-11 0,4-9 27 15,0 16-16-15,0-16-11 0,8 11-31 0,-8-11-18 16,16 2-13-16,-4-3-4 0,4-4 3 0,0-2 7 16,1-5 6-16,5-2 12 0,-3-5 3 0,0-3 16 15,-2 0 0-15,-2-5 14 0,-2-1 2 0,-3-1 6 16,-2-1 5-16,-4 1 25 0,-1 1 23 15,-5 1 14-15,0 0 26 0,-4-3-3 0,0 2 4 16,-4 2 28-16,2 4-15 0,-1 3-1 16,0 0-27-16,2 7-12 0,-1 1-16 0,2 5 25 15,6 6-7-15,-12-2 16 0,12 2-14 0,-5 12 4 16,4-2-20-16,2 5 2 0,3 3-14 0,1 4 7 16,4 6-10-16,0 0-36 0,2-1-22 0,2 1-29 15,0-1-40-15,1-1-66 0,0-3-45 0,3-1-30 16,-5-4-24-16,2-3-30 0,1-1 0 0,-3-8-1 15,1 0 9-15,-1-4 24 0,-12-2 46 16,23-2 57-16,-13-3 53 0,1-4 79 0,0-2 26 16,-1-5 63-16,-1-2 57 0,-2-1 24 0,-1-3 34 15,-3 0 20-15,0-1 12 0,-2-1 11 0,-2 2-3 16,0 3 20-16,-1-2 3 0,1 5-35 0,0 0-19 16,0 3-49-16,-1 2-26 0,2 11 15 15,-2-11 0-15,2 11-6 0,0 0 26 0,0 0 1 16,-2 14-11-16,4-2-21 0,0 3 3 0,2 4-35 15,0 1-1-15,1 4-44 0,1-2-41 16,-1 2-81-16,-1 1-78 0,1-5-139 0,-1 1-222 16,-1-1-204-16,0-5-659 0,-1 0-987 0</inkml:trace>
  <inkml:trace contextRef="#ctx0" brushRef="#br0" timeOffset="72633.28">29424 13611 507 0,'6'-8'516'16,"0"-2"-112"-16,3 0-93 0,2-1-63 0,-1 0-55 16,-1 1-110-16,-1 0-144 0,0-1-110 0,-3 3-189 15,-5 8-163-15,7-12-23 0</inkml:trace>
  <inkml:trace contextRef="#ctx0" brushRef="#br0" timeOffset="73383.85">22847 14882 573 0,'-15'-3'564'0,"1"-2"-89"15,-3 3-77-15,1 1-56 0,-3-1-58 0,-1 4-46 16,-1-1-30-16,-2 4-32 0,-2 0-35 0,4 1-26 15,-1 3-24-15,3 0-15 0,1 3-20 0,1 0-9 16,4 1-10-16,2 3-4 0,5-3-13 16,2 2 6-16,4-1-14 0,4 0 10 0,3 0-9 15,6 0 2-15,2-1-8 0,3-1 11 0,4-3-58 16,-1 0-49-16,3-5-57 0,0 2-28 0,3-5-97 16,0-1-44-16,-2 0-24 0,3-3-26 15,-2-1-15-15,-3 0-205 0,-3 1-97 0</inkml:trace>
  <inkml:trace contextRef="#ctx0" brushRef="#br0" timeOffset="74549.6">22935 15064 651 0,'0'0'99'0,"0"0"50"0,0 0-9 0,-8 8 10 16,8-8-2-16,-8 10 28 0,8-10-17 0,-10 12 30 16,10-12-15-16,-7 14 33 0,7-14-14 0,-2 11 14 15,2-11-13-15,4 12 6 0,-4-12-22 16,7 9-6-16,-7-9-27 0,16 3-10 0,-16-3-27 16,19-2-32-16,-5 1-14 0,-1-6 6 0,1 1-14 15,1-5-26-15,0-1 10 0,1-3-7 0,-2 0-9 16,1-7-2-16,-1 1-10 0,-2-2 1 0,-2-2-16 15,-1-3 3-15,-2 0-5 0,0-2 5 0,-5 4-1 16,1 0 3-16,-2 1-4 0,-1 4 16 0,0 2 23 16,-1-2 11-16,0 6-4 0,-2 0-10 0,0 4-3 15,1 2-6-15,2 9-2 0,-9-10 8 16,9 10-7-16,0 0 6 0,-9 8-33 0,9-8 29 16,-5 18-31-16,2-4 22 0,3 1 3 15,0 3 4-15,0 1-13 0,3 4 6 0,0-1-9 16,2 4 6-16,0-2-6 0,2 3 4 0,1 0-34 15,-1-5-76-15,0 0-71 0,2-2-70 0,-3-3-16 16,1-2-11-16,1-4 16 0,2 0-30 0,-3-4 34 16,2-2 27-16,-9-5 36 0,20 4 33 0,-20-4 46 15,19-4 60-15,-10-1 59 0,0-1 63 0,-3-1 46 16,-6 7 43-16,9-17 10 0,-5 8 26 0,-4 9 16 16,2-15-17-16,-2 15 9 0,-1-14-16 0,1 14-25 15,-5-13-32-15,5 13-48 0,-5-7-3 0,5 7-22 16,0 0-6-16,0 0-15 0,0 0-9 0,-9 5-1 15,9-5-7-15,2 9-4 16,-2-9-2-16,8 17-7 0,-3-10 0 0,3 1-6 16,0 2 6-16,1 0 1 0,-2-1 0 0,1-3-8 15,0 0 3-15,-2 0-8 0,-6-6-27 0,14 7-28 16,-14-7-4-16,13 2 6 0,-13-2-18 0,11-2 14 16,-11 2 6-16,10-9 18 0,-10 9 6 0,7-10 11 15,-7 10 7-15,4-15 40 0,-4 15 4 0,1-10 18 16,-1 10 18-16,0-14 14 0,0 14 2 0,0 0-18 15,0-13-1-15,0 13-26 0,0 0 1 0,1-12-26 16,-1 12 9-16,0 0-16 0,0 0 17 0,7-7-14 16,-7 7 24-16,12-3-4 0,-12 3 2 15,17-2-11-15,-4-1-4 0,-2-1-7 0,5 1 7 16,-2-3-6-16,1 2 3 0,-1-1-12 0,3-3-13 16,-1-1-42-16,1-2-26 0,-3 0 4 0,3 1 10 15,-5-2 11-15,0-1 8 0,-1 2 11 16,-2 2 7-16,0-2 12 0,0 5 35 0,-2-1 11 15,-1 1-2-15,-6 6-15 0,9-11-1 0,-9 11 9 16,0 0 17-16,0 0 11 0,8 8 17 0,-8-8-14 16,0 15 5-16,0-15 1 0,-2 21 10 0,2-8-10 15,2 1 9-15,-2 1-11 0,0-1-11 0,0 1-7 16,0 0-11-16,1-3-4 0,-1 3-5 0,0-3-2 16,0 1-34-16,1-4-16 0,-1-9-2 0,0 18-4 15,0-18-5-15,1 12-64 0,-1-12-77 16,0 0-36-16,0 0-31 0,0 0 1 0,0 0 13 15,11-7 41-15,-11 7 22 0,5-17 26 0,-2 6 35 16,3-3 21-16,-2 0 61 0,-1-2 43 0,1-1 44 16,0 1 39-16,0 1 39 0,-1-3 17 0,0 3 11 15,2-2 14-15,-2 5 14 0,-1 1-2 0,1 0-19 16,0 1-32-16,-1 0-25 0,-2 10-24 0,7-15-16 16,-7 15-12-16,11-6-6 0,-11 6 21 0,14 0-1 15,-3 2-9-15,2 4-18 0,2 1 22 0,2 3-12 16,0 1 1-16,2 1-23 0,0 1-14 0,1 1-30 15,-3 0-19-15,-1 2-47 0,0-3-25 0,-3 1-41 16,-1 3-41-16,-6-5-42 0,0 1-32 16,-3-1 1-16,-3 0-4 0,-3-2 19 0,0 0 35 15,-5-1 29-15,-3-1 35 0,-1-1 29 0,-3-4 25 16,1 1 19-16,-2-3 20 0,2-2 50 0,0-1 46 16,-3-1 33-16,5-1 28 0,-1-4 15 0,4 0-1 15,3-1-2-15,6 9 0 0,0-22 0 0,6 9-2 16,6-4-10-16,5-2-6 0,5 0-2 0,5-3-12 15,5 0 7-15,4 0-12 0,-1 2-2 16,3 0-10-16,-3 3-18 0,1 0 7 0,-6 5-2 0,-2 0-9 16,-5 3-10-16,-2 1-7 0,-4 3-9 0,-1 2-1 15,-4 1 33-15,-12 2 4 0,22 4-3 0,-22-4 7 16,10 10-7-16,-10-10-8 0,4 15-19 16,-5-3 7-16,-1-2-18 0,0 3 7 0,-2 0-27 15,0 1-13-15,0-1-45 0,-1 1-22 16,0-5-62-16,3 3-85 0,-4-4-46 0,5 3-51 15,1-11-48-15,-6 14-75 0,6-14-140 0,0 0-375 16,-7 7-550-16</inkml:trace>
  <inkml:trace contextRef="#ctx0" brushRef="#br0" timeOffset="74652.46">24173 14604 23 0,'-4'-9'407'0,"4"9"-140"0,-7-13-84 16,7 13-110-16,0 0-99 0,2-16-112 0,-2 16-110 15,9-7 78-15</inkml:trace>
  <inkml:trace contextRef="#ctx0" brushRef="#br0" timeOffset="74968">24693 14553 54 0,'0'0'650'0,"-2"-12"-125"0,-1 2-111 16,-2 1-54-16,-2-5-53 0,-2 1-40 0,-1-1-51 15,-3-2-8-15,-1 0-37 0,0 1-14 16,0 0-14-16,0 4-9 0,4 0-32 16,-1 3-45-16,3 1 6 0,0 2-8 0,8 5-21 15,0 0 4-15,-13 3-21 0,13-3 12 0,0 19-12 16,3-2 34-16,-1 6-6 0,5 6-3 0,-1 5-7 16,0 5 25-16,2 3-10 0,-4 1-8 0,-1 0-10 15,-2 3-4-15,-1-7-5 0,-3 8-3 0,-1-1-5 16,-1-2-2-16,-4 0-4 0,2 0 1 0,0-5 1 15,-3 1-55-15,0-11 6 0,1 0-27 16,0-2-7-16,0-5-20 0,0-3 6 0,2-1-15 16,0-6-10-16,-2-1-64 0,3-3-29 0,6-8-48 15,-12 7-21-15,12-7-34 0,0 0-4 0,-15-4-49 16,15 4-274-16,-5-13-144 0</inkml:trace>
  <inkml:trace contextRef="#ctx0" brushRef="#br0" timeOffset="75415.77">24486 14999 305 0,'5'-17'568'0,"4"-3"-46"0,-2 1-37 15,2-2-54-15,3-2-58 0,3 0-53 0,1-1-39 16,2-1-38-16,2-1-48 0,-2 2-36 0,2 2-32 16,1 2-23-16,-2 0-23 0,1 2-16 0,-2 1-11 15,0 3-21-15,-1 4-6 0,-4 1-10 0,-1 3-4 16,0 4-2-16,-2-1-3 0,-10 3-4 0,18 5-17 16,-10 3 19-16,-1 1-1 0,0 2 1 15,0 1-3-15,-2 2 1 0,-1 0-7 16,2-1 8-16,-3 4-2 0,3-5 4 0,-2 1-6 15,1-1 6-15,2-2 1 0,-2-1-6 0,3-2-6 16,1-3-17-16,0 0-16 0,-9-4 4 0,21 0 6 16,-10-4 1-16,0-1 12 0,3-3-9 0,-1-2 11 15,1-2-2-15,-4-4 14 0,2 4 0 0,-2-2 30 16,-2 3 21-16,-1 0 11 0,1 1 9 0,-2 2-15 16,-6 8-21-16,11-12-12 0,-11 12-4 0,0 0-4 15,10-3 23-15,-10 3 16 0,8 13 9 0,-6-2 15 16,0 5 5-16,0 0 5 0,-1 3-1 0,0 5-2 15,-1 0-22-15,-1 3 8 0,0-1-26 0,-3 6 5 16,0-2-28-16,-3 1-13 0,-1-2-23 16,-3 3-23-16,-4-1-19 0,2-3-14 0,-2-4-2 15,0 1-2-15,-1-4 19 0,1-5 8 16,0-2 10-16,2 0 7 0,0-6 9 0,2 0 5 16,3-3 3-16,8-5 3 0,-13 2-1 0,13-2 2 15,0 0-5-15,2-14-53 0,4 7-20 0,4-6-59 16,3-4-59-16,7-1-86 0,6-5-93 0,5-1-80 15,1 0-84-15,4 1-297 0,-1 1-385 16</inkml:trace>
  <inkml:trace contextRef="#ctx0" brushRef="#br0" timeOffset="75615.53">25812 14746 661 0,'8'-12'667'16,"-8"12"-115"-16,0 0-70 0,6-12-110 0,-6 12-62 15,0 0-32-15,0 0-13 0,0 0-10 0,0 0-20 16,0 0-7-16,-5 15-51 0,5-15 3 16,5 18-23-16,-3-5-21 0,0 2-31 0,3-1-10 15,-1 3-29-15,2-1 0 0,-1 1-84 0,-3-1-37 16,3 0-91-16,-1-1-99 0,-3-1-70 0,1-4-100 16,-2-10-104-16,0 20-106 0,0-20-301 15,-3 12-496-15</inkml:trace>
  <inkml:trace contextRef="#ctx0" brushRef="#br0" timeOffset="75769.61">25780 14590 257 0,'2'-11'637'16,"1"0"-113"-16,-1 2-122 0,-2 9-68 0,5-15-83 16,-5 15-66-16,7-11-114 0,-7 11-71 0,7-7-91 15,-7 7-50-15,0 0-80 0,20 2-70 16,-13 3-310-16,3 3-114 0</inkml:trace>
  <inkml:trace contextRef="#ctx0" brushRef="#br0" timeOffset="76019.96">26053 14879 17 0,'0'0'711'16,"0"0"-131"-16,0 0-83 0,-7-11-59 0,7 1-97 15,0-3-55-15,-2-5-34 0,4-1-44 0,-2-6-17 16,2-1-35-16,0-1-5 0,2-5-15 0,1-1-8 15,1 0-8-15,2 0-7 0,-2 0-14 16,1 6 14-16,-1 2-20 0,-1 4-18 0,0 3-20 16,0 3-18-16,-1 4-11 0,-4 11-22 15,8-8 10-15,-8 8 2 0,7 7-2 0,-5 4-46 16,2 5 48-16,-3 2 0 0,-1 8-5 0,1 2-9 16,-2 6 11-16,-2-1-13 0,-1 4 10 0,-2-4-23 15,1 10-39-15,-1-11-46 0,-1 2-90 0,0-3-90 16,-2 0-112-16,2-3-122 0,-1-5-541 0,0-2-669 15</inkml:trace>
  <inkml:trace contextRef="#ctx0" brushRef="#br0" timeOffset="76186.57">26048 14852 132 0,'2'-16'642'0,"2"2"-94"15,3 0-83-15,0-1-90 0,4-1-60 0,5 3-83 16,4-4-34-16,7 3-57 0,0 2-11 15,5 2-43-15,8-1-9 0,-2 6-89 0,1 0-74 16,-1 2-82-16,2 0-85 0,2 3-67 0,1 0-97 16,4-1-244-16,-4 1-172 0</inkml:trace>
  <inkml:trace contextRef="#ctx0" brushRef="#br0" timeOffset="76666.81">26897 14639 405 0,'0'0'520'16,"-22"-6"-42"-16,6 2-68 0,0 2-27 0,-2 1-74 0,-1 0-32 15,2 2-45-15,-1 0-28 0,0 4-38 16,2 0-18-16,1 1-20 0,1 3-13 16,1 1 0-16,3 1-17 0,1 2-18 0,3 0-18 15,2 0-5-15,1 2-9 0,3-3-8 0,0-2-11 16,3 3-26-16,1-3-16 0,0-2-36 0,3-1-32 16,5-3-18-16,-2 0-20 0,1-3 5 0,3-2 9 15,0-3 19-15,0-1 13 0,1-5 24 0,-1-2 11 16,1-3 29-16,-3 1 29 0,-1 0 31 15,-3 1 15-15,-3 0 28 0,2 1-15 0,-4 1 2 0,-3 11-22 16,4-17 1-16,-4 17-11 0,0-11 3 0,0 11-6 16,0 0-8-16,0 0-3 0,0 0 6 15,0 0-1-15,-12 7 1 0,12-7 3 16,3 14-6-16,2-5 8 0,1 0-18 0,1 1 29 16,1 1-14-16,4-3 1 0,-1 2-12 0,1-3 2 15,1-2-18-15,0 0 11 0,1-5-18 0,-1 0 11 16,5-4-35-16,-2-2 18 0,0-1-1 0,1-3-1 15,1 0 0-15,-1-3-10 0,-2-2 11 0,-2 0 0 16,1 0-1-16,-1-2 3 0,-1 2 18 0,-3 3 25 16,1-1-35-16,-2 3 40 0,1-1-52 0,-3 6 35 15,-6 5-46-15,17-3 50 0,-17 3 4 0,17 1-5 16,-7 5 8-16,-2 3 24 0,3 2 6 0,-2 3 1 16,0 2-3-16,-2 2-16 0,-3 0 12 15,1-1-19-15,-5 1 0 0,0 0-38 0,0-1-12 0,-5 1-48 16,1-3-39-16,-2-1-85 0,-1-1-139 15,-3-1-113-15,2-1-182 0,3-4-651 16,5-7-863-16</inkml:trace>
  <inkml:trace contextRef="#ctx0" brushRef="#br0" timeOffset="77198.6">28170 14433 351 0,'5'-6'646'0,"3"0"-114"16,-3-1-99-16,1-4-64 0,2-1-69 16,-2 1-47-16,-3-1-33 0,1-1-30 15,0-1-22-15,-4 1-23 0,-2 1-19 0,0-2-12 16,-2 1-13-16,-3-2-14 0,1 3-9 0,-4 2-16 16,2 1-12-16,-1 1-11 0,-3 3-3 0,3 2-13 15,9 3-8-15,-23 0 1 0,12 4 0 0,1 2-5 16,0 3 1-16,2 2-7 0,0 0 5 0,5 5-3 15,0-1 3-15,0 2-3 0,6 1 0 0,0 0 4 16,1 2-1-16,3 1-5 0,1 0 9 0,2-1-8 16,-1 1 2-16,1-1-7 0,0-2 5 0,1 3-5 15,-2-2 5-15,-3 0-7 0,4-1-5 0,-6-2 7 16,1 0 5-16,-1-2-7 0,-4-1 2 0,0-1 2 16,-1 1 4-16,-2-2-4 0,-4 0 4 15,1-3-4-15,-2 3-2 0,-1-4-3 16,2 0 8-16,-1-1-5 0,-2 0 11 0,1 0-17 15,1-3 8-15,8-3 4 0,-16 7-30 0,16-7-57 16,-13 0-50-16,13 0-54 0,-12-3-48 0,12 3-72 16,-7-5-74-16,7 5-124 0,-4-9-355 0,4 9-405 15</inkml:trace>
  <inkml:trace contextRef="#ctx0" brushRef="#br0" timeOffset="77684.32">28460 14656 146 0,'0'0'695'0,"-9"-4"-73"0,9 4-59 0,-9-6-67 15,9 6-27-15,-9-9-28 0,9 9-53 0,-5-11-66 0,5 11-49 16,0-12-49-16,0 12-39 0,4-14-30 16,-4 14-31-16,10-13-22 0,-5 8-22 0,4 0-16 15,-9 5-12-15,14-6-16 0,-14 6-11 0,15-3-2 16,-15 3-10-16,12 4 2 0,-12-4-3 0,9 9-4 15,-9-9-10-15,1 15 11 0,-3-6-13 16,-3 4 13-16,-2 1-16 0,-1 0 14 0,0 1-23 16,-4 1 26-16,2 2-19 0,0-3 11 0,-2 2-14 15,1-1 15-15,4-2-13 0,0 0 6 0,3-1-2 16,0-2 17-16,4 2-13 0,0-13 13 0,3 19-12 16,2-10 8-16,2 0-6 0,2-2 10 15,2-1-12-15,4-1 4 0,2-2-4 0,-1-1 11 0,2 1-12 16,1-2 3-16,0-1-36 0,-5 0 0 15,3 0-49-15,-3 0-20 0,0 0-62 0,-2 0-95 16,-12 0-95-16,21-3-103 0,-21 3-118 0,17-1-508 16,-17 1-703-16</inkml:trace>
  <inkml:trace contextRef="#ctx0" brushRef="#br0" timeOffset="77918.16">28962 14679 135 0,'0'0'901'0,"-11"-2"-229"15,11 2-130-15,0 0-130 0,0 0-88 0,-8-8-62 16,8 8-54-16,0 0-136 0,0 0-167 0,0 0-209 15,0 0-674-15,0 0-572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36 7822,'0'-18'-327,"0"8"1,-2 3 318,-4 7 1,-3 0 49,-9 0 0,6 5 0,3 3-29,1 2 0,0-4 0,2 3-39,-5-1 1,1 6 15,-2-3 1,9-1 0,-3 2 2,4 1 1,4-3 32,4 2 1,3-8-1,9 3 1,-1-1 9,1 0 1,-1 2 0,1-4 0,-1 1 22,0-1 1,1 0 0,-1 0 0,1 2-24,-1-2 0,-5 4-55,0-3-3,-9 9 0,5-4 13,-8 7 0,-8-5 0,-3-3-12,-5-1 0,-1-2 0,-1-4-56,1 4 1,-1-4 0,1 4-78,0-5 1,-1 5-1,1 0-78,-1-2 1,7-2-1,1 0 232,2 4 0,-6-4 0,5 5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 6675,'10'-9'386,"-3"9"1,-7 11-1,0 5-299,0 1 0,2 3 1,2 1-1,2 4-45,-2 3 1,-2-1 0,-2 4 0,0-4-31,0-2 0,0 4 0,0-4 0,0 1-72,0-1 0,0-2 1,0-5-1,0-1-171,0 1 1,0-1 0,0 1-57,0-1 0,0-5-554,0-1 841,0-7 0,-8 4 0,-2-8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702,'6'-12'-117,"0"0"1,5 7-1,-3-5 1,2 2 72,3 4 1,-3-3 0,2 1 156,1 2 1,3 2 0,1 2-26,1 0 1,-1 0 0,1 0 9,-1 0 0,0 0-82,1 0 0,-1 6 0,-1 1-121,-4 3 0,-3-4 135,-3 6-125,-4-1 0,4 5 87,-12-5 1,-4-1-1,-7-6-4,-1 2 0,1 0 0,-1-6-63,1 0 0,0 0 0,-1 0 0,3 2-150,3 3 1,-4-3 0,7 6-321,-1 0 545,2-6 0,8 13 0,0-5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51 7670,'10'-18'-89,"-2"7"204,-8-1 1,-8 8-142,-4-2 0,3 6 1,-3 6 57,-2 6 0,5-2 0,-1 1-39,2 3 1,-3 1 0,5 3 0,2-1 10,2 1 1,2-7 0,0 1-12,0 2 0,2-1 0,2 1 0,4-5 72,1-1 0,3-2 0,5-6-24,1 0 0,-1 0 0,1 0-53,-1 0 1,1 0 0,-1 0 6,1 0 0,-1-8 38,1-3 1,-7-5-1,-1-1 7,-2-1 0,-3 7 0,-5-1 0,0-2-39,0-1 0,-7 3 0,-5 0-70,-3-1 0,-3 5 0,1 0 0,-3 3-36,-3-1 0,4 0 1,-5 6-452,5 0 1,1 8 555,1 3 0,7 5 0,2 1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797,'17'0'25,"1"0"1,-1 0-1,1 2 1,-1 4-1,1 5 1,-3 5-1,-1-1 1,-5-1-1,-1-2 1,-4 1-283,-2 3 1,-4-1 207,-4-3 0,2-4 0,-7-8 45,-3 0 1,4 0-1,-1 0 35,-3 0 0,6-2 51,3-4 1,3-4-63,2-7 1,0-1 0,2 3 0,1 1-42,3 2 0,8 7 1,-4-7-1,1 0-169,1 3 1,-1-7-77,7 5 0,-6 3-420,-1 2 686,-7 4 0,12 2 0,-7 0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347,'2'12'193,"4"0"0,-4-1 0,4 7-47,-5-1 0,1 2 0,2 3 0,2 3-96,-2 2 0,-2-3 0,-2 3 0,0 0-39,0 0 1,0 0-1,0 2 1,0-3 54,0-1 1,0-6 0,0 4-246,0-3 1,0-3-1,0 1-266,0-1 0,6 1-64,0-1 0,1-5 509,-1-1 0,4-7 0,7 4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40 6962,'12'-15'-787,"-3"1"1263,-1 2 0,6 1-380,-3-7 0,-3 1 76,-2-1 1,-4 7-229,-2-1 1,-2 8-46,-4-2 1,2 4-16,-7 2 98,7 8 1,-12 2 61,4 7 0,5 1 11,1-1 1,4 1 0,4-3 18,4-3 1,-2 3-1,7-5-5,3 0 1,-4 3 0,-1-5-1,1 0-36,0 0 0,-5-1-22,7-1 1,-2-2-76,1 8 1,-3-6 49,-8 5 0,-2-5 0,-4 4 0,-5-2-43,-5-5 0,-1 1 1,-1 0-1,1 2 23,-1-2 1,1-2-1,0-2-92,-1 0 0,6 0-225,1 0 0,1-2 351,-2-4 0,5-4 0,7-7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980,'17'-9'494,"1"3"-308,-1 4 1,1 2-1,-1 0-244,1 0 1,-1 0 0,1 0 0,-1 0-179,0 0 0,-5 0 1,0 0-312,1 0 0,3 0 547,1 0 0,-7-8 0,-2-2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9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55 1 7590,'11'6'0,"1"-1"21,2-1 0,-5 0 0,3 0 1,2 4-1,1 0 0,3 1 0,-1-1 1,-2 2-1,-1-1 0,-2 5 0,-1 2 1,1 1 12,0 0 0,-7 1 1,5-1-1,-2 1 1,-2 1-1,0 3 0,-1 3 1,1 2-1,0 2 2,0-2 0,0 6 0,-6-4-118,0 4 0,0-4 1,0 1-1,0 1 77,0 2 1,0 2 0,0-2 0,0-2 31,0-2 1,-6 0 0,-2 4 0,0-2 8,1-2 1,-1-2-1,2 4 1,-6-4-10,-3-1 1,-3 5-1,1-4 1,-1 2 13,1 0 1,0-8-1,-3 3 1,-1-5 11,-3-2 1,1 5 0,4-3 0,-3-3-5,-1-1 1,-6-1-1,4-1 1,-2-3-93,-4-2 1,3 0-1,-1-4 1,0 1-73,2-1 0,-4-2 0,8-2 0,-1 0-371,-1 0 0,6 0 486,-4 0 0,3 0 0,3 0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6:40:09.05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5767 2839 423 0,'0'0'357'0,"0"0"-3"16,-10 2-68-16,10-2-20 0,0 0-28 16,0 0 4-16,0 0-22 0,0 0-17 0,0 0-18 15,0 0-28-15,14-3-11 0,-14 3-17 0,14-3-5 16,-14 3-7-16,17-2-7 0,-17 2-12 0,23-2-15 16,-12 0-11-16,4 0-10 0,-2 1-5 15,5-2-1-15,-1 1-9 0,2 1-10 0,3-2-1 16,-3 2-9-16,4-1-6 0,0 2-5 0,1-2-1 15,3 2-3-15,0-2-6 0,1 2 1 0,0-2-1 16,0 4 0-16,0-2-3 0,0-2-3 0,0 2 3 16,-1 2 4-16,-3-2-2 0,-3-2 1 0,1 2-2 15,-3 0-5-15,0 0 3 0,-5 0 4 0,2 0-4 16,-4 0 3-16,-12 0-2 0,23-1-11 0,-23 1-40 16,18 0-36-16,-18 0-62 0,12-2-62 15,-12 2-84-15,0 0-62 0,0 0-74 0,0 0-40 16,0 0-239-16,0 0-215 0</inkml:trace>
  <inkml:trace contextRef="#ctx0" brushRef="#br0" timeOffset="285.97">16137 2833 141 0,'0'0'495'0,"-12"2"-88"0,12-2-27 16,0 0-42-16,-14 3-38 0,14-3-43 0,0 0-59 0,-10 2-35 15,10-2-24-15,0 0-12 0,-7 6 15 16,7-6-19-16,-3 10-26 0,3-10 8 0,0 13 2 16,0-13-9-16,0 17-11 0,0-17 4 0,3 21-3 15,-3-9-5-15,2 1-20 0,0 4-8 0,-1-1-10 16,1 1-5-16,-1-1-10 0,0 1 3 0,1-1-11 16,0 1-1-16,-1-1-2 0,1 0 0 0,-1 0-5 15,0-2 0-15,-1-1-2 0,2-1-13 0,-2 1 11 16,1-2-25-16,-1-11-43 0,1 22-25 0,-1-22-48 15,1 17-59-15,-1-17-57 0,2 13-79 0,-2-13-62 16,1 12-530-16,-1-12-487 0</inkml:trace>
  <inkml:trace contextRef="#ctx0" brushRef="#br0" timeOffset="1124.6">16286 3099 219 0,'0'0'447'0,"0"0"-93"16,0 0-53-16,0 0-56 0,0 0-28 0,0 0 0 15,8 5 1-15,-8-5-25 0,9 3-20 0,-9-3-24 16,14 1-19-16,-14-1-10 0,20 0-9 0,-6 0-11 16,0-1-20-16,2 1 7 0,-2-2-29 15,2-1 1-15,0 0-18 0,-1 0 5 0,-1-1-21 16,0 0 15-16,-2-2-8 0,-1 1 12 0,-2 2-15 15,-1-2 7-15,0 0-19 0,-8 5 10 0,10-10-9 16,-10 10-1-16,5-10-12 0,-5 10 11 0,0 0 4 16,-2-17 17-16,2 17-13 0,-5-8 11 0,5 8-10 15,-8-10 10-15,8 10-4 0,-11-7 2 0,11 7-12 16,-11-6 2-16,11 6-14 0,-12-5 4 0,12 5-12 16,-11-2-24-16,11 2 26 0,0 0 3 0,-17 2-4 15,17-2 2-15,-9 7-5 0,9-7 5 0,-6 8-2 16,6-8 7-16,-5 11-8 0,5-11 6 0,-3 12-8 15,3-12-1-15,-1 13 4 0,1-13 3 16,2 13-3-16,-2-13 7 0,4 11-8 0,-4-11 6 16,7 11-4-16,-7-11 3 0,11 11-5 0,-11-11 6 15,15 8-6-15,-6-3 2 0,-9-5 1 16,21 4 6-16,-10-2-7 0,2 1 3 0,0-3-6 16,0 2 5-16,1-2-5 0,-1-2 6 0,2 0-6 15,-4 1 7-15,3-2-6 0,-1 1 2 0,-1-2-4 16,-1 1 7-16,-1-3-6 0,-1 3 4 0,1-1-2 15,-2-1 1-15,0 1-2 0,-8 4 0 0,13-10 7 16,-13 10 45-16,9-8 7 0,-9 8-6 16,7-9-2-16,-7 9 0 0,7-7-8 0,-7 7-15 15,0 0-5-15,10-7-7 0,-10 7-11 0,0 0-1 16,9-4-4-16,-9 4 3 0,0 0 4 0,8 5-6 16,-8-5 1-16,15 9 17 0,-7-5 23 0,-1 4-9 15,6 1 0-15,-2-1-6 0,2 3-10 0,3 1 7 16,-2-2-7-16,1 1-3 0,-1 0-3 0,0 0 0 15,-1-2-3-15,0 1-11 0,-2-2-11 0,1 1-54 16,-1-1-36-16,-2-1-18 0,-1-1-11 0,-8-6-6 16,14 4-62-16,-14-4-42 0,0 0-25 0,10-3-7 15,-10 3 4-15,1-10 17 0,-1 10 22 0,-6-16 40 16,1 5 19-16,0 1 28 0,-3-1 28 0,0 0 38 16,1 0 19-16,-1 0 68 0,-1 2 22 0,3 0 77 15,1 2 4-15,-2-1 54 0,7 8-11 16,-10-11 8-16,10 11-30 0,-8-10-10 15,8 10-39-15,-6-6-9 0,6 6-8 0,0 0 20 16,0 0 9-16,0 0 19 0,-10 4 3 0,10-4 21 16,-9 13-17-16,5-5 5 0,-1 2-5 15,-2 2-22-15,1 1-9 0,-3 0-6 0,0 4-4 0,-1 0-15 16,-1 1-5-16,0 1-21 0,1-2 7 0,-3-1-20 16,2 1 2-16,0 0-13 0,1-1-31 15,1-3-64-15,2-3-66 0,-1 0-47 0,3-1-64 0,5-9-65 16,-5 12-135-16,5-12-557 0,0 0-618 15</inkml:trace>
  <inkml:trace contextRef="#ctx0" brushRef="#br0" timeOffset="1415.68">17093 2888 74 0,'-8'-12'697'0,"1"5"-95"0,0-3-44 0,2 3-59 0,5 7-71 16,-9-12-49-16,9 12-55 0,-7-11-71 15,7 11-49-15,-7-8-53 0,7 8-27 0,0 0-37 16,0 0-10-16,0 0-19 0,0 0-16 0,0 0 35 16,0 0 16-16,2 17-14 0,3-7 33 0,-2 1-13 15,-1 3-18-15,2 4-21 0,-1 1 2 0,-1 3-14 16,1 0-8-16,0 2-10 0,-1 1-3 0,1-1-4 15,0 1-49-15,-1 0-49 0,-1-6-63 0,1 0-79 16,0 0-92-16,-2-2-79 0,1-4-117 0,0-1-91 16,-1-12-384-16,2 18-573 0</inkml:trace>
  <inkml:trace contextRef="#ctx0" brushRef="#br0" timeOffset="1566.77">17021 2991 613 0,'0'0'604'0,"0"0"-83"0,1-13-53 0,-1 13-63 16,9-8-58-16,0 3-55 0,4-2-42 0,1 1-37 16,5 2-39-16,2-2-38 0,3 0-37 0,0 2-135 15,2-1-139-15,-1-1-190 16,2 4-236-16,-3 0-323 0,3-1-496 0</inkml:trace>
  <inkml:trace contextRef="#ctx0" brushRef="#br0" timeOffset="1917.15">17872 2955 276 0,'0'0'555'0,"0"0"-83"0,-9-4-60 15,9 4-39-15,-10-3-75 0,10 3-34 0,-14 1-48 16,14-1-20-16,-17 3-27 0,6-1-12 0,-1 1-41 16,2 2-11-16,-4 0-29 0,2 2-4 15,0 2-17-15,-1-1-7 0,3 3-15 16,-2 0 3-16,3-1-15 0,1 5 2 0,1-5-10 16,2 5 8-16,2-2-17 0,2-1 16 0,2-1-11 15,1 2 9-15,0-4-9 0,2 2 9 0,3-2 0 16,3 0 21-16,0-2 4 0,2-2-19 0,0-2 1 15,2-1 0-15,0 0-48 0,3-4-93 0,-1-1-138 16,2-1-83-16,0 0-106 0,0 0-48 0,-1 0-329 16,1-2-354-16</inkml:trace>
  <inkml:trace contextRef="#ctx0" brushRef="#br0" timeOffset="3400.96">18039 3158 592 0,'0'0'604'0,"0"0"-88"0,0-14-19 15,0 14-72-15,2-13-54 0,-2 13-69 0,1-18-19 16,2 7-45-16,-2-2-36 0,1-2-43 0,1-1-22 16,1 0-21-16,-1-3-30 0,-1 0-7 0,2-2-27 15,-3-2 0-15,0 1-31 0,-1 0 12 0,-1 1-15 16,0-1-8-16,-4 0 1 0,1 2 19 0,-1 2 20 15,0 1-19-15,-1 3 11 0,0-1-21 16,0 2-3-16,-1 3-10 0,2-1 6 0,0 3-21 16,-1 2 9-16,6 6-10 0,-10-6 11 0,10 6-11 15,0 0 11-15,-12 6-19 0,12-6 16 0,-5 12-3 16,5-12 5-16,-1 21-5 0,2-4 15 0,1-1-13 16,2 1 14-16,1 4 1 0,1 1-4 0,0 0 3 15,3 0 1-15,-1 0-6 0,-1-1-22 0,2-1-26 16,0-1-57-16,0 0-33 0,1-2-42 0,2-1-18 15,-1-3-45-15,2-3-4 0,-1 1 1 0,0-5 8 16,4 0 27-16,-2-1 36 0,2-2-4 0,-2-3 63 16,0 0 1-16,1-1 88 0,-2-1 24 15,0-2 74-15,0 1 38 0,-3-1 31 0,1-1 7 16,0 1 23-16,-2-2-20 0,-1 0-5 16,-1 0-3-16,2 1 2 0,-2-1 2 0,-7 6-9 15,10-10-26-15,-10 10-24 0,8-9-5 0,-8 9-19 16,8-8-17-16,-8 8-10 0,7-6-11 0,-7 6-8 15,0 0-13-15,6-7-3 0,-6 7 4 0,0 0 3 16,0 0-18-16,0 0 7 0,0 0 1 0,0 0-3 16,0 0-2-16,0 0-8 0,0 0-5 0,0 0-2 15,0 0-10-15,-7 5-15 0,7-5-8 0,-7 6 3 16,7-6 4-16,-7 10-15 0,7-10 6 0,-8 13 16 16,8-13 2-16,-6 12 7 0,6-12 2 15,-7 13 0-15,7-13 9 0,-6 13 2 0,6-13 0 16,-7 9-29-16,7-9 50 0,-3 11-6 0,3-11 7 15,0 0 26-15,2 12 13 0,-2-12 10 0,9 7-5 16,-9-7-8-16,13 2 6 0,-13-2-9 0,16 1-15 16,-16-1-3-16,18-3-1 0,-18 3-3 15,19-5-8-15,-8 0 1 0,-1 1-22 0,-1-2 22 0,1-3-2 16,0-1-3-16,0 1-9 0,-3-1 1 0,-1 0 6 16,0 2-5-16,-3-2 15 0,2 2 16 15,-5 8 13-15,5-14 9 0,-5 14 1 0,4-14-13 16,-4 14-9-16,4-10-14 0,-4 10-8 0,0 0-8 15,4-9-5-15,-4 9 4 0,0 0-3 16,0 0 2-16,6 8 0 0,-6-8 1 0,8 11-28 16,-4-2 38-16,0-1 10 0,1 3-6 0,0 0 0 15,1 1-10-15,2 1 8 0,-2-3-3 0,1 3 0 16,1-4 1-16,-1 1 1 0,1-2-2 0,-2 0-3 16,2-2 7-16,2-3-4 0,-10-3-12 0,18 3-12 15,-18-3 3-15,22-3 2 0,-13-1 3 0,3-5 0 16,0-1-27-16,-2-1 30 0,3-3 0 0,-3-1 7 15,0 0-1-15,0-2 10 0,-2 5 3 0,0-3 25 16,-2 3 5-16,3-1 21 0,-4 4-23 16,0 1 12-16,-1-1-31 0,2 3 7 0,-6 6-29 15,8-12 9-15,-8 12-19 0,9-4 15 0,-9 4-15 16,11 3 11-16,-11-3 3 0,14 7-7 0,-8 0-1 16,0 2 2-16,2 1-13 0,0 2 16 0,-2 1 11 15,-1 3-8-15,0-2-6 0,1 2-35 0,-4-2-28 16,3-1-13-16,-4 0-8 0,1 0-27 0,-1-1-13 15,-1-12-20-15,0 20-16 0,0-20 17 0,-3 17 9 16,3-17 12-16,-2 13 28 0,2-13 12 16,-6 9 16-16,6-9 4 0,0 0 25 0,-10 5 0 15,10-5 9-15,0 0 3 0,0 0 15 0,-3-12-2 16,3 12-11-16,1-13 26 0,-1 13 13 0,4-17 17 16,0 8 11-16,1-4-7 0,1 1-3 15,0-1 6-15,1 1 18 0,1-1-10 0,-1 1 0 16,2-1-15-16,-2 1 9 0,0-1 6 0,0 1 7 15,0 0-18-15,0 3 28 0,-2-1-5 0,-1 3 19 16,1-1-18-16,-5 8 7 0,9-13-15 0,-9 13 6 16,6-11-31-16,-6 11 2 0,5-8-31 0,-5 8 23 15,0 0-24-15,12-4 17 0,-12 4-22 0,0 0 18 16,16 6-3-16,-16-6-10 0,14 8 7 0,-5 0-2 16,-2-1 3-16,2 3 0 0,-2 1-19 0,2 3 27 15,-2-1-7-15,-1 3 3 0,-1-1 3 0,-1 2-8 16,1-1 4-16,-2 3-2 0,-2 0 0 0,-1-1 0 15,0-1-22-15,0 1 4 0,-3-1-22 0,1-2-18 16,-2-3-14-16,2 0-6 0,-2 0-22 16,0-4-62-16,0 1 14 0,4-9-15 0,-9 11-6 15,9-11-3-15,-10 4 22 0,10-4-5 16,0 0 24-16,-10-6 7 0,10 6 31 0,-2-12 5 16,2 12 40-16,3-21-1 0,1 7 34 0,0-3 12 15,4-4 30-15,0-1 3 0,2-2 20 0,2 1 29 16,-1-1 17-16,2 2 30 0,2-1-4 0,-3 5 12 15,1 2-12-15,-3 1 8 0,2 0-20 0,-2 4 12 16,-1-1-30-16,-2 2-6 0,1 4-35 0,1-3 4 16,-3 3-26-16,-6 6 6 0,14-4-31 0,-14 4 20 15,14 2 27-15,-6 3 19 0,0 2 0 16,1 4-1-16,-3 2-3 0,2-1-9 0,-1 7-5 16,2 0-11-16,-2 2-7 0,-2-1-9 0,0 2-2 15,1 0-12-15,-1-1-56 0,-1-4-37 0,-1 1-38 16,-1-2-57-16,1-3-29 0,0-1-69 0,-2-1-52 15,-1-11-113-15,1 13-148 0,-1-13-724 0,0 0-904 16</inkml:trace>
  <inkml:trace contextRef="#ctx0" brushRef="#br0" timeOffset="3549.41">19309 2745 662 0,'0'0'622'0,"0"0"-105"15,0-14-88-15,0 14-97 0,0 0-72 0,2-11-51 16,-2 11-39-16,0 0-39 0,12-3-90 0,-12 3-125 16,0 0-119-16,20 0-141 0,-20 0-115 0,20 2-266 15,-9 0-232-15</inkml:trace>
  <inkml:trace contextRef="#ctx0" brushRef="#br0" timeOffset="3865.83">19615 2723 10 0,'0'0'688'16,"0"0"-145"-16,-2-13-87 0,2 13-42 0,-4-10-56 15,4 10-51-15,-5-11-25 0,5 11-30 0,-7-12-24 16,7 12-35-16,-6-7-28 0,6 7-43 0,-5-7-32 16,5 7-14-16,0 0-15 0,0 0-12 0,-12 6 12 15,12-6 14-15,-6 15 10 0,5-3 13 0,0 5-4 16,1 1 12-16,0 2-5 0,1 3-12 0,0 4-4 15,0-1-26-15,1 4 24 0,-2 4-12 0,0-1-5 16,0 1-6-16,-2 2-11 0,0-2-12 0,-1 1-7 16,-1 0-35-16,-1 0-10 0,0-1-24 15,0-3-20-15,-3 0-37 0,3-3-39 0,-1-3-28 16,1-4-19-16,0-1-49 0,-2-2-22 0,3-2-59 16,1-3 2-16,0-1-65 0,-1-3-39 0,4-9-79 15,-2 11-287-15,2-11-300 0</inkml:trace>
  <inkml:trace contextRef="#ctx0" brushRef="#br0" timeOffset="4149.28">19401 3076 648 0,'9'-10'691'0,"1"1"-80"0,1-2-41 15,5 1-54-15,3-1-41 0,0 0-42 0,4-2-33 16,4 1-51-16,0 1-39 0,-1 0-31 0,-3 1-44 15,0 2-40-15,-3 0-41 0,0 0-23 0,-3 2-31 16,-2 2-24-16,-5 0-18 0,3 1-17 0,-13 3-6 16,17-2-11-16,-17 2-12 0,14 5-2 0,-14-5-7 15,9 10 5-15,-6-1-5 0,1-1 1 0,0 3-7 16,-1 2 11-16,2 1-2 0,-1 0 0 16,-2 2-2-16,1-2-1 0,1 2-7 0,-2-2-27 15,1-1-32-15,-1-2-36 0,-2-11-30 0,3 20-24 16,-3-20-22-16,4 14-67 0,-4-14-132 0,6 7-142 15,-6-7-139-15,0 0-593 0,0 0-857 16</inkml:trace>
  <inkml:trace contextRef="#ctx0" brushRef="#br0" timeOffset="4266.03">19829 2801 222 0,'-3'-12'706'0,"3"12"-87"0,-2-18-59 0,2 18-92 15,-2-11-89-15,2 11-52 0,-1-11-58 0,1 11-83 16,0 0-17-16,0-13-40 0,0 13-107 0,0 0-160 15,0 0-172-15,13-4-235 0,-13 4-414 0,16 2-544 16</inkml:trace>
  <inkml:trace contextRef="#ctx0" brushRef="#br0" timeOffset="5000.22">20161 2907 275 0,'0'0'689'0,"-10"7"-82"16,10-7-63-16,-10 5-62 0,10-5-50 0,-13 4-63 16,13-4-53-16,-14 4-53 0,14-4-51 0,-13 5-39 15,13-5-46-15,-17 6-26 0,17-6-19 0,-13 11-17 16,13-11-11-16,-11 14-15 0,6-6-53 0,5-8 54 16,-5 19-5-16,5-19-8 0,0 20-6 15,1-9-1-15,2 0-8 0,2-1-9 0,1-1-33 16,2 1-27-16,1-2-34 0,2-1-9 0,3-1-2 15,2-3 18-15,0-2 4 0,3-2 10 16,-1-2-20-16,5-2 13 0,0-3-3 0,-1-1 25 16,0-1-1-16,-2-1 26 0,0 0 5 15,-4 0 24-15,-1 0 7 0,-3 1 13 0,-3-1-14 0,0 3 35 16,-3 0-10-16,-1-1-1 0,-5 9-8 0,4-14-1 16,-4 14-7-16,-4-10 11 0,4 10 1 15,-7-9 4-15,7 9-10 0,-9-3-4 0,9 3-5 0,0 0-1 16,-13 2-1-16,13-2 0 0,-10 6-6 0,10-6 8 15,-5 10-7-15,5-10 3 0,-3 15 1 16,3-15 2-16,3 14 0 0,-3-14 4 0,6 14-13 16,-6-14-21-16,11 11 3 0,-11-11-25 0,16 6-15 15,-16-6-16-15,20 0 26 0,-9-2-2 0,0-2 23 16,-1-1 5-16,0-2 29 0,1 0 10 0,-4 1 31 16,1-1 4-16,-3 0 19 0,1-1 4 15,-6 8-4-15,4-11-9 0,-4 11-18 0,0 0-9 16,0-14-11-16,0 14-7 0,0 0-4 0,0 0-9 15,-12 2 23-15,12-2 12 0,-7 7 2 0,7-7-3 16,-2 12 32-16,2-12 7 0,0 13-52 16,0-13 39-16,2 13 1 0,-2-13-3 0,9 13-9 15,-9-13-6-15,15 8-10 0,-15-8-15 0,22 3-55 16,-9-4-59-16,1-3-55 0,4-2-39 0,-2 0-4 16,2-5-21-16,0-1-35 0,-1-1 6 0,2-5 8 15,-2-1 25-15,-1-1 39 0,-3-2 27 0,-2 1 67 16,-3 0 48-16,-1 1 61 0,-3 1 51 0,-2 1 33 15,-1 2 67-15,-1-1 44 0,-1 1 19 0,0 3 15 16,1 1-39-16,-1-1-12 0,1 13-52 0,-3-17-25 16,3 17-45-16,0 0 52 0,-3-11 15 0,3 11 8 15,0 0 9-15,3 14 53 0,1-4-14 0,1 6-4 16,0 3-30-16,1 2-27 0,2 7-6 16,0-2-43-16,1 4 10 0,-3-2-22 15,0 1-101-15,0-5-114 0,-1 1-117 0,-2-2-84 16,-1-2-199-16,-2-2-160 0,0-1-200 0,-2-5-477 15,-1-1-961-15</inkml:trace>
  <inkml:trace contextRef="#ctx0" brushRef="#br0" timeOffset="5898.53">20551 2946 311 0,'4'-10'891'0,"-4"10"-135"0,14-10-87 0,-3 3-42 0,6-1-67 16,1-1-45-16,5 1-76 0,5-1-57 15,1-3-54-15,3 3-49 0,1-2-49 0,1 3-36 16,-2 0-36-16,-2-2-45 0,-4 4-16 0,-3 0-17 16,-5 1-23-16,0 2-16 0,-3-2-52 15,-2 4-51-15,-13 1 5 0,20 0-7 0,-20 0-25 16,14 6 14-16,-14-6-4 0,11 14 2 0,-8-3 16 16,1-2 4-16,-1 3-1 0,-1 0 1 0,-1 1 3 15,1 1-11-15,-1-1 15 0,0 1-14 0,1-3 41 16,-1 1 8-16,1 0-9 0,0-1-2 0,0-2-2 15,-2-9 0-15,7 16-1 0,-7-16-22 0,10 11-26 16,-10-11-9-16,11 5-53 0,-11-5 35 0,16 0 3 16,-16 0-15-16,15-6 11 0,-7 1 22 15,1 0 15-15,-3-1 20 0,-6 6 13 0,13-13 29 16,-13 13 28-16,9-9 22 0,-9 9 22 0,6-10 5 16,-6 10 11-16,3-10 3 0,-3 10-22 0,0 0-10 15,4-9-14-15,-4 9-5 0,0 0-5 0,0 0 7 16,0 0-4-16,0 0 7 0,0 0 29 0,10 3 14 15,-10-3 7-15,9 8-3 0,-9-8-13 0,10 8-2 16,-10-8-22-16,15 8 2 0,-3-4-17 16,-2-1 4-16,-10-3-17 0,24 3-7 0,-11-2-29 15,1-1-14-15,-1-2-41 0,1-1-24 0,0-1-13 16,0-3-5-16,-2-2-6 0,-3 1 5 0,-2-1-9 16,0 0 24-16,-4 0 16 0,-3 9 25 0,0-19-4 15,0 19 18-15,-10-19 3 0,1 11 11 16,-2 0 0-16,-3 1 12 0,1 1-1 0,-2 1 7 15,2 1-9-15,1 2 15 0,0 1-4 0,0 2 16 16,12-1-6-16,-22 4 8 0,22-4-1 0,-15 7 37 16,15-7 15-16,-9 9 9 0,9-9-5 0,-2 10-9 15,2-10-4-15,2 10-7 0,-2-10-30 0,10 9 18 16,-10-9-1-16,17 6-15 0,-17-6 9 16,22 3-6-16,-10-5-4 0,4 1-17 0,-2-5 17 0,2 1-20 15,-1-1 17-15,0 0-19 0,-1-2 14 16,0 1-14-16,-3-2 14 0,0 1-17 0,0 1 17 15,-3 0-22-15,0 0 24 0,-1 0-21 16,-1 1 18-16,-6 6-15 0,9-10 9 0,-9 10-19 16,9-7 8-16,-9 7-9 0,0 0 16 0,13-2-11 15,-13 2 19-15,9 6-13 0,-9-6 28 0,10 10-19 16,-2-4 40-16,-3 2-2 0,0 1 15 0,0-1-25 16,2 2 14-16,-1-2-9 0,-1 0-10 0,2 1 4 15,-2-1-3-15,-5-8 1 0,11 12-4 0,-2-6-10 16,-9-6 8-16,17 6 0 0,-17-6-6 0,22-2-1 15,-11-1-23-15,4-1 40 0,-2-2 61 0,2 0 3 16,-3 2 36-16,2-3 34 0,-4 1 14 16,-1 1 7-16,1 0-13 0,-10 5 5 0,16-8-26 15,-16 8-14-15,11-5-61 0,-11 5-27 0,0 0-11 16,14 2 16-16,-14-2 38 0,5 11-41 0,-5-11 33 16,3 18-32-16,-2-7 16 0,1 0-29 0,-1 1 13 15,0 1-16-15,0-3 2 0,-1-10-77 0,3 21-84 16,-3-21-121-16,1 15-87 0,-1-15-117 15,0 0-290-15,0 0-283 0,0 0-505 0,0 0-1158 16</inkml:trace>
  <inkml:trace contextRef="#ctx0" brushRef="#br0" timeOffset="6081.96">21240 2624 473 0,'-13'2'872'15,"13"-2"-124"-15,-16 1-57 0,16-1-51 0,0 0-5 16,-16 0-79-16,16 0-67 0,0 0-80 0,0 0-77 16,-12-1-66-16,12 1-59 0,0 0-111 0,0 0-147 15,0 0-182-15,0 0-198 0,0 0-273 16,0 0-878-16,-9-5-1230 0</inkml:trace>
  <inkml:trace contextRef="#ctx0" brushRef="#br0" timeOffset="7481.71">15946 3414 275 0,'-13'1'400'0,"13"-1"-51"0,-18-1-23 0,18 1-33 15,-15 0-15-15,15 0-18 0,-11-1-28 0,11 1-24 16,0 0-14-16,-16-1-11 0,16 1-28 0,0 0-24 16,0 0-16-16,0 0-15 0,0 0-15 0,0 0-14 15,0 0-7-15,16-3-23 0,-5 1 8 0,4 2-17 16,7 0 5-16,8 0-12 0,9-3 4 0,12 0-3 15,7-2 8-15,16 1 19 0,3 0 31 0,6-2 18 16,5 0 16-16,4-1 25 0,4 1-12 0,2 0 15 16,3-1-18-16,3 1 16 0,-2 0-27 0,2-3-4 15,0 3-3-15,-2 0-28 0,-2 1-28 0,-3 0-1 16,2 0-23-16,-5 1 12 0,-2 1-25 0,0 0 13 16,-4 1-9-16,-3 0-5 0,-2-1 0 15,-1 2-7-15,-3 1 0 0,0-2-25 0,-3 1-1 16,1-1 17-16,-2 1-16 0,-11 0 15 0,0 0-12 15,-3-1 17-15,-1 2-20 0,-1-3 19 0,-2 3 5 16,-1-2-3-16,-2-1 0 0,-1 1 4 0,-1 0 3 16,-1 0 13-16,-2-1 2 0,-1 0 5 0,-8 0-6 15,-1-2-6-15,9 3-4 0,-4-4 1 0,2 0-3 16,-2 1-5-16,3-1-3 16,-3 1-3-16,0-1 4 0,0-2-5 0,-2 1 2 0,-4 3-3 15,-1-2 1-15,0-1-10 0,-1 2 6 0,0 1-3 16,1-2-5-16,0 2-3 0,-4 1-1 0,-3 0 7 15,-1 1-6-15,-1-1 9 0,-1 1-3 16,-1 1 0-16,1-2 5 0,-2 1 1 0,-1 1-1 16,-1 0 2-16,3-2 5 0,-2 1-6 0,2 0 2 15,-1-1-1-15,2 1-2 0,0-1 0 0,1 0 2 16,1 0-1-16,1 1 1 0,-2-1-11 0,1-1 10 16,7 1-2-16,-1 0-9 0,-1 0-11 0,1 0-4 15,-5 1 3-15,1 0 3 0,-2-1 5 0,2 2 6 16,-2-2 0-16,1 0 3 0,-2 1 2 0,3-1 1 15,-2 0 5-15,0 0-7 0,2 1 1 0,2-1 3 16,2 0 2-16,1-2-3 0,-2 2 1 16,1 0 1-16,-1 1-2 0,2 0 0 0,2-1 1 15,-2 2-5-15,1 1 2 0,0-2 4 16,3 2-2-16,-1 0 3 0,2 0-2 0,3 0 4 16,-2 2-4-16,1-2 1 0,1 0-5 0,-2 1 9 15,1 0-2-15,-2 1 0 0,-1-2-3 0,1 2 1 16,-4-1 4-16,-7 0-2 0,1 1 2 0,-1-2 14 15,-2 1 3-15,-3-1-5 0,0 2 10 0,-2-2 4 16,0 0-5-16,-2 0-2 0,1 0-3 0,0 0-5 16,-3 0-5-16,1 1-5 0,-1-1 0 0,0 2 2 15,-3-2-3-15,-2 0 1 0,1 1 1 0,-2-1-4 16,-13 0 4-16,22 0-1 0,-22 0-13 0,17 0-33 16,-17 0-74-16,14-4-182 0,-14 4-187 15,7-6-207-15,-7 6-645 0,3-9-940 0</inkml:trace>
  <inkml:trace contextRef="#ctx0" brushRef="#br0" timeOffset="102109.59">22900 4611 163 0,'0'0'179'16,"0"0"-47"-16,0 0-4 0,0 0-29 0,0 0-7 16,0 0-21-16,0 0-6 0,0 0-19 15,0 0 3-15,0 0-19 0,0 0 6 0,0 0-18 16,0 0 8-16,0 0-19 0,0 0 8 0,0 0-9 15,0 0 6-15,0 0-12 0,0 0 12 0,0 0-8 16,0 0 20-16,0 0-6 0,0 0 25 16,0 0-7-16,0 0 28 0,0 0-3 0,0 0 21 15,0 0-16-15,0 0 41 0,0 0-23 0,0 0 2 16,0 0 4-16,0 0-1 0,0 0-2 0,0 0-3 16,0 0-4-16,0 0-12 0,0 0 0 0,0 0-9 15,0 0 0-15,0 0-5 0,0 0-12 0,0 0-4 16,0 0-4-16,0 0-3 0,0 0-2 0,0 0 2 15,0 0 4-15,0 0 4 0,0 0 5 16,0 0 3-16,0 0 10 0,0 0 6 0,0 0 4 16,0 0 4-16,0 0 1 0,0 0 1 0,0 0 1 15,0 0-10-15,0 0-14 0,0 0-5 0,0 0-9 16,0 0-6-16,0 0-9 0,0 0-4 0,0 0-4 16,0 0-4-16,0 0-2 0,0 0 4 0,0 0-11 15,0 0 0-15,0 0 1 0,0 0 0 0,0 0 1 16,0 0 0-16,0 0 3 0,0 0 2 15,0 0 3-15,9 4 3 0,-9-4 2 0,0 0 3 16,14 0-6-16,-14 0 0 0,0 0-3 0,19 1-1 16,-19-1 0-16,14 0 0 0,-14 0 0 0,18 0 1 15,-18 0 1-15,18 0 1 0,-18 0 7 16,18-1-2-16,-18 1 1 0,19 0-5 0,-19 0 3 16,18 0 1-16,-18 0 9 0,19-1 5 0,-19 1 7 15,18-1-1-15,-18 1-1 0,15-2 1 0,-15 2-1 16,18 0 8-16,-18 0 17 0,17-1-19 0,-17 1 4 15,19-1-14-15,-19 1-3 0,18 0-8 0,-18 0-1 16,20 0 5-16,-20 0-15 0,23-2-1 16,-23 2 7-16,24-2-3 0,-12 4-8 0,0-4-2 15,-12 2 1-15,24 0-2 0,-13-1 2 0,-11 1-1 16,23 0 0-16,-23 0-13 0,21-1 11 0,-21 1 3 16,20 0 3-16,-20 0-4 0,17 0-2 0,-17 0 3 15,19 0 5-15,-19 0-55 0,18-1 57 0,-18 1-5 16,19 0 2-16,-19 0-4 0,23 0-45 15,-23 0 60-15,22 0-54 0,-22 0 51 16,25 0-46-16,-25 0 50 0,26-1-48 0,-13 1 51 16,1 0-51-16,-14 0 55 0,25 0-49 0,-12 0 47 15,1 0-51-15,-1 0 56 0,0 0-55 0,1 0 49 16,-1 0-49-16,0 0 53 0,0 0-51 0,0-2 53 16,0 2-55-16,0 0 52 0,1 0-47 0,-3-1 44 15,3 1-49-15,-1-1 54 0,-13 1-55 0,26 0 52 16,-14-1-53-16,-12 1 53 0,26-1-53 0,-26 1 56 15,25-2-54-15,-12 2 50 0,3-1-45 0,-4 1 49 16,4-1-51-16,-2 0 51 0,2 1-55 0,1-2 53 16,1 0-52-16,-3 2 46 0,2-1 1 0,-1-2-3 15,1 3-5-15,-2-2-4 0,-1 2-2 16,2-1 1-16,-3 0-52 0,-1 1 53 0,-12 0-1 16,25 0-49-16,-25 0 57 0,21 0-52 15,-21 0 57-15,21 0-51 0,-21 0 49 0,20 0-43 16,-20 0 48-16,23 1-50 0,-23-1 56 0,24 1-61 15,-11-1 55-15,3 0-50 0,-2 0 52 0,2 0-52 16,0 0 53-16,0 0-52 0,2 0 50 0,2 0-51 16,-3 2 62-16,1-4-62 0,-1 2 44 0,-1 0-44 15,2-1 54-15,-4 1-53 0,3 0 55 0,-4-1-55 16,1 0 51-16,-3 0-45 0,2-1 42 0,1 1-46 16,-1 0 54-16,-1 0-56 0,-1-1 56 0,0 0-53 15,-11 2 77-15,23-3-55 0,-11 0 45 0,1 3-56 16,-2-2 53-16,2 0-14 0,0 0-1 15,-2 0-5-15,3 0-4 0,-14 2-6 0,23-3-4 16,-23 3-2-16,20-1 2 0,-8-2-3 16,-12 3-3-16,21-2 3 0,-21 2-5 0,23-3-2 15,-12 2 12-15,2-1-4 0,-13 2-6 0,24 0 1 16,-12-1-1-16,1 1 1 0,1-1 2 0,0-1-2 16,0 1 0-16,0-1-16 0,3 1 16 0,-3 1-5 15,2 0 12-15,-2-2-6 0,3 1 1 0,0-1-2 16,-2 2-1-16,0 0-32 0,0 0 40 0,0-1-4 15,0-1 2-15,0 2 1 0,-1 0-6 0,-1 0 1 16,1-1 0-16,-1 1-2 0,-2 1 4 16,3-2-8-16,-14 1 4 0,23 0-2 0,-23 0 2 15,20 0-48-15,-20 0 52 0,22 1-37 16,-22-1 48-16,20 0-46 0,-20 0 51 0,22 2-52 16,-22-2 54-16,25 1-52 0,-13-1 54 0,-12 0-52 15,24 2 53-15,-12-1-50 0,-12-1 44 0,27 2-45 16,-14-2 57-16,0 0-54 0,1 1 48 0,-1-1-51 15,-1 2 50-15,3-1-4 0,0 1-50 0,-2-1 51 16,2 0 0-16,-2-1-12 0,0 0 1 0,2 2-2 16,0-2 4-16,-1 1-52 0,-1-1 53 0,1 2-7 15,1-1 3-15,-1-1-2 0,-1 0 4 0,3 0-54 16,0 2 58-16,-2-1-46 0,5 1 46 0,-2-2-42 16,0 1 48-16,2-1-51 0,-1 2 51 15,-1-1-49-15,0 1 51 0,2-1-50 0,-5 0 52 16,3-1-52-16,-2 2 52 0,0-2-51 15,1 0 48-15,-1 0-42 0,-1 2 48 0,1-1-53 16,1-1 53-16,-3 0-57 0,2 1 58 0,-2-1-53 16,3 0 48-16,-1 0-48 0,-4 0 44 0,3 0-47 15,-1 0 57-15,1 0-55 0,-14 0 53 0,25 0-53 16,-25 0 50-16,24 2-51 0,-24-2 52 0,22 0-51 16,-22 0 52-16,21 0-49 0,-21 0 41 0,17 0-31 15,-17 0 40-15,19 0-57 0,-19 0 56 0,17 0-56 16,-17 0 52-16,19 1-50 0,-19-1 53 0,20 0-54 15,-20 0 52-15,22 2-49 0,-22-2 53 0,23 0-52 16,-13 1 48-16,4-1-50 0,-1 0 49 16,2 2-49-16,0 1 51 0,1-2-51 0,5 0 49 15,-4 1-50-15,1 0 48 0,0-1-40 16,2 0 51-16,-2 1-53 0,0-2 50 0,3 3-56 16,-2-2 53-16,2-1-57 0,-1 2 55 0,0 0-50 15,3-1 53-15,-1 0-54 0,1 2 49 0,-3-2-45 16,0 0 55-16,1 0-58 0,0 0 50 0,-2 1-51 15,0-1 56-15,0-1-56 0,-1 1 53 0,0 0-53 16,-2 0 55-16,-1-1-51 0,-1 2 44 16,1 0-47-16,-1-2 59 0,-1 0-59 0,3 1 50 15,-2 0-50-15,-1-1 55 0,1 2-58 0,-1-1 59 0,1-1-57 16,-1 1 53-16,1 0-48 0,-14-1 51 16,22 1-52-16,-8 0 49 0,-14-1-52 0,22 2 52 15,-22-2-53-15,18 0 54 0,-18 0-53 0,20 1 55 16,-20-1-54-16,17 0 47 0,-17 0-40 15,15 1 85-15,-15-1-31 0,17 0 31 0,-17 0-36 16,12 0 16-16,-12 0-29 0,0 0 32 0,17 0-36 16,-17 0 20-16,0 0-15 0,14-1 35 0,-14 1-29 15,0 0 34-15,0 0-26 0,15 0 17 0,-15 0-26 16,0 0 7-16,0 0-17 0,0 0 11 16,0 0-59-16,13-1-8 0,-13 1-121 0,0 0-71 0,0 0-172 15,0 0-213-15,0 0-634 0,0 0-861 16</inkml:trace>
  <inkml:trace contextRef="#ctx0" brushRef="#br0" timeOffset="106308.91">1297 4304 227 0,'-14'6'180'0,"14"-6"21"0,-16 6-61 16,7-2 34-16,-1-1-45 0,0 2 42 15,2-1-73-15,-2 0 42 0,1 1-54 0,-2 2 31 16,3-2-47-16,-2 1-4 0,1-1-3 0,0 1-8 15,-3 2-6-15,1 2-9 0,0 0-9 0,-2 1-4 16,2 3-6-16,0 1-2 0,1 2-25 16,-1 1 32-16,1 2-16 0,-2 6 18 0,1 0-4 15,1 2 4-15,4 1 3 0,-1 3 2 0,1-2-3 16,-1 3-7-16,1 0-3 0,2 2 8 0,0 0 5 16,0 1-2-16,1 6 4 0,-1 0-1 0,-1-1 6 15,1 1-1-15,-3 0-17 0,2-1 11 0,-1 1-1 16,4-6 7-16,-1 2-13 0,0-2 5 0,2 1-1 15,-1-1-5-15,2 0 0 0,0-1 3 0,2 0 4 16,0-2-3-16,1 1-4 0,1-1-4 16,0 1-3-16,0-1-2 0,1-1-8 0,0 0 3 15,0 1-1-15,-1 0-4 0,1 0 6 0,-1 0-5 16,0 1 0-16,-1-1-3 0,1-1 2 0,-1 2-9 16,1 0 11-16,-1-2-5 0,1 2-3 0,-2-2 4 15,2 1 1-15,1-1-4 0,-3-1 7 0,2 0-5 16,3 1 3-16,-2-1-4 0,1-2 5 0,-1-1 3 15,1 2 8-15,2 0-4 0,1-1 3 0,-1 0 3 16,2 0-3-16,-3-1-5 0,1 0 1 16,1-1-4-16,1 1-2 0,-2-2-5 0,-1 0 10 15,3 0-4-15,-4-4 1 0,3 1 1 0,-1-2-5 16,-1 2 6-16,1-2-3 0,0 0-2 0,-1-2-2 16,-3 0 2-16,6 3-3 0,-2-5 0 0,1 3 0 15,1-4-6-15,-2 2 6 0,1-1 2 16,0-2 1-16,2 2-4 0,-4-3 0 0,2 2 1 0,2-1-3 15,-3-2 1-15,-2 1-1 0,2 0 4 16,0-1-7-16,-2 2-1 0,-1-1 7 0,1 1 2 16,-1-1-3-16,-1-1 3 0,1 0-2 0,-3-1 1 15,1 1-7-15,-1 0 4 0,3-1 1 0,-3 0-2 16,1 1-4-16,0-1 2 0,-1 0 2 0,2-1-2 16,0 1 3-16,-2-1-2 0,2 0-1 0,0 0 0 15,0 0 0-15,-1 0 3 0,0-1-1 0,0 0-1 16,0-1 4-16,-1 2-1 0,-2-11-1 0,6 19 1 15,-6-19 2-15,4 18 1 0,-4-18-2 0,1 15 1 16,-1-15 0-16,3 12-2 0,-3-12 0 16,0 12-1-16,0-12-4 0,0 0 7 0,0 17 0 15,0-17 0-15,0 0-5 0,0 14 1 0,0-14 4 16,0 0 4-16,-2 11 6 0,2-11 8 0,0 0 11 16,-2 11 1-16,2-11 7 0,0 0 6 0,0 0 4 15,-3 13 1-15,3-13-1 0,0 0 0 0,0 0-4 16,0 0-12-16,-4 7 11 0,4-7-10 0,0 0 9 15,0 0-17-15,0 0 6 0,0 0-9 0,-5 9-6 16,5-9-6-16,0 0 6 0,0 0-10 16,0 0 9-16,0 0-9 0,0 0 5 15,0 0-12-15,0 0 10 0,0 0-5 0,-3 9 3 16,3-9-3-16,0 0 8 0,0 0-7 0,0 0 7 16,0 0-23-16,0 0 18 0,0 0-8 0,0 0 4 15,0 0-8-15,0 0 7 0,0 0-6 0,0 0 4 16,0 0-3-16,-3 10-2 0,3-10 2 0,0 0-3 15,0 0 4-15,0 0 5 0,0 0-1 0,0 0 1 16,0 0-4-16,0 12 3 0,0-12-10 0,0 0 2 16,0 0 3-16,0 0 1 0,3 10-2 0,-3-10 5 15,0 0-5-15,0 0 9 0,3 11-6 0,-3-11 11 16,0 0 11-16,2 10 16 0,-2-10-5 0,0 0-9 16,3 13-3-16,-3-13-3 0,4 10-6 15,-4-10-10-15,4 12 10 0,-4-12-3 0,3 13-4 16,-3-13 3-16,4 11 1 0,-4-11-9 0,2 14 4 15,-2-14-3-15,2 15 3 0,-2-15-3 0,1 13 10 16,-1-13 10-16,0 17 10 0,0-17-2 0,-3 16 9 16,3-16-17-16,-4 15 6 0,2-5-14 0,-3 0 7 15,1-3-13-15,-3 1 12 0,3 1-16 0,-3-2 10 16,3 2-16-16,-3 0 9 0,0-4-20 0,0 4 21 16,0-1-8-16,1-1 12 0,-1 0-41 0,0 1 45 15,-2-3-29-15,4 1 30 0,-3 0-18 0,2 0 8 16,-2 1-11-16,8-7 13 0,-10 9-17 0,10-9 17 15,-12 9-15-15,12-9 15 0,-9 7-17 0,9-7 16 16,-9 6-16-16,9-6 20 0,-7 7-21 16,-2-1 14-16,9-6-20 0,-11 7 14 0,11-7-2 15,-11 9 14-15,11-9-16 0,-14 7 5 0,14-7-6 16,-9 7 6-16,9-7-4 0,-10 7 11 16,10-7-38-16,-10 4 45 0,10-4-30 0,-7 7 30 15,7-7-16-15,0 0 11 0,-8 6-19 0,8-6 22 16,0 0-21-16,-7 4 14 0,7-4-12 0,0 0 13 15,0 0-13-15,0 0 12 0,-10 5-9 16,10-5-16-16,0 0 18 0,0 0 17 0,0 0-22 16,0 0 14-16,-8 5-10 0,8-5 10 0,0 0-12 15,0 0 10-15,0 0-5 0,0 0 14 0,0 0-15 16,0 0 21-16,0 0-26 0,0 0 17 0,0 0-28 16,0 0 30-16,0 0-28 0,11 0 26 0,-11 0-15 15,0 0 15-15,0 0-19 0,14 0 20 0,-14 0-21 16,0 0 18-16,13 0-18 0,-13 0 19 0,0 0-52 15,16 3 59-15,-16-3-20 0,11 3 14 0,-11-3-16 16,14 5 14-16,-14-5-14 0,12 4 16 0,-12-4-17 16,12 6 11-16,-12-6-13 0,14 9 17 0,-14-9-16 15,12 8 14-15,-12-8-15 0,13 12 17 0,-13-12-20 16,9 11 17-16,-9-11-14 0,8 14 14 0,-8-14-37 16,10 12 42-16,-10-12-24 0,6 14 27 0,-6-14-20 15,8 12 9-15,-8-12-8 0,5 15 16 16,-5-15-21-16,4 16 23 0,-4-16-21 0,3 15 15 15,-3-15-13-15,4 16 15 0,-4-16-17 0,4 19 18 16,-1-8-3-16,-3-11-2 0,2 17 1 0,-2-17-2 16,3 21-2-16,-3-21-1 0,4 20 1 0,-3-8 2 15,0-1-3-15,0 2 1 0,1-1 2 0,0 0 6 16,-2 2-10-16,2 1 2 0,0 0 0 0,-2 2 5 16,3-2-6-16,-2-2 1 0,0 4-4 0,2-1 3 15,-3 2-25-15,2-1 23 0,-2 0-21 0,0 1 24 16,2 1-11-16,0-2 19 0,-2 1-27 0,0 0 29 15,3 1-24-15,-3 0 26 0,0 0-27 0,0 0 26 16,0-1-21-16,0 4 18 0,0-3-16 16,0 0 17-16,0 1-21 0,0-1 20 0,0-1-20 15,0 0 18-15,1 0-17 0,-1 2 19 0,0-2-4 16,0-2 2-16,0 1-27 0,1 2 29 0,-1 0-2 16,0-3-3-16,-1 3 0 0,1-2 2 0,-1 0-9 15,1 1 9-15,-3-1-3 0,3-1 2 0,-2 2-2 16,0 1-1-16,0-1-5 0,-2 1 28 15,0-1-1-15,2 0-7 0,-1 0 6 0,-1-1-2 16,0 0-32-16,2 1 17 0,-2 1-27 16,1-1 40-16,-4 2-29 0,4-3 33 0,-1 2-27 15,0-2 22-15,1-1-27 0,-1 3 26 0,-2-2-27 16,2-1 28-16,0 1-31 0,-2 1 28 0,2 2-21 16,-3-1 59-16,2 2-31 0,-4-3 22 0,7-2-42 15,-4 2 33-15,3-2-36 0,-1 0 25 0,1-1-37 16,1 0 34-16,-2-3-34 0,1 1 29 0,1 0 0 15,0-3-6-15,1 2-1 0,0 0 0 0,1-12-12 16,-1 21-11-16,1-21 15 0,1 20 2 0,-1-20 3 16,2 20-4-16,-2-20-1 0,2 18-6 0,3-8 4 15,-5-10-1-15,7 18 3 0,-7-18 4 0,9 15-4 16,-3-8-1-16,-2 2 2 0,4-3 1 0,0 0 0 16,-3 1 0-16,4-1-2 0,0-2-15 15,-1 2 18-15,-8-6-17 0,16 7 18 0,-6-3-14 16,-1-2 13-16,-9-2-14 0,22 5 18 0,-9-3-17 15,-1-1 12-15,5 1-9 0,-3-1 14 0,0-1-12 16,2 0 7-16,-3 0-6 0,2 0 11 0,-1 0-15 16,3-1 13-16,-3 1-17 0,0-2 17 0,0 1-20 15,-1 1 16-15,0-1-14 0,-13 1-7 0,22-1 10 16,-22 1 17-16,19-1-18 0,-19 1 17 0,18 0-17 16,-18 0 12-16,13 0-12 0,-13 0 18 0,11 1-20 15,-11-1 16-15,0 0-18 0,19 0 21 0,-19 0-13 16,8 3 12-16,-8-3-19 0,0 0 19 0,14 4-20 15,-14-4 17-15,0 0-33 0,11 5 6 0,-11-5-48 16,0 0 8-16,9 3-91 0,-9-3 14 16,0 0-52-16,0 0-60 0,10 4-48 0,-10-4-170 15,0 0-141-15,0 0-418 0,0 0-642 0</inkml:trace>
  <inkml:trace contextRef="#ctx0" brushRef="#br0" timeOffset="114026.74">5873 2760 212 0,'0'0'259'16,"0"0"-23"-16,0 0-21 0,0 0-8 0,0 0-28 15,-10-5 8-15,10 5-36 0,0 0 2 0,0 0-49 16,0 0-5-16,-5-7-36 0,5 7 14 16,0 0-20-16,0 0 6 0,0 0-14 0,-5-7 1 0,5 7-22 15,0 0 3-15,0 0-16 0,0 0 9 0,0 0-12 16,0 0 13-16,-7-7-10 0,7 7 12 15,0 0-6-15,0 0 13 0,0 0-10 0,0 0 9 0,0 0-7 16,0 0 12-16,-7-5-8 0,7 5 9 16,0 0-6-16,0 0 6 0,0 0 6 15,0 0 11-15,0 0 9 0,0 0 10 0,0 0 11 16,0 0 6-16,0 0 3 0,0 0-8 0,0 0-5 16,0 0-10-16,0 0-1 0,0 0-23 0,0 0 0 15,0 0-11-15,0 0-3 0,0 0-12 0,0 0 7 16,0 0-15-16,10-3 3 0,-10 3-11 0,17 0 5 15,-17 0-7-15,25 0 6 0,-10 0-8 0,3 0 6 16,3 0-6-16,2 0 5 0,0-1-7 0,2 1 8 16,4 0-24-16,0 0 24 0,-1 0-3 0,1 0 6 15,1 0-7-15,-2-1 3 0,0 1-17 16,-4 0 16-16,-2 0-7 0,0-1 6 0,-3 1-8 16,-1 0 5-16,-3 0-2 0,-1 0 7 0,-1-2-19 15,-13 2 20-15,22 0-9 0,-22 0 7 0,19 0-14 16,-19 0 13-16,14-1-18 0,-14 1-54 0,14 0-75 15,-14 0-77-15,0 0-52 0,14 1-86 0,-14-1-46 16,0 0-401-16,0 0-330 0</inkml:trace>
  <inkml:trace contextRef="#ctx0" brushRef="#br0" timeOffset="114373.53">6152 2750 367 0,'-18'0'555'0,"18"0"-75"16,0 0-58-16,0 0-39 0,-13 0-62 16,13 0-51-16,0 0-52 0,0 0-33 0,0 0-44 0,-13 1-29 15,13-1-26-15,0 0-8 0,0 0-19 0,-7 10 9 16,7-10-10-16,-5 10-2 0,5-10-7 0,-3 17 6 15,2-7 5-15,-1 0 15 0,1 2-13 0,0 0-12 16,1 0-8-16,-1 1-6 0,1 0-4 16,-2 0-20-16,2 2 12 0,0-2-8 0,0 0 11 15,0 1-9-15,0 0 0 0,0-1-7 16,0-1-2-16,0-12-2 0,0 21 4 0,0-21 6 16,-1 21-9-16,1-21-2 0,0 14 0 0,0-14-20 15,1 12-49-15,-1-12-35 0,0 0-57 0,0 16-72 16,0-16-109-16,0 0-123 0,0 0-528 0,0 0-583 15</inkml:trace>
  <inkml:trace contextRef="#ctx0" brushRef="#br0" timeOffset="115272.77">6318 2859 596 0,'0'0'538'0,"0"0"-53"16,0 0-40-16,0 0-50 0,0 0-81 15,0-13-29-15,0 13-52 0,0 0-20 0,5-7-33 16,-5 7-35-16,0 0-29 0,9-7-23 0,-9 7-17 16,0 0-19-16,10-3-14 0,-10 3-9 0,0 0-2 15,14 2-7-15,-14-2-11 0,14 6 5 0,-14-6-3 16,16 8-1-16,-7-2-2 0,0 1-2 15,-2 0 2-15,5 3-11 0,-2 0 3 0,0-1 0 16,0 2 1-16,1 0 2 0,-4 0-3 0,2 0 2 16,-1-1 1-16,-2 2 5 0,1-1-7 0,-3-1-7 15,-1-1-9-15,0 1 5 0,1-1 3 0,-4-9-2 16,2 14-3-16,-2-14 2 0,0 15 3 16,0-15 4-16,2 10 4 0,-2-10 1 0,0 0 1 15,0 12 0-15,0-12 1 0,0 0 1 0,0 0 11 0,0 0-5 16,0 0 41-16,-9 6 11 0,9-6-4 15,0 0-7-15,0 0 10 0,0-15 21 0,0 15-3 16,1-13-3-16,-1 13 3 0,6-15-15 0,-2 7 3 16,0 0-31-16,1-1 9 0,2-4-26 0,1 2 9 15,1 1-21-15,0-2 14 0,2 2-24 0,-1 0 9 16,1-1-38-16,2 3-13 0,-1-4-23 0,-2 5-11 16,2-1-34-16,0 0-28 0,-3 3-22 0,1 1-16 15,0-2-1-15,-10 6-21 0,20-6-8 0,-20 6 17 16,15-4 23-16,-15 4 28 0,15-1 19 15,-15 1 17-15,12-1 13 0,-12 1 17 0,0 0 5 16,18 1 14-16,-18-1 1 0,0 0 16 0,12 1 1 16,-12-1 13-16,0 0 5 0,0 0 6 15,12 4 13-15,-12-4 25 0,0 0 12 0,0 0 14 16,0 0 3-16,0 0 1 0,-2 10 14 0,2-10 5 16,0 0-4-16,-10 6-4 0,10-6-13 0,-9 5-4 15,9-5-5-15,-11 7-5 0,11-7-8 0,-13 9-6 16,7-3-7-16,-2 1-1 0,1-1-13 0,-2 2 9 15,0 3-15-15,-2-2 10 0,4 2-11 0,-2 0 2 16,0-1-5-16,3 1 7 0,-2 1-8 0,3-1 7 16,-1 1 2-16,3-5-4 0,-2 3 1 0,5-10-1 15,-5 16 0-15,5-16 5 0,-3 12 2 0,3-12 4 16,0 0 12-16,3 13 24 0,-3-13 11 0,0 0 6 16,0 0 5-16,15-8-10 0,-9 2 4 0,-1-2-11 15,1-2-12-15,0 0 15 0,0-2 6 16,1 1 0-16,-4 0 15 0,3 1-9 0,-3 1 16 15,1 0-13-15,-4 9 5 0,8-16-26 0,-8 16-20 16,5-11-4-16,-5 11-2 0,4-10-29 0,-4 10 9 16,0 0-14-16,0 0 13 0,8-4-14 0,-8 4 18 15,5 6-20-15,-5-6 20 0,6 11-23 16,-6-11 16-16,9 16 7 0,-4-7-1 16,3 2 0-16,1 2-14 0,-2-4 14 0,2 3-13 0,0-4 11 15,1 3-17-15,1-3-12 0,-4-2-30 0,5 0-40 16,-2-1-52-16,0-4-85 0,-10-1-75 15,23 0-68-15,-12-3-56 0,1-1-6 0,0-5-19 16,-1 2 3-16,-2-5-266 0,0 2-223 0</inkml:trace>
  <inkml:trace contextRef="#ctx0" brushRef="#br0" timeOffset="115473.21">6972 2921 454 0,'0'0'189'0,"-1"-17"7"0,1 17 7 16,-4-13 48-16,4 13-14 0,-5-12 14 0,5 12-12 16,-5-8-8-16,5 8-31 0,0 0-20 0,-10-6 15 15,10 6 2-15,0 0-13 0,-13 4-35 0,13-4-16 16,-5 7-5-16,5-7 18 0,-4 9-22 0,4-9-26 15,-4 11-17-15,4-11-15 0,-1 15-13 0,1-15-7 16,0 16-7-16,0-16-5 0,2 14-4 0,-2-14-6 16,4 16-2-16,-4-16-6 0,7 14 3 0,-7-14-11 15,7 16 8-15,-7-16-57 0,10 7-99 16,-10-7-73-16,11 4-121 0,-11-4-127 16,13-6-88-16,-6 1-303 0,-2-3-396 0</inkml:trace>
  <inkml:trace contextRef="#ctx0" brushRef="#br0" timeOffset="115609.91">6950 2760 452 0,'0'0'517'0,"-8"-10"-54"0,8 10-41 0,-7-6-22 15,7 6-59-15,0 0-53 0,-5-11-61 0,5 11-39 16,0 0-51-16,-1-10-21 0,1 10-83 0,0 0-113 16,2-10-153-16,-2 10-213 0,7-6-443 0,-7 6-446 15</inkml:trace>
  <inkml:trace contextRef="#ctx0" brushRef="#br0" timeOffset="116173.14">7081 2780 286 0,'0'0'575'0,"-3"11"-90"0,3-11-62 15,0 0-38-15,-4 13-64 0,4-13-58 0,0 0-36 16,-1 12-20-16,1-12-33 0,1 11-28 0,-1-11-35 15,3 10-8-15,-3-10-26 0,0 0-5 16,4 14-12-16,-4-14-7 0,4 11-10 0,-4-11-7 16,4 9-9-16,-4-9-7 0,4 11-36 0,-4-11-62 15,2 10-34-15,-2-10-33 0,3 10-31 0,-3-10-10 16,0 0 32-16,3 11 38 0,-3-11 20 0,0 0 11 16,0 0 3-16,0 0 21 0,0 0 53 0,0 0 35 15,0 0 39-15,2-12 12 0,-2 12 41 0,0 0 3 16,2-15-3-16,-2 15 1 0,3-13-1 0,-3 13-8 15,2-9-14-15,-2 9-15 0,4-10-21 0,-4 10-18 16,0 0-12-16,9-8-2 0,-9 8-5 16,0 0-3-16,17-1-8 0,-17 1-2 15,13 3 4-15,-13-3 14 0,16 5-8 0,-7-1 0 16,-1 1-4-16,2 0-13 0,-1-1 9 0,0 1-3 16,1 0 1-16,0 0 5 0,-1 0-4 0,3-2 3 15,-3 1-5-15,1-1 2 0,3 0 1 0,-13-3-15 16,23 0-39-16,-11-3-10 0,1-2-8 0,1 0 7 15,-1-4 4-15,-1-2-5 0,0 2 9 0,0-2 10 16,-2-1 4-16,-1 0 11 0,0 1 44 0,-3 2 27 16,2 0 17-16,-3 0 19 0,0 2 0 0,-5 7-21 15,8-12-16-15,-8 12-20 0,6-7-10 0,-6 7-9 16,0 0 1-16,0 0-7 0,0 0 2 0,0 0-3 16,9 6-1-16,-9-6 1 0,3 11-2 0,-3-11 3 15,5 16-1-15,-3-7 2 0,2 1 0 16,2 1 4-16,1-2-9 0,-1 0 8 0,1 0-5 15,2 1 11-15,0-4-5 0,1 0-34 0,-1-2-85 16,1-1-107-16,3-2-101 0,-1-2-94 0,0-2-43 16,-2 0-476-16,2-4-502 0</inkml:trace>
  <inkml:trace contextRef="#ctx0" brushRef="#br0" timeOffset="116328.51">7512 2632 366 0,'0'0'457'0,"-17"-6"-48"16,17 6-36-16,-12-7-32 0,12 7-38 0,-7-5-55 16,7 5-54-16,-7-7-43 0,7 7-29 0,0 0-28 15,0 0-30-15,0-13-75 0,0 13-84 0,0 0-135 16,7-11-139-16,-7 11-398 0,9-6-282 0</inkml:trace>
  <inkml:trace contextRef="#ctx0" brushRef="#br0" timeOffset="117072.62">7656 2706 26 0,'0'0'608'15,"0"13"-101"-15,0-13-80 0,-4 8-59 0,4-8-42 16,0 0-56-16,-2 15-39 0,2-15-27 0,-3 9-29 16,3-9-25-16,-1 12-20 0,1-12-22 15,0 0-16-15,-1 14-19 0,1-14-12 0,0 0-11 16,0 17-6-16,0-17-9 0,0 0-6 0,3 14-2 15,-3-14-2-15,4 9-6 0,-4-9-6 0,9 7-20 16,-9-7 41-16,10 3-5 0,-10-3 0 0,0 0-6 16,18 0-5-16,-18 0 22 0,12-7 20 0,-12 7 10 15,9-6 1-15,-9 6-1 0,9-7-5 0,-9 7-15 16,0 0-13-16,9-8-9 0,-9 8-13 0,0 0-5 16,7-5-30-16,-7 5 7 0,0 0 8 0,0 0 2 15,13-3 4-15,-13 3 3 0,10 4 0 16,-10-4 5-16,17 4-3 0,-4-1 1 0,0-1 1 15,0 1-3-15,4-3 3 0,1 3-3 0,1-3-12 16,2 0-40-16,0-2-30 0,0 1-31 0,-1-2-25 16,1-2-9-16,0 1 4 0,-4-3 3 0,0 1 20 15,-3 0 26-15,-3-3 17 0,1 2 17 0,-6-2 19 16,-2 2 19-16,-4 7 25 0,3-17 26 0,-3 17 29 16,-8-14 15-16,3 7 18 0,-4 0-7 0,-1 2 14 15,-1-1-17-15,-3 2 7 0,4 1-2 0,-2-1-17 16,12 4-14-16,-19-1-10 0,19 1-18 15,-16 0-6-15,16 0-6 0,-16 3-3 0,16-3-1 16,-7 8-1-16,7-8-5 0,-3 9-2 16,3-9 4-16,3 11 3 0,-3-11-5 0,9 12 4 15,-3-7-2-15,3-1-3 0,-1 2 7 0,1-1-7 16,0 1-3-16,1 0-13 0,-1 0 2 0,0 0 5 16,0 0-2-16,-3-1-5 0,0 1 10 0,1 2-2 15,-7-8 4-15,9 17 29 0,-7-7-5 0,-1 2 8 16,1 0-8-16,-2 1 9 0,-2 4 0 0,1 2-6 15,-1 1-3-15,-2 4-12 0,0 2 13 0,-1 5-13 16,1 1 9-16,-1 1-12 0,-1 1 12 16,-3 5-14-16,0-2-21 0,-2 0-40 0,1-6-18 15,1 0-31-15,0-4 2 0,2 0 7 0,-2-6 8 16,2-2-1-16,1-2 21 0,1-3 22 0,0 0 24 16,0-4 26-16,0-4 11 0,-1 2 17 0,6-8 35 15,-7 6 16-15,7-6 21 0,0 0-34 0,-12-6 50 16,12 6 11-16,-5-16 6 0,5 2-43 0,2-3-7 15,0-8-18-15,4-6 20 0,1-1-17 0,3-7-4 16,3 0-8-16,-2-3-15 0,3 3-26 0,2 1-13 16,-1 1-26-16,2 3-6 0,-4 6-72 0,-1 2-55 15,1 1-109-15,1 2-141 0,-2 6-146 0,0 1-239 16,2 1-359-16,1 2-755 0</inkml:trace>
  <inkml:trace contextRef="#ctx0" brushRef="#br0" timeOffset="126120.78">22928 4598 32 0,'0'0'153'0,"0"0"-22"0,0 0-17 0,0 0-20 16,0 0-2-16,0 0-18 0,0 0-3 0,0 0-19 15,0 0 1-15,0 0-14 0,0 0 6 0,0 0-8 16,0 0 15-16,0 0-13 0,0 0 15 0,0 0-10 16,0 0 15-16,0 0-13 0,0 0 27 0,0 0-10 15,0 0 27-15,0 0-21 0,0 0 28 16,0 0-30-16,0 0-3 0,0 0 3 0,0 0-17 16,0 0-11-16,0 0-7 0,0 0-11 0,0 0-6 15,0 0-2-15,0 0 0 0,10-5-5 0,-10 5 14 16,0 0-13-16,0 0 0 0,13-2-8 0,-13 2-3 15,0 0 2-15,18-1-4 0,-18 1 5 0,15-2-9 16,-15 2 35-16,21-2-23 0,-21 2-5 0,22-1 27 16,-9 0-21-16,1 1 10 0,0-2-30 0,-1 2 32 15,3-3-35-15,1 2 30 0,-2 0-31 16,1 0 38-16,-1-1-36 0,2 1 38 0,-3 0-39 16,0 0 31-16,2-1-30 0,-2 2 32 15,1-2-32-15,-2 1 34 0,2 1-33 0,-3-3 37 16,2 1-34-16,-2 2 36 0,2-1-39 0,-1 0 32 15,1 1-33-15,0-2 33 0,1 2-30 0,0-2 30 16,-1 2-32-16,1-1 34 0,-2 1-35 0,2-1 38 16,-1-1-41-16,0 2 34 0,-1 0-30 0,0 0 30 15,1-1-28-15,-14 1 29 0,24 0-30 0,-24 0 35 16,20 0-37-16,-20 0 40 0,19-2-40 0,-19 2 30 16,16 0-31-16,-16 0 34 0,16 0-29 15,-16 0 30-15,15 0-31 0,-15 0 13 0,17 0-5 16,-17 0 6-16,17 0-2 0,-17 0 30 0,18 0-31 15,-18 0 21-15,21 0-26 0,-21 0 32 16,23 0-37-16,-23 0 38 0,19-1-41 0,-19 1 43 16,19 0-30-16,-19 0 25 0,17 0-20 0,-17 0 34 15,15-2-25-15,-15 2 27 0,0 0-29 0,18 0 25 16,-18 0-29-16,0 0 28 0,17 2-21 0,-17-2 33 16,0 0-15-16,17 0 16 0,-17 0-16 15,13 0 25-15,-13 0-20 0,14 0 20 0,-14 0-23 16,16 1 11-16,-16-1-22 0,15 0 11 0,-15 0-21 15,17 0 14-15,-17 0-21 0,14 0 8 0,-14 0-12 16,16 0 18-16,-16 0-19 0,16 0 14 0,-16 0-20 16,16 0 15-16,-16 0-14 0,18 2 19 0,-18-2-19 15,17 3 18-15,-17-3-20 0,19 1 18 0,-19-1-15 16,20 1 26-16,-20-1-3 0,23 2 18 16,-23-2-16-16,22 0 14 0,-22 0-21 0,22 0 17 15,-22 0-23-15,18 2 9 0,-18-2-17 0,18 1 15 16,-18-1-14-16,18 1 12 0,-18-1-18 0,21 0 17 15,-21 0-17-15,23 3 18 0,-10-1-18 0,0-1 21 16,2 1-19-16,-1-2-1 0,1 3 1 0,3-2 1 16,0 0 4-16,-1 1-4 0,0-1 1 0,1 0 0 15,-2 0 1-15,1 0 1 0,-2 1-1 16,0-2 3-16,0 2-2 0,0-1-1 0,-2 0 0 16,0-1 4-16,0 0-3 0,0 2-2 0,-1 0 16 15,-1-1-18-15,-11-1 16 0,23 1-16 0,-23-1 16 16,22 3-17-16,-22-3 11 0,18 1-15 0,-18-1 20 15,20 1-15-15,-20-1 12 0,23 1-16 16,-23-1 12-16,21 1-10 0,-9 1 14 0,-12-2-13 16,25 1 13-16,-14 0-17 0,-11-1 18 0,24 1-18 15,-11-1 18-15,0 1-16 0,-13-1 12 0,23 2-11 16,-9-2 15-16,-2 2-15 0,-12-2 16 0,25 0-18 16,-25 0 17-16,22 0-18 0,-11 1 17 0,-11-1-18 15,23 1 17-15,-23-1-15 0,23 2 16 16,-23-2-17-16,21 1 16 0,-21-1-13 0,22 1 13 15,-22-1-16-15,22 2 17 0,-22-2-16 0,22 3 16 16,-22-3-15-16,25 1 15 0,-25-1-14 0,24 1 2 16,-11 0 0-16,-1 0 16 0,-12-1-19 0,25 2 18 15,-14 0-20-15,1-2 17 0,1 1-17 16,-13-1 16-16,20 3-21 0,-20-3 19 16,23 2-12-16,-23-2 11 0,20 2-5 0,-20-2 10 0,18 3-16 15,-18-3 19-15,18 2 2 0,-18-2 22 16,16 2-18-16,-16-2 10 0,15 4-17 0,-15-4 13 0,18 1-18 15,-18-1 13-15,16 0-15 0,-16 0 10 16,18 0-18-16,-18 0 17 0,14 0-17 0,-14 0 15 16,17 3-19-16,-17-3 18 0,16 2-15 0,-16-2 16 15,18 1-12-15,-18-1 11 0,16 0-20 0,-16 0 17 16,18 3-14-16,-18-3 14 0,20 2-15 0,-20-2 16 16,22 0-14-16,-22 0 14 0,23 0-15 0,-23 0 18 15,25 0-14-15,-25 0 10 0,23 0-15 0,-23 0 15 16,22 0-12-16,-22 0 12 0,22 0-11 15,-22 0 10-15,19-2-14 0,-19 2 16 0,17-1-10 16,-17 1 11-16,16-2-18 0,-16 2 14 0,17-1-13 16,-17 1 13-16,19 0-13 0,-19 0 15 0,17-2-15 15,-17 2 15-15,21-3-15 0,-21 3 14 16,25 0-14-16,-25 0 15 0,24-3-14 0,-24 3 12 16,23 0-9-16,-9-2 11 0,-2 1-14 0,0-1 14 15,1 2-13-15,1-1 8 0,-3 0-3 0,2-1 9 16,1 2-16-16,-1-1 16 0,1 0-13 0,-1 1 13 15,1-2-14-15,0 1 16 0,2-2-1 0,1 3 19 16,1-2-13-16,-4 0 10 0,4 0-26 0,-1 1 20 16,-1 0-18-16,0-1 2 0,-2 0 1 0,1 0-3 15,3-1 0-15,-5 3 3 0,2-2 2 16,2-2 5-16,-5 2 8 0,1 1-5 0,3-2 0 16,-3 2-5-16,0-1 0 0,3 1-2 15,0-2-4-15,0 1-1 0,2 0-1 0,1 0-1 16,-2 0 2-16,0 0 14 0,1 0-15 0,1 0 4 15,-2 0-9-15,0 0 14 0,-2 1-14 0,1 1 11 16,-3-1-13-16,1 1 1 0,-3-1 16 0,-11 1-16 16,25-2 18-16,-25 2-17 0,21-2 8 0,-21 2-12 15,19 0 13-15,-19 0-12 0,23-3 12 0,-23 3-13 16,21-1 14-16,-21 1-13 0,25-2 14 0,-25 2-11 16,25 0 11-16,-25 0-15 0,27 0 15 15,-16 0-16-15,3 0 15 0,-1 0-14 16,1 0 14-16,-14 0-13 0,24 0 13 0,-24 0-13 15,23 0 16-15,-11 2-16 0,-12-2 15 0,23 0-14 16,-23 0 14-16,23 1-13 0,-23-1 11 0,23 0-12 16,-23 0 14-16,23 0-14 0,-23 0 13 0,21 0-10 15,-21 0 10-15,19 0-13 0,-19 0 14 0,17 0-12 16,-17 0 9-16,19 0-10 0,-19 0 14 0,15 0-11 16,-15 0 30-16,20-1-4 0,-20 1 4 0,19-2-1 15,-19 2-6-15,20 0 0 0,-20 0-5 0,20-1-7 16,-20 1 2-16,21-1 0 0,-21 1-2 0,17-2 1 15,-17 2 10-15,18-2-4 0,-18 2 9 0,15-1 2 16,-15 1 4-16,13-3-4 0,-13 3-2 0,0 0-6 16,15 0-1-16,-15 0-5 15,0 0-2-15,14-1-9 0,-14 1 5 0,0 0 2 16,15-2-5-16,-15 2 14 0,0 0-17 0,18 0 5 16,-18 0-7-16,0 0 10 0,13 0-13 0,-13 0 8 15,0 0-8-15,14-1 11 0,-14 1-10 0,0 0 0 16,0 0 3-16,13 0 6 0,-13 0 4 0,0 0 22 15,0 0-8-15,0 0-6 0,0 0 4 0,11-2-9 16,-11 2 2-16,0 0-2 0,0 0-3 0,0 0 6 16,0 0-13-16,0 0 3 0,0 0-4 0,0 0 0 15,14 2 0-15,-14-2-3 0,0 0 2 0,0 0-5 16,0 0 1-16,0 0 6 0,0 0 1 0,0 0-1 16,0 0 8-16,0 0 29 0,0 0-4 15,0 0-4-15,0 0-5 0,0 0-4 16,0 0-9-16,0 0 1 0,0 0 4 0,0 0 0 15,0 0-6-15,0 0-4 0,0 0-4 0,0 0-1 16,11 1-1-16,-11-1-1 0,0 0 4 0,0 0-5 16,0 0-1-16,0 0-2 0,0 0-4 0,0 0 14 15,0 0-4-15,0 0-2 0,0 0 2 0,0 0-1 16,0 0-3-16,0 0 0 0,0 0 1 0,0 0 1 16,0 0-4-16,0 0 3 0,0 0 3 0,0 0-7 15,0 0 3-15,0 0-4 0,0 0 1 16,0 0-1-16,0 0 3 0,0 0-3 0,0 0 3 15,0 0-2-15,0 0 0 0,0 0 10 0,0 0-5 16,0 0-4-16,0 0-1 0,0 0 1 16,0 0-2-16,0 0 2 0,0 0-7 0,0 0 8 15,0 0-3-15,0 0 3 0,0 0 4 0,0 0 2 16,0 0-4-16,0 0 0 0,0 0 0 0,0 0 1 16,0 0 3-16,0 0-3 0,-2 12-3 0,2-12 0 15,0 0-3-15,0 0 6 0,0 0 1 0,0 13 2 16,0-13-9-16,0 0 1 0,0 0 2 0,4 12 4 15,-4-12-3-15,0 0-20 0,0 0 24 0,2 11-4 16,-2-11 3-16,0 0-1 0,6 9 6 0,-6-9-7 16,0 0 0-16,6 10 0 0,-6-10 5 15,0 0-6-15,5 8 1 0,-5-8 0 0,0 0-2 16,0 0-1-16,6 11 2 0,-6-11 5 0,0 0-7 16,0 0 3-16,4 7-2 0,-4-7 0 15,0 0-12-15,0 0 10 0,0 0 3 0,0 0-5 16,5 7 8-16,-5-7-5 0,0 0 3 0,0 0-1 15,0 0-3-15,0 0 0 0,0 0 0 0,0 0 0 16,0 0 3-16,0 0-3 0,0 0 3 0,0 0-4 16,0 0-2-16,0 0-4 0,0 0-3 0,2 11-6 15,-2-11-9-15,0 0 5 0,0 0-21 0,0 0-11 16,0 0-12-16,0 0-41 0,-11 5-13 0,11-5-40 16,0 0-16-16,0 0-29 0,-11 3 1 0,11-3-60 15,0 0-61-15,0 0-99 0,-14-1-327 16,14 1-262-16</inkml:trace>
  <inkml:trace contextRef="#ctx0" brushRef="#br0" timeOffset="206118.87">22932 4653 42 0,'0'0'185'16,"0"0"-23"-16,0 0-34 0,0 0-3 0,0 0-22 15,0 0 5-15,0 0-20 0,0 0 11 16,0 0-20-16,0 0 7 0,0 0-31 0,0 0 11 15,0 0-21-15,-9-5 27 0,9 5-17 0,0 0 21 16,0 0-33-16,0 0 23 0,0 0-23 0,0 0 25 16,0 0-32-16,0 0 32 0,0 0-31 0,0 0 32 15,-8-6-25-15,8 6 18 0,0 0-38 0,0 0 41 16,0 0-27-16,0 0 1 0,0 0 25 0,0 0-24 16,0 0 25-16,0 0-25 0,0 0 22 0,0 0-28 15,0 0 12-15,0 0-16 0,-6-6 13 16,6 6-21-16,0 0 12 0,0 0-24 0,0 0 18 15,0 0-32-15,0 0 31 0,0 0-22 0,0 0 21 16,0 0-23-16,0 0 16 0,0 0-15 0,0 0 24 16,0 0-17-16,0 0 18 0,-7-5-17 15,7 5 21-15,0 0-18 0,0 0 16 0,0 0-13 16,0 0 13-16,0 0-15 0,0 0 17 0,0 0-9 16,0 0 12-16,0 0-14 0,0 0 10 0,0 0-15 15,0 0 12-15,0 0-8 0,0 0 5 0,0 0-16 16,0 0 15-16,0 0-12 0,0 0 2 0,0 0 9 15,0 0-19-15,0 0-3 0,0 0 13 0,0 0-16 16,0 0 11-16,7-8-11 0,-7 8 7 16,0 0-14-16,11-2 11 0,-11 2-12 15,0 0 10-15,18 0-26 0,-18 0 3 0,16 1-23 16,-16-1-1-16,19 2-34 0,-19-2 10 0,20 4-40 16,-8-3-9-16,-1 1-30 0,3 1 11 0,-2-3-55 15,2 1-15-15,-3 2-23 0,1-2-71 0,-12-1-232 16,21 1-41-16</inkml:trace>
  <inkml:trace contextRef="#ctx0" brushRef="#br0" timeOffset="-192334.95">17025 5416 32 0,'0'0'283'0,"0"0"-66"0,0 0-21 0,0 0-53 16,0 0-7-16,0 0-36 0,0 0 0 0,0 0-37 16,0 0 6-16,0 0-27 0,0 0 10 0,0 0-23 15,0 0 11-15,0 0-20 0,0 0 31 0,0 0-25 16,0 0 18-16,0 0-23 0,0 0 21 0,0 0-30 16,0 0 26-16,0 0-31 0,0 0 18 0,0 0-26 15,0 0 33-15,0 0-24 0,0 0 39 16,0 0-21-16,0 0 45 0,13-3-22 15,-13 3 34-15,0 0-32 0,14-2 13 0,-14 2 20 16,11-1-30-16,-11 1 25 0,13-1-36 0,-13 1 20 16,14 0-29-16,-14 0 21 0,14 0-20 0,-14 0 24 15,15-3-20-15,-15 3 20 0,15-2-12 0,-15 2 15 16,16 0-16-16,-16 0 10 0,17-1-17 0,-17 1 10 16,19-2-14-16,-19 2 22 0,23-3-12 15,-23 3 10-15,24-1-23 0,-11-1 7 0,0 2-19 16,2-2 9-16,0 2-19 0,1-1 9 0,-1 1-14 15,2-1 13-15,-2 1-17 0,4 0 16 0,0 1-15 16,-2-1 9-16,3 0-16 0,-2 1 15 0,1-1-13 16,2 2-1-16,-3 0 1 0,2-2 1 15,1 1-2-15,-2-1 3 0,3 2 1 0,-2-1 5 16,-2-1-5-16,2 2 0 0,-2-2 1 0,3 0 6 16,-2 1-14-16,-1 1 21 0,1-2-18 0,-1 0 15 15,-2 1-15-15,1-1 13 0,1 2-10 0,-2-2 9 16,1 0-15-16,2 0 16 0,-2 0-13 0,2 1 13 15,1-1-15-15,-1 0 14 0,1 0-14 0,0 0 14 16,0 0-16-16,0 0 17 0,0 0-17 0,-2 1 15 16,3-1-13-16,-2 0 13 0,1 0-14 0,1 0 14 15,-2 2-13-15,1-2 13 0,2-2-6 16,-3 2 7-16,2 0-11 0,-1 0 9 0,-1-1-12 16,3 1 1-16,-2 0 2 0,1-1 1 0,-1 1-1 15,2 0 0-15,-1-2 1 0,0-1 1 16,1 2 0-16,4 1 5 0,-7-3-5 0,1 1-4 15,2 2 4-15,-1-1-14 0,-1-1 20 0,2-1-3 16,-3 2-1-16,0 0-1 0,1 0 2 0,0 0-1 16,0-1 5-16,0 1-6 0,-2 0 2 0,3 1 1 15,-2 0-2-15,1-3 4 0,2 1 3 0,-3 1 15 16,3 1-3-16,-2-4-4 0,1 2-1 0,1 1 0 16,-1 0-3-16,1-2-5 0,-1 1-2 15,-1 0-1-15,0 0 0 0,0 0-3 0,0-1-1 0,-1 2 0 16,0 0 3-16,2-1-2 0,-3 1 8 15,1-1-7-15,-1 2-4 0,0-1 0 0,0 0-2 16,-2 0 4-16,1 0 0 0,1 1-1 0,0-2 1 16,1 2 1-16,-3-1-1 0,3 0 0 15,0 0 4-15,1 0-5 0,-2 1 1 0,0-3-2 16,1 3 2-16,0 0 2 0,0 0-3 0,0-1-1 16,1 1 2-16,-1 0-1 0,0-1 1 0,1 1 5 15,1 0-1-15,-1 0-4 0,2-2 0 16,0 2-1-16,1 0 2 0,1 2-3 0,0-2 0 15,1 0 0-15,1-2 1 0,1 2 1 0,1 0 30 16,0-1-1-16,-1 1-10 0,1 0-5 0,-1 0 2 16,0 1-2-16,-3-1-3 0,1-1 0 0,-4 1-3 15,4 0 0-15,-1 0-2 0,0 0 0 0,-1 0 4 16,2 0-5-16,1-1 0 0,1 1-6 0,0 0 4 16,2 0 1-16,-1 0 1 0,3 0 1 0,0 0-1 15,1 0 0-15,0 0 3 0,4-1 8 16,-1 0 4-16,2 1-4 0,2-1-3 0,-1 1 0 15,0 0-4-15,0 0 1 0,0 0-3 0,-1 0-2 16,-4 1 0-16,0-1 6 0,-1 0-60 0,0 1 61 16,0-1-6-16,0 1-49 0,-1 0 58 0,-1-1 2 15,0 1-7-15,1 1 1 0,-1-1-1 0,1 0-4 16,-2 2-2-16,2-3 0 0,1 1 4 16,0 0-5-16,5-1 40 0,0 0 4 0,1 0-11 15,-1 0 0-15,2-1 3 0,-1 1 0 0,0-1-52 16,1-2 49-16,-3 3-58 0,1-1 41 0,-2-2-40 15,4 2 58-15,-2 0-60 0,0 0 55 0,-1 0-58 16,1 0 55-16,0 0-59 0,-2-2 59 0,-3 3-56 16,0-1 39-16,0 1-31 0,0-1 51 0,2 1-10 15,-2-2 2-15,-2 2-60 0,2-2 57 0,-1 2-8 16,1 0 1-16,-2-1-2 0,1-1-5 0,-2 1 3 16,1-1-3-16,-1 2-4 0,-1-1 2 15,2 0-1-15,-3-1-44 0,-1 2 50 16,-4 0-50-16,1-1 59 0,-1 1-54 0,-2-1 55 15,2 1-52-15,-2 0 53 0,-1 0-52 0,0-1 54 16,1 1-42-16,-2 0 41 0,2 0-56 0,-2 0 60 16,1 0-56-16,2 0 61 0,-3 0-60 0,2 0 54 15,1 0-53-15,-1 1 56 0,1-1-56 0,0 0 56 16,0-1-55-16,0 1 46 0,1 0 5 0,-1-1-6 16,0 1-3-16,0-1 0 0,-2-1-4 0,0 2 0 15,0-2 7-15,-1 2 21 0,0 0-49 16,-1-1 47-16,-2-1-50 0,1 2 50 0,-1-1-51 0,3 1 44 15,0-2-51-15,1 2 50 0,-1-1-51 16,1-1 51-16,0 2-54 0,1-1 51 0,2-1-50 16,-3 2 52-16,4-1-53 0,0 0 48 15,0-1-40-15,-1 1 42 0,1-1-47 0,3 1 46 16,-1 1-50-16,2-2 51 0,-6 1-50 0,5-1 50 16,0 2-50-16,-5-3 52 0,3 3-53 0,-1-3 47 15,-2 3-43-15,2-1 83 0,-2-1-42 0,0 2 36 16,1-1-48-16,-3-1 64 0,2 1-52 0,-2 0 36 15,-2 1-47-15,0-2 40 0,0 1-48 0,1-1 34 16,0 1-44-16,0 1 44 0,0-2-45 0,-2 1 41 16,3-1-41-16,-2 2 36 0,2-1-46 15,-1-1 43-15,-1 2-43 0,-1 0 46 0,0-2-45 16,-1 1 46-16,-1 2-15 0,0-2 32 0,-14 1-35 16,23-1 34-16,-23 1-24 0,21 0 25 0,-21 0-31 15,15-1 28-15,-15 1-30 0,15 0 26 16,-15 0-32-16,12-1 25 0,-12 1-31 0,0 0 25 15,15 0-32-15,-15 0 13 0,0 0-45 0,12-1-2 16,-12 1-128-16,0 0-101 0,0 0-208 0,0 0-268 16,0 0-369-16,-11-14-733 0</inkml:trace>
  <inkml:trace contextRef="#ctx0" brushRef="#br0" timeOffset="-185500.09">25540 5078 208 0,'-7'-7'454'0,"7"7"-59"16,0 0-80-16,0 0-21 0,-8-5-54 16,8 5-22-16,0 0-48 0,0 0-20 0,0 0-46 15,-9-3-7-15,9 3-40 0,0 0 5 0,0 0 14 16,0 0 36-16,0 0-33 0,-6 9 17 0,6-9-10 16,0 0 13-16,1 18-23 0,-1-18-2 0,2 20-22 15,3-8 13-15,-3 1-20 0,0 0-4 0,1 3-3 16,-1 1-3-16,2 1-6 0,-2 0-4 0,1 4-4 15,1-4 5-15,-4 1 1 0,4 0 2 0,-4 0-5 16,4 1-3-16,-3-2-4 0,0 0-3 0,1-2 3 16,-2 1 2-16,2-3-6 0,-2-2 2 0,0 1-10 15,0-1 10-15,0-2-12 0,0-10 10 0,2 18-10 16,-2-18 8-16,0 15-10 16,0-15 5-16,2 12-2 0,-2-12 7 0,0 0-5 15,0 15 2-15,0-15 3 0,0 0 20 0,0 12 16 16,0-12 10-16,0 0 12 0,0 0 7 0,0 0 6 15,0 14 7-15,0-14 18 0,0 0-27 0,0 0 32 16,0 0-40-16,0 0 19 0,0 0-43 16,0 0 20-16,0 0-32 0,-4-9 31 0,4 9-38 0,-2-15 18 15,-1 4-31-15,-1-1 16 0,3-2-31 16,-3-2 22-16,0-2-24 0,2-1 20 0,-1 0-22 0,-1-1 19 16,2-3-26-16,-1 1 25 0,1-2-28 0,0 1 27 15,2 3-2-15,-2-2 0 0,2 0-4 16,0 2 2-16,0-2-9 0,2 2 7 0,-2 0-8 15,2 0 3-15,0 1 5 0,-1 2-6 0,3-2-2 16,0 2 0-16,-2 2-23 0,0-1 29 16,3 3-5-16,-3 0-4 0,0 1 1 0,3 3-8 15,0-1 6-15,-1 3-3 0,1-1 1 0,3 1-2 16,-3 1 1-16,-5 6 3 0,18-8-2 0,-18 8 1 16,16-2 0-16,-16 2-1 0,22 4 1 15,-12 1-3-15,2 1-1 0,-1 1 6 0,1 2-10 0,-1 0-16 16,0 1 1-16,1 2 1 0,-5-2-2 15,1 3 0-15,0 0 0 0,-4 0 2 0,0 0-1 16,-3 0 4-16,1-2-2 0,-4 3-29 0,0-3 52 16,-3 1-38-16,-2 1 39 0,0 0-45 0,0-4 50 15,-3 3-45-15,0-3 52 0,1 1-51 0,-2-1 46 16,0-1-47-16,2-3 53 0,2 1-50 0,-1-2 28 16,0 1-70-16,8-5 6 0,-13 6-35 0,13-6-32 15,-14 3-61-15,14-3-80 0,0 0-122 16,-16-4-153-16,16 4-370 0,-6-6-502 0</inkml:trace>
  <inkml:trace contextRef="#ctx0" brushRef="#br0" timeOffset="-185137.53">25962 4922 494 0,'0'0'513'0,"-4"-12"-44"0,4 12-55 0,-2-11-68 15,2 11-47-15,-4-8-70 0,4 8-35 0,0 0-56 16,-8-10-19-16,8 10-37 0,0 0-6 0,0 0-24 16,-11 4 2-16,11-4-12 0,-6 11 19 0,1-2-7 15,1 2 5-15,-1 2-18 0,2 3 4 16,-1 0-17-16,0 5 6 0,-1 2-14 0,1 0 8 15,0 0-16-15,-1 2-1 0,2 2-3 0,1-2 9 16,0 3-6-16,0 0 1 0,2 1-3 0,0-2-5 16,2 2 4-16,0 2 9 0,2-1-10 0,4 0 5 15,-2-1-6-15,3-1 0 0,0-1-38 16,3-2-23-16,1 1-54 0,1-4-22 0,-1 0-46 16,1-4-15-16,-1-2-90 0,3-3-48 0,-3 1-93 15,0-5-309-15,3-2-235 0</inkml:trace>
  <inkml:trace contextRef="#ctx0" brushRef="#br0" timeOffset="-184469.1">26113 5156 6 0,'0'0'598'0,"-8"-4"-159"0,8 4-49 15,0 0-88-15,-8-5-22 0,8 5-27 0,0 0-19 16,0 0-46-16,0 0-3 0,-11 1-21 0,11-1-7 16,0 0-34-16,-7 11 13 0,7-11-32 15,-6 10-5-15,6-10-30 0,-8 12-11 0,8-12-12 16,-6 16-6-16,4-7-10 0,-2 1-5 0,1 0-1 16,1-1-8-16,0 1-1 0,2-10-1 0,-5 19-2 15,5-19-4-15,-3 17-7 0,3-17-14 0,-2 14 0 16,2-14 7-16,-4 11 15 0,4-11-4 0,-2 10 1 15,2-10-1-15,0 0-2 0,0 0 4 16,0 0 5-16,0 0 21 0,0 0 12 16,0-14-7-16,0 14 22 0,2-13 26 0,-2 13 32 0,0-11-9 15,0 11-42-15,4-14 29 0,-4 14-2 0,2-14-4 16,-2 14 16-16,4-15 1 0,-4 15 6 0,4-13-10 16,-4 13-15-16,4-13-9 0,-4 13-12 0,3-12-8 15,-3 12-14-15,4-12 12 0,-4 12-1 16,2-9-4-16,-2 9-8 0,0 0-11 0,6-13-20 15,-6 13 6-15,0 0-24 0,0 0 8 0,3-10-3 16,-3 10-8-16,0 0 1 0,0 0-15 0,0 0 17 16,0 0-13-16,0 0 20 0,9 7-20 0,-9-7 7 15,2 9-23-15,-2-9 7 0,7 12-32 0,-7-12 23 16,2 14-19-16,-2-14 31 0,7 14-32 0,-7-14 10 16,4 9 6-16,-4-9 28 0,6 11-20 0,-6-11 34 15,6 9-17-15,-6-9 28 0,0 0-24 16,8 9 31-16,-8-9-21 0,0 0 25 0,0 0-9 15,14 1 42-15,-14-1-8 0,0 0 17 16,9-6 0-16,-9 6 8 0,0 0 1 0,7-7 6 16,-7 7-13-16,6-7-7 0,-6 7-3 0,0 0-3 15,5-11-13-15,-5 11 0 0,5-8 6 0,-5 8-10 16,4-8-2-16,-4 8-12 0,2-9-3 0,-2 9-5 16,5-10-2-16,-5 10-5 0,0 0-2 0,4-11-12 15,-4 11-35-15,0 0-38 0,3-11-47 0,-3 11-17 16,0 0-40-16,4-10-51 0,-4 10-88 0,0 0-72 15,2-8-89-15,-2 8-65 0,0 0-58 0,0 0-423 16,7-10-642-16</inkml:trace>
  <inkml:trace contextRef="#ctx0" brushRef="#br0" timeOffset="-183787.63">26095 5098 385 0,'0'0'544'16,"0"0"-69"-16,0 0-40 0,0 0-35 0,0 0-37 16,0 0-42-16,0 0-33 0,0 0-36 0,0 0-33 15,0 0-29-15,0 0-26 0,0 0-44 0,0 0-42 16,0 0-4-16,0 0-24 0,0 0-13 0,0 0-11 16,0 0-1-16,-3 9-3 0,3-9-13 0,5 13 5 15,-5-13-4-15,7 18-7 0,-2-8 30 0,1 3-21 16,-1 0 46-16,3-1-56 0,0 4 53 0,0-2-28 15,-1-1 43-15,2 1-50 0,0 0 36 0,0-1-44 16,-3 1 34-16,4-4-49 0,-3 1 37 0,1 0-38 16,-3-3 41-16,1-1-36 0,0 1 70 15,-6-8 7-15,8 10 57 0,-8-10 33 16,7 10 36-16,-7-10 11 0,0 0-30 0,7 5-33 16,-7-5-32-16,0 0-30 0,9-9-14 0,-9 9-19 15,4-14-9-15,-4 14-12 0,1-22-25 0,1 8 11 16,-2-3-11-16,0-2 7 0,2 0-14 0,-2-2 10 15,0 2-12-15,2-1 9 0,0-1-12 0,-2 0 6 16,0 2-8-16,2 0 8 0,-2 1-10 0,0 2 8 16,0 0-21-16,2 3-40 0,-2 0-36 0,1 2-58 15,-1 11-52-15,2-20-76 0,-2 20-131 0,0-14-81 16,0 14-74-16,0 0-56 0,6-8-573 0,-6 8-804 16</inkml:trace>
  <inkml:trace contextRef="#ctx0" brushRef="#br0" timeOffset="-183450.9">26448 5153 579 0,'0'0'538'0,"0"0"-81"0,0 0-46 15,0 0-75-15,-12-1-67 0,12 1-62 0,0 0-43 16,0 0-49-16,0 0-13 0,-9 3-35 0,9-3 2 15,0 0-27-15,-6 12 6 0,6-12-22 16,0 12 9-16,0-12-19 0,2 14 7 16,-2-14-6-16,4 18-8 0,1-8 2 0,-1-2-1 15,3 2 0-15,0-1 2 0,-1-1-1 0,1-1 5 16,3-1 2-16,-4 0 1 0,3-3 10 0,-9-3 15 16,18 4 3-16,-18-4 7 0,13-3-5 0,-13 3-8 15,11-7-9-15,-11 7-2 0,6-15 3 0,-6 15-13 16,-2-18 4-16,1 8-15 0,-6 2 0 0,0-2-7 15,-1 1 2-15,-1 0-8 0,-1 2-18 0,4 2-72 16,-3 0-44-16,9 5-82 0,-14-9-28 0,14 9-60 16,0 0-1-16,-9-3-40 0,9 3-405 0,0 0-263 15</inkml:trace>
  <inkml:trace contextRef="#ctx0" brushRef="#br0" timeOffset="-183136.69">26697 5053 654 0,'0'0'654'16,"-16"-7"-69"-16,16 7-52 0,-15-5-99 0,15 5-61 15,-14-5-71-15,14 5-58 0,-13-1-58 0,13 1-38 0,0 0-35 16,-13 1-15-16,13-1-32 0,-6 9 1 0,6-9-8 16,-2 10-14-16,2-10-10 0,2 15-2 0,0-6-8 15,2 1 0-15,0 1-8 0,0-1 1 16,-2 2-1-16,1 0-6 0,1-1-45 15,0 0 22-15,-4 0-108 0,3 1 24 0,-1 0-53 16,-2 0-40-16,0-12-9 0,0 21 2 0,-3-10-3 16,1 1 6-16,-2-3 25 0,0-1 33 0,-1 1 32 15,5-9 22-15,-8 15 10 0,8-15 25 0,-12 10 11 16,12-10 5-16,-11 8-5 0,11-8-36 0,0 0-30 16,-14 3-31-16,14-3-40 0,0 0 0 0,-11-6-20 15,11 6-39-15,-4-11-55 0,4 11-125 16,-3-14 128-16</inkml:trace>
  <inkml:trace contextRef="#ctx0" brushRef="#br0" timeOffset="-183020.68">26578 5192 323 0,'0'0'416'0,"0"-13"14"0,0 13-59 15,0 0 5-15,0 0-46 0,0-15-49 0,0 15-64 16,6-8-29-16,-6 8-51 0,10-11-18 0,-10 11-80 16,15-9-123-16,-6 4-158 0,3 2-148 0,1-2-405 15,1 2-320-15</inkml:trace>
  <inkml:trace contextRef="#ctx0" brushRef="#br0" timeOffset="-182169.13">27007 5132 376 0,'-14'-1'640'0,"14"1"-43"0,0 0-51 15,0 0-67-15,-13-2-56 0,13 2-38 0,0 0-53 16,0 0-56-16,0 0-51 0,-11-1-48 0,11 1-40 16,0 0-36-16,0 0-25 0,0 0-18 0,0 0-9 15,0 0-13-15,0 0-11 0,0 0-8 0,0 0-7 16,-14 0-8-16,14 0 12 0,0 0-10 16,-4 10 1-16,4-10-12 0,-2 10 11 0,2-10-45 15,0 0 49-15,0 18-42 0,0-18 50 0,2 15-51 0,-2-15 54 16,4 17-46-16,0-6 49 0,-4-11-49 15,6 17 44-15,-2-8-35 0,0 1 31 16,1-1-68-16,-3 1 28 0,2-1-52 0,-4-9 44 16,5 18-61-16,-5-18 59 0,2 13-48 0,-2-13 58 15,0 12 2-15,0-12-8 0,-2 10-2 0,2-10 4 16,-7 8 0-16,7-8-9 0,-7 5-6 0,7-5 4 16,0 0 9-16,-16 1 6 0,16-1 1 0,0 0-3 15,-11-8-6-15,11 8 2 0,-4-10-5 0,4 10 4 16,-2-12 3-16,2 12 2 0,0-15-34 0,4 6 1 15,-2-1-41-15,1 1 20 0,1-1-16 16,0 0 17-16,2-2-2 0,-2 0 20 0,0 0-7 16,1 2 30-16,1-2-3 0,-1 0 42 0,-1 1 19 15,4 0 47-15,-6 1 20 0,2 1 31 16,0-2 14-16,1 2 16 0,-3-3 5 0,0 3 4 16,2-1-15-16,-4 10 12 0,4-17 8 0,-4 17-22 15,4-13-24-15,-4 13-32 0,2-12-14 0,-2 12-21 16,0 0-18-16,4-9-4 0,-4 9-9 0,0 0 2 15,0 0-5-15,11 7-4 0,-11-7 31 0,8 14 1 16,-2-3 0-16,1 1-21 0,-1 2 29 0,3 4-37 16,1 1 26-16,-1 2-32 0,-1 1 32 0,0 2-32 15,-2 2-2-15,1-1-62 0,-3 0 9 16,2-2-94-16,-5 3 10 0,4-4-55 0,-5-1-46 16,0-1-33-16,0-1-54 0,0-3 13 0,0-3-18 15,-5-1 31-15,2-1-5 0,3-11 25 0,-9 12-13 16,9-12 34-16,-12 5 39 0,12-5 47 0,-12-5 37 15,3-1 83-15,3 0 22 0,-2-4 80 16,3 1 30-16,1-1 44 0,0-3 43 16,0 0 47-16,3-1 30 0,1 0 21 0,1-2 8 0,1 0-21 15,0 0-4-15,2-2-29 0,1 1-35 0,2-2-23 16,0 2-21-16,2-2-21 0,-1 5 7 0,-1-1-27 16,4 0-17-16,-4 2-12 0,0 2-22 15,-2 1-12-15,1 2-11 0,-1 1-5 0,-5 7-12 16,9-10-5-16,-9 10-1 0,0 0-2 0,13-2 5 15,-13 2-7-15,0 0-11 0,5 13-34 0,-5-13-31 16,0 14-24-16,0-14-31 0,0 16-24 0,0-16-21 16,0 18-17-16,0-18-36 0,-2 15-30 0,2-15-31 15,0 15 0-15,0-15 48 0,0 12-23 16,0-12 2-16,0 0-17 0,4 8-197 0,-4-8 38 16</inkml:trace>
  <inkml:trace contextRef="#ctx0" brushRef="#br0" timeOffset="-181486.75">27283 5107 313 0,'4'-9'438'0,"-4"9"-36"0,5-13-11 16,-5 13-59-16,4-7-22 0,-4 7-72 0,0 0-33 16,5-11-48-16,-5 11-4 0,0 0-17 0,0 0 5 15,0 0-16-15,0 0-3 0,-11 5-28 0,11-5-10 16,-4 10-23-16,4-10-6 0,-3 13-14 0,3-13 7 16,0 15-18-16,0-15 5 0,5 18-12 0,-1-10 1 15,4 0 1-15,0 1-2 0,-1-3 0 16,3-1-6-16,0 2 2 0,1-4-1 0,-2 0-3 15,-9-3-10-15,23 1-20 0,-23-1-25 0,18-5 2 16,-10-1-14-16,-1 0 14 0,-7 6-9 0,7-16 19 16,-7 16-8-16,0-17 15 0,0 17-9 0,-7-19 27 15,3 10-3-15,-3-1 32 0,-3 1 17 16,2 0 17-16,1 2-7 0,-1 1 15 0,0 0 1 16,2 0 8-16,6 6 11 0,-11-11-8 0,11 11-8 15,-7-6-18-15,7 6 11 0,0 0 15 0,0 0-8 16,3-9-12-16,-3 9-3 0,10-4-18 0,-10 4-2 15,23 0-7-15,-23 0-7 0,25 0-7 16,-10 4-5-16,1-2-2 0,0 2-5 0,0 0 1 16,-3 1-4-16,3 4-1 0,-1-2 1 0,-4 0-9 15,1 1 8-15,-3 3 2 0,1-3-2 0,-2 4 3 16,-2-3-5-16,-1 1 7 0,-5-10-52 16,7 18 58-16,-7-18-49 0,2 18 53 0,-2-18-47 0,2 14 58 15,-2-14-49-15,2 14 52 0,-2-14-41 16,0 11 40-16,0-11-35 0,0 0 47 0,3 12-74 15,-3-12 6-15,0 0-51 0,0 0-21 0,0 0-22 16,7-11-9-16,-5 2-6 0,-2 9 4 0,6-23-5 16,-4 9 26-16,1-2 6 0,-1 1 36 0,2-3 6 15,-1 2 73-15,1-1 36 0,-3 1 28 0,3-1 32 16,-2 2 3-16,1 2-3 0,0 0 29 0,-2 0 17 16,1 1-4-16,0 0-6 0,2 3 5 0,-4 9-17 15,2-17 1-15,-2 17-16 0,3-14-17 16,-3 14-15-16,3-11-16 0,-3 11-28 0,2-10-2 15,-2 10-8-15,0 0-5 0,6-11-6 16,-6 11-10-16,0 0-5 0,0 0 1 0,13 0-5 16,-13 0 0-16,10 10 1 0,-5-3 1 0,1 4-4 15,1 1 5-15,1 2-4 0,-2 3 3 0,2 2 5 16,-3 1-2-16,-1 1-7 0,1 1-40 0,-1-1 29 16,-1 2-35-16,-1-4 21 0,1 0-38 0,-1 0 20 15,-1-2-75-15,0-1-6 0,1-3-102 0,-2 0-8 16,0-2-61-16,2 0-47 0,-2-11-33 0,2 15-84 15,-2-15-524-15,0 0-582 0</inkml:trace>
  <inkml:trace contextRef="#ctx0" brushRef="#br0" timeOffset="-181121.25">27620 5123 379 0,'0'0'736'0,"0"0"-110"0,0 0-69 16,9-10-102-16,-1 6-60 0,3-2-38 0,4 0-53 0,1-5-58 15,5 3-52-15,2-2-42 0,2 1-38 0,0-3-22 16,-2 1-31-16,1 4-49 0,-2-1-42 16,-1-2-26-16,-1 4-17 0,-4-1-13 0,-3 3-41 15,1-2-15-15,-3 3-27 0,-11 3 44 0,16-6 10 0,-16 6 39 16,0 0-1-16,0 0 30 0,0 0-10 16,0 0 41-16,0 0 11 0,0 0 31 0,0 0-4 15,-3 13 24-15,3-13-5 0,-7 10 22 16,7-10-11-16,-4 11 15 0,4-11 11 0,-3 14 12 15,3-14 24-15,3 18 31 0,-1-9-7 0,2 1-25 16,2 0-59-16,1 1 41 0,-1 1-64 0,2 0 40 16,-3-2-51-16,4 0 35 0,-2 2-53 0,-1-3 46 15,-1 2-68-15,-1-3 26 0,1 2-69 0,-5-10 31 16,1 17-48-16,-1-17 47 0,-10 17-63 0,5-10 48 16,-6 1-55-16,-1-2 27 0,0-1-34 0,-2-1-31 15,-1 1-38-15,1-5-25 0,-2 3-44 0,3-4-63 16,13 1-76-16,-22-2-56 0,13-4-282 15,9 6-231-15</inkml:trace>
  <inkml:trace contextRef="#ctx0" brushRef="#br0" timeOffset="-180520.99">28302 4713 271 0,'0'0'670'0,"-4"-9"-71"0,4 9-37 16,0 0-87-16,-6-13-52 0,6 13-31 0,0 0-52 15,-2-10-49-15,2 10-50 0,0 0-52 0,0 0-41 16,-4-9-53-16,4 9-11 0,0 0-29 0,0 0-6 16,0 0-9-16,0 0 27 0,-1 12 7 0,1-12-9 15,4 23 2-15,-3-7 23 0,1 7 5 16,1 2 1-16,0 7-4 0,-1 3 0 0,1 8 5 15,-1 2-10-15,0 2-9 0,-1 3-10 16,0 1-2-16,-1 3-6 0,0-1-12 0,-1 1-9 16,1-1-6-16,-1 0-13 0,1-2-21 0,0-1-20 15,0-6-4-15,-2-6-18 0,2-2-28 0,-2-2-18 16,1-6-11-16,-1-4-32 0,1-4-29 0,0-2-78 16,-1-4-106-16,1-2-157 0,1-12-250 0,-1 12-437 15,1-12-798-15</inkml:trace>
  <inkml:trace contextRef="#ctx0" brushRef="#br0" timeOffset="-180016.97">28736 5110 244 0,'0'0'593'16,"0"0"-68"-16,0 0-89 0,0 0-20 15,0 0-64-15,0 0-39 0,-13 10-37 0,4-2-36 0,2-1-27 16,-2 0-25-16,-3 4-34 16,2-1-22-16,0 3-19 0,0-3-14 0,-2 5-26 15,2 0-60-15,0-2 44 0,1-1-59 0,1 1 51 16,2 0-11-16,-2 1-7 0,2-3-5 0,0 0-5 15,0-1 5-15,6-10-7 0,-5 16 1 0,5-16 2 16,-9 13 5-16,9-13 3 0,-2 9-52 0,2-9 52 16,0 0-53-16,0 0 51 0,0 0-53 0,4-16 51 15,-1 4-54-15,1-2 60 0,-2-4-11 0,1-4 4 16,1-2 30-16,0 0 13 0,0-1 40 0,-3 1 4 16,4 0 7-16,1 1 6 0,-3 1 18 0,3 3-9 15,-1 1 9-15,-1 3-22 0,3 0-14 0,-2 3-25 16,2-1-20-16,1 4-13 0,-1 1-10 0,3 2-10 15,-1 2-8-15,-9 4-6 0,19-5-4 16,-8 8 2-16,1 1-9 0,2 4 6 16,0 3 18-16,1 3 2 0,-2 3-9 0,2 6 1 15,-2 0-15-15,-2 2 3 0,-1 2-26 0,-3-1-54 16,-2-1-28-16,-2 1-64 0,-2 1-17 0,-1-1-113 16,-1-1-37-16,-3-1-103 0,-2-1-65 0,2 0-118 15,-6-3-83-15,2-2-274 0,-1-4-563 0</inkml:trace>
  <inkml:trace contextRef="#ctx0" brushRef="#br0" timeOffset="-179838.01">28638 5269 93 0,'0'0'867'0,"2"-13"-175"0,-2 13-69 0,5-15-63 15,1 8-78-15,2-1-60 0,0-1-57 0,5 2-73 16,1 0-66-16,0-1-50 0,3 3-41 0,-2 0-26 15,4 1-45-15,-1 2-93 0,1 0-130 0,2 2-153 16,-3-1-174-16,3 2-130 0,0-1-479 0,-2 1-713 16</inkml:trace>
  <inkml:trace contextRef="#ctx0" brushRef="#br0" timeOffset="-179552.06">29162 5138 372 0,'-14'-2'565'16,"14"2"-76"-16,0 0-69 0,-9 3-3 0,9-3-83 16,0 0-35-16,-4 13-31 0,4-13-14 0,2 14-36 15,2-4-2-15,1-1-1 0,3 3-81 0,-2 0 22 16,3 1-76-16,0-1 34 0,1 1-59 0,-1-3 30 16,1 0-44-16,1 1 59 0,-2-4-4 0,0 0 38 15,2-4-32-15,0 0 2 0,-11-3-40 0,22 0 8 16,-10-3-31-16,1-1 9 0,-2-5-33 15,1-1 17-15,-1-6-27 0,0-1-30 0,-4-2-5 16,0 0-10-16,-1 2-43 0,-2-1-16 0,-2 0-63 16,0 6-62-16,-2-1-54 0,0 13-55 15,-2-17-27-15,2 17-13 0,-1-11-13 0,1 11 17 16,0 0-37-16,0 0-362 0,0 0-280 0</inkml:trace>
  <inkml:trace contextRef="#ctx0" brushRef="#br0" timeOffset="-178655.76">29480 5251 706 0,'0'0'594'15,"0"0"-84"-15,0 0-62 0,0 0-88 16,0 0-58-16,0 0-36 0,0 0-47 16,10-9-42-16,-10 9-33 0,10-10-23 0,-10 10-29 15,11-14-11-15,-6 6-18 0,1 1-11 0,-6 7-12 16,8-14 1-16,-8 14-1 0,2-13-9 0,-2 13-4 15,0-13-11-15,0 13-5 0,-5-10-6 0,5 10-5 16,-10-6-3-16,10 6 0 0,-12-5-4 16,12 5 2-16,-11 3 4 0,11-3-1 0,-14 9 2 15,14-9-8-15,-9 12 11 0,9-12 7 0,-3 14 22 16,3-14 14-16,3 17 6 0,-3-17-13 0,8 17 6 16,-2-9 0-16,3-1-47 0,0 0 43 0,1-2-54 0,3-1 57 15,-2-1-56-15,3-3 31 0,-1 0-31 16,0 0-25-16,2-5 1 0,0 0 6 15,-2-2-6-15,-1-3 7 0,1-1 5 0,-4-1 4 16,-2-1 2-16,1 0 18 0,0 0 23 0,-2 1 25 16,-1 1 21-16,-1 1-3 0,0 1-6 0,-4 9-8 15,6-13-21-15,-6 13-18 0,9-7-5 0,-9 7-1 16,0 0 14-16,12 1 5 0,-12-1-12 0,10 9 2 16,-2-2 1-16,-1 4-1 0,1-1-4 0,0 2-2 15,0-2-8-15,-1 2 5 0,-2 0-41 0,2-1 54 16,-4 0-43-16,4-1 27 0,-4-2-107 0,-3-8 0 15,7 13-29-15,-7-13-10 0,4 11-20 16,-4-11-16-16,0 0-26 0,0 0 34 0,0 0 23 16,0 0 41-16,0 0 8 0,0 0 66 0,2-10 26 15,-2 10 38-15,2-17 29 0,-1 8 20 16,0-3 5-16,2 1 43 0,2-1-9 0,-1 1-3 16,-1-2 21-16,3 2-13 0,-3 1 24 0,3 1-22 15,-1-1 5-15,1 3-32 0,-1-3-3 0,-5 10-31 16,9-14-1-16,-9 14-32 0,7-11 7 0,-7 11-26 15,5-8 9-15,-5 8-19 0,0 0 11 0,8-6-9 16,-8 6 6-16,0 0-13 0,0 0 11 0,11 5-18 16,-11-5-7-16,6 6-38 0,-6-6-8 0,9 8-40 15,-9-8-29-15,10 11-13 0,-10-11-23 16,14 8-11-16,-3-3-37 0,-1-4-21 0,-10-1-2 16,21 3 33-16,-21-3 35 0,22-3 33 0,-10 0 42 15,-2-1 42-15,-1-2 60 0,2 0 75 0,-3 0 56 16,0-1 53-16,-1 1 15 0,-2-1 12 15,-5 7 17-15,11-12 9 0,-11 12-44 0,6-10-17 16,-6 10-55-16,5-8-15 0,-5 8-63 16,0 0 21-16,0 0-24 0,0 0-2 0,0 0-30 0,8 12 69 15,-8-12 7-15,2 21 10 0,0-5 6 16,-1 0 9-16,2 2-27 0,-2 1 13 0,1 0-23 0,1 3-5 16,0 1-32-16,-2-3-20 0,0-1-56 15,-1 1-15-15,-1-1-26 0,-3 0-42 0,0-1-42 16,-1-3-28-16,0 0 27 0,-3-2 25 0,2-4 15 15,-2 0 16-15,0-3 19 0,-2-3 17 0,10-3 13 16,-16 4 15-16,16-4 16 0,-15-5 46 0,15 5 13 16,-13-10-40-16,9 0 54 0,1 0-5 0,1-3-3 15,3 0-12-15,1-2-9 0,2-1-16 0,4-3-39 16,2 2-60-16,3 1-77 0,0-1-142 16,6-1-189-16,-4 5-680 0,10-1-792 0</inkml:trace>
  <inkml:trace contextRef="#ctx0" brushRef="#br0" timeOffset="-178404.43">30441 5024 586 0,'0'0'560'0,"-14"-7"-75"16,14 7-62-16,-12-6-61 0,12 6-75 15,-14-2-45-15,14 2-39 0,0 0-25 0,-15 0-21 16,15 0-34-16,-10 4-14 0,10-4-13 0,-7 8-24 15,7-8-7-15,-5 11-17 0,5-11-4 0,-4 16-6 16,4-16-3-16,-2 19-10 0,2-19 1 0,1 21-10 16,0-11 4-16,2 1-4 0,1 0 2 0,1-2-72 15,3 3-52-15,0-5-70 0,3 2-46 16,0-5-64-16,3 1-28 0,-1-4-32 0,2-2-8 16,1-4 10-16,2 0-297 0,-2-4-149 0</inkml:trace>
  <inkml:trace contextRef="#ctx0" brushRef="#br0" timeOffset="-177521.93">30580 5079 918 0,'12'-18'93'16,"-1"0"69"-16,-2-1 1 0,-1-1 33 0,-3 0 4 15,0-1-6-15,-2 1 7 0,-2 3 23 16,-1 0-8-16,-1-2-2 0,-2 2 19 0,2 1-15 16,-3 4-16-16,3 1-22 0,0 0-42 15,1 11-30-15,-4-16-29 0,4 16-18 0,-4-9-8 16,4 9 6-16,0 0-2 0,0 0 34 0,-7 6 3 0,7-6-15 16,-1 18 1-16,1-18-19 0,1 25 1 0,-1-11-15 15,3 5-9-15,-2-1-12 0,1 1 14 16,1 3-29-16,0-2 25 0,0-3-21 0,0-1 8 15,4 2-33-15,-4-2-29 0,4-3-37 0,-1-1-33 16,2-2-18-16,1 0-30 0,0-3-7 0,-1-3-7 16,3-2 0-16,-11-2 34 0,17 1 24 0,-17-1 20 15,17-6 22-15,-9 1 32 0,-1-1 36 0,-1 1 22 16,-6 5 14-16,10-14 12 0,-10 14-2 16,4-10-18-16,-4 10 13 0,-1-12 14 0,1 12-4 15,0 0-11-15,-4-10 6 0,4 10 10 0,0 0-4 16,0 0 4-16,0 0-1 0,-8 9 5 0,8-9 7 15,3 10 25-15,-3-10-10 0,5 11 7 0,-5-11-8 16,9 12-17-16,-9-12-12 0,16 8-9 16,-7-3 11-16,-9-5-16 0,20 4 5 0,-8-2-17 15,0-4 7-15,-12 2-17 0,23-5 6 0,-13 1-39 16,2 0-17-16,-2-4-28 0,-2 0-4 0,-1 0 9 16,-3-2 3-16,-2 0 8 0,-2 10 8 0,-1-21-1 15,-3 11 13-15,-3 0 3 0,-2-1 4 0,0 3 5 16,-4 0-4-16,2 0 6 0,-2 4 6 15,0-1-6-15,3 3 0 0,10 2 4 0,-19-3 1 16,19 3-1-16,-14 2 9 0,14-2 11 0,-12 4 12 16,12-4-6-16,0 0 8 0,-4 10 4 0,4-10-11 15,0 0 1-15,8 9-4 0,-8-9 3 16,13 5-4-16,-13-5-2 0,18 1-1 0,-18-1-11 16,23 0-13-16,-9-1-29 0,-2-2-22 0,0 0-24 15,3-2 9-15,-2 0 14 0,0 1 5 0,0-1 19 16,-2-1 11-16,-2 1 13 0,-1 0 29 0,0 1 23 15,-8 4 1-15,15-8 13 0,-15 8-14 0,11-4-12 16,-11 4-8-16,0 0-4 0,15-1 0 16,-15 1 7-16,10 5 3 0,-4 2 8 0,-6-7 15 15,11 15 26-15,-7-5 13 0,4 2-15 0,-4 1-16 16,1-1-9-16,-1 1-2 0,-2-1-1 0,1 1-11 16,-2 0 1-16,-1-3-7 0,0-10-52 15,0 23-42-15,-1-12-48 0,1-11-17 0,-5 15 13 16,5-15 1-16,-4 12-12 0,4-12 4 0,0 0 28 15,-5 6 20-15,5-6 17 0,0 0 18 0,0 0 31 16,0 0 20-16,-4-11 26 0,4 11 31 0,4-11 5 16,-4 11 12-16,9-15 16 0,-3 8 9 0,2-1 11 15,-1 0 2-15,1-1 13 0,4 1-1 0,-2-2-4 16,1 1-5-16,2 0-30 0,0-1 5 0,0 0-21 16,-2 1-1-16,-1-1-29 0,2 1 10 15,-2 0-8-15,-1 0 16 0,-1 1-12 0,-2 0 6 16,-1 1-29-16,0-3 15 0,-5 10-25 15,6-15 11-15,-6 15-21 0,2-13 10 0,-2 13-19 16,0 0 8-16,-1-15-19 0,1 15 8 0,0 0-12 16,0 0 22-16,0 0-20 0,0 0 15 0,-7 8-3 15,7-8 15-15,4 16-23 0,0-5 28 0,2 1-17 16,1 1 16-16,0 0-11 0,4 1 12 0,1 2-30 16,3-3-63-16,1-1-128 0,0-1-181 0,4 0-192 15,4-3-669-15,0 0-859 0</inkml:trace>
  <inkml:trace contextRef="#ctx0" brushRef="#br0" timeOffset="-176722.51">31823 4876 134 0,'0'0'690'0,"0"0"-117"0,-8-9-75 15,8 9-63-15,-7-8-56 0,7 8-52 0,-7-11-48 16,7 11-45-16,-12-10-44 0,12 10-35 0,-13-10-33 16,13 10-27-16,-13-11-21 0,13 11-16 15,-13-6-18-15,13 6-2 0,-12-2-16 0,12 2-4 0,0 0 0 16,-16 4-3-16,16-4-5 0,-4 9-1 16,4-9-1-16,-2 12 0 0,2-12 0 0,3 14-3 15,1-5 0-15,0 1-4 0,0 0 4 0,1-1-2 16,1 1-3-16,0 0 4 0,1 1 14 0,-1 1 6 15,2-1-2-15,-3 2 4 0,3-2 3 0,-3 1-7 16,1 0-5-16,-2 2-5 0,2-2 4 0,-2 3-3 16,0-2-5-16,-1 1-1 0,-1 2 2 0,-1-2-8 15,-1 0 15-15,-1 3-10 0,0-2 7 0,-3 1-5 16,0 2 9-16,-1-2-11 0,-4 3 9 0,-1-2-16 16,0 1 10-16,-4-1-9 0,1-1 14 0,-4-1-28 15,2-1-14-15,-3-2-20 0,1-1-10 0,-1-2-2 16,4-3-5-16,0 0 2 0,1-1-18 15,1-3 15-15,12-2 0 0,-19 2 23 0,19-2-2 16,-16-4 22-16,16 4-7 0,-7-11 23 0,7 11-3 16,0-14 19-16,2 3 3 0,5-2 0 0,3-3 6 15,1-2 4-15,5-4-2 0,5-3 5 0,4-2-3 16,-1-2-13-16,3 3 21 0,0-3-23 0,1 1 15 16,2-1-23-16,-3 2 12 0,1-1-21 0,-2 3 7 15,-1-2-22-15,0 2 15 0,-6 5-13 0,-1 0 15 16,-3-1 5-16,-2 3 0 0,-2 2-1 0,-2-2-3 15,-1 4 0-15,-3 2-1 0,-1 0-1 0,-1 1-3 16,-3 11-2-16,1-17 1 0,-1 17 0 0,-4-10 1 16,4 10-3-16,0 0 2 0,-9-4 2 15,9 4 3-15,-10 8-7 0,10-8 13 0,-9 16-9 16,4-5 11-16,0 1 0 0,1 2 9 0,-1 1-12 16,2 1 16-16,1-3-10 0,0 2 10 0,1-2-12 15,2 1 10-15,-1-3-42 0,3 0-13 0,0-1-20 16,-3-10-11-16,8 15-26 0,-8-15-6 0,9 10 6 15,-9-10 8-15,11 3 26 0,-11-3 12 0,10-5 37 16,-10 5 24-16,7-13 39 0,-7 13 26 0,7-16 27 16,-5 5 15-16,-2 11-2 0,3-17 32 0,-3 17 2 15,1-15 8-15,-1 15-4 0,0-15-29 16,0 15-22-16,2-11-31 0,-2 11-29 0,0 0-11 16,2-9-3-16,-2 9-2 0,0 0-4 0,0 0 1 15,9 12 6-15,-9-12-1 0,8 13 3 0,-3-4-5 16,0-1 1-16,4 3-5 0,-2-2-1 0,2 1-41 15,-1-3-82-15,1-1-100 0,0 0-131 0,1-2-179 16,0-1-179-16,-10-3-266 0,20 0-546 0</inkml:trace>
  <inkml:trace contextRef="#ctx0" brushRef="#br0" timeOffset="-176270.04">32206 4730 554 0,'-8'-7'589'15,"8"7"-80"-15,-7-10-64 0,7 10-58 16,-8-6-65-16,8 6-29 0,0 0-17 0,0 0-15 0,-13 4-10 15,13-4 15-15,-6 12-45 0,6-12-15 0,-1 17 5 16,-1-6-15-16,2-11-34 0,0 22-30 16,2-10-25-16,-1 1-20 0,1-1-11 0,2 1-19 15,0-2-16-15,0 0-37 0,0-1-30 0,1-1-30 16,3 0-26-16,-1-2-15 0,2-1-7 0,0-2-4 16,-9-4-2-16,19 2-10 0,-19-2 32 0,19-6-15 15,-7 1 40-15,-3-3-11 0,0-4 33 0,1 3-10 16,-4-1 28-16,-1 0 4 0,1 1 47 0,-3 2 14 15,2-2 21-15,-5 9-11 0,6-12-6 0,-6 12-15 16,0 0-7-16,2-11-3 0,-2 11-5 0,0 0 32 16,0 0 10-16,0 0 11 0,0 0 28 0,5 8 3 15,-5-8-13-15,4 11-14 0,-4-11-10 16,7 11-10-16,-7-11-6 0,5 11-6 0,-5-11-14 16,7 10 14-16,-7-10-15 0,9 7-5 0,-9-7-10 15,12 3-30-15,-12-3-27 0,15-1-13 0,-15 1 3 16,15-3 8-16,-4-2 9 0,-11 5 8 0,15-8 3 15,-15 8 6-15,15-8-2 0,-15 8 22 0,12-9 9 16,-12 9 14-16,9-5 4 0,-9 5-6 16,9-6-6-16,-9 6-3 0,0 0-6 0,10-7-4 0,-10 7 0 15,0 0 2-15,0 0-13 0,18 2 18 16,-18-2-4-16,11 3-1 0,-11-3 3 0,13 5-4 16,-13-5-61-16,15 3-88 0,-15-3-199 0,15 3-195 0,-15-3-827 15,16 0-971-15</inkml:trace>
  <inkml:trace contextRef="#ctx0" brushRef="#br0" timeOffset="-175951.18">32589 4724 447 0,'0'0'655'0,"-7"-5"-111"0,7 5-83 0,0 0-103 15,9-5-76-15,-9 5-61 0,12-3-40 0,-12 3-39 16,17-2-25-16,-17 2-31 0,22-4-15 0,-12 2-52 15,3 0-46-15,-3-1-28 0,2 0-21 16,-1 0 4-16,-11 3-2 0,17-7 18 0,-17 7 7 16,14-9 15-16,-14 9 8 0,5-9 29 0,-5 9 38 15,-3-8 26-15,3 8 23 0,-8-11 10 0,0 6 24 16,8 5-7-16,-16-7 4 0,16 7-18 0,-19-2 4 16,19 2-15-16,-17 0 0 0,17 0 10 0,-19 7 3 15,10-1 10-15,2 0 14 0,0 1-11 0,3 3 38 16,2-1-12-16,1 3 5 0,1-12-11 0,2 22-10 15,3-7-23-15,3-2-19 0,5 0-12 0,1 0-11 16,4-1-60-16,1-1-117 0,1-3-110 0,3-2-170 16,1-1-151-16,1 0-236 0,-5-3-391 15,2-4-784-15</inkml:trace>
  <inkml:trace contextRef="#ctx0" brushRef="#br0" timeOffset="-175668.15">32952 4127 804 0,'12'10'667'0,"4"2"-71"0,5 7-75 0,2 5-42 16,2 5-1-16,2 3-26 0,-1 3-49 0,-2 3-61 15,2 9-7-15,-5 1-46 0,-4-4-26 0,-6 1-14 16,-3 2-33-16,-4 0-30 0,-5 2-32 0,-4-2-27 16,-6 1-23-16,-8 7-37 0,-4-4-45 0,-5-3-77 15,-4-5-104-15,-2-3-75 0,2-9-97 0,-8 2-190 16,4-6-178-16,-1-5-810 0,-4-3-1136 0</inkml:trace>
  <inkml:trace contextRef="#ctx0" brushRef="#br0" timeOffset="-155326.24">16007 8426 146 0,'0'0'263'0,"0"0"-46"0,-13-2-20 15,13 2-3-15,0 0-3 0,-11-6-19 0,11 6-51 16,-8-5 41-16,8 5-58 0,0 0 54 0,-10-6-80 16,10 6 53-16,0 0-84 0,-7-6 50 0,7 6-74 15,0 0 51-15,-11-4-74 0,11 4 60 0,0 0-14 16,-12-3-13-16,12 3-58 0,0 0 62 0,-13 0-68 15,13 0 65-15,0 0-4 0,-12 3-1 16,12-3 0-16,0 0 1 0,-11 3 10 0,11-3 7 16,0 0-5-16,-9 3 12 0,9-3 6 0,0 0 4 15,0 0 7-15,0 0 5 0,0 0-2 16,-9 4-1-16,9-4-2 0,0 0-51 0,0 0 54 16,0 0-60-16,0 0 55 0,0 0-64 0,0 0 38 15,9 6-48-15,-9-6 51 0,0 0-59 0,19 0 52 16,-19 0-53-16,19 2 50 0,-19-2-58 15,27 0 55-15,-10 1-56 0,1-1 52 0,2 0-54 0,2 0 54 16,0 2-56-16,4-2 55 0,2 0-53 16,1 0 57-16,-1 0-10 0,0 0-54 0,1 0 58 0,0 1-3 15,1 1 3-15,-1-2 0 0,1 0-52 16,-2 1 59-16,1-1-50 0,1 0 64 0,-1 0-47 16,1 0 54-16,-2 0-59 0,0 0 54 0,0 2-60 15,-1-2 54-15,1 0-57 0,-4 0 51 0,-2 0-57 16,2 1 55-16,-1-1-57 0,1 0 56 0,-2 1-59 15,5 2 58-15,-2-1-53 0,-2-2 51 0,0 1-57 16,1-1 56-16,1 1-57 0,1 1 54 16,0 0-54-16,0-1 56 0,-2-1-62 0,2 2 64 15,1-1-60-15,0 1 59 0,-2-1-57 0,2 1 63 16,0-1-63-16,-3 2 60 0,2-2-60 16,-1 1 60-16,1 0-60 0,-1 0 57 0,-4 0-55 15,0-1 55-15,0 2-57 0,-2-3 57 0,2 3-59 16,-2 0 58-16,-1 0-56 0,1-3 59 0,-1 3-54 15,0-2 52-15,1 2-58 0,-1 0 60 0,1-1-60 16,-1 1 57-16,1-1-58 0,0 1 56 0,0-1-57 16,0-1 56-16,2 3-55 0,-2-2 59 0,1 0 0 15,2 1 0-15,-3-1 7 0,3 2-60 0,1-2 60 16,0 1-11-16,1-1-4 0,-2 1-2 0,4 0-6 16,-3-2 6-16,2 1 9 0,1 0-6 0,-1-1-3 15,1 1 5-15,-4-2-62 0,5 2 57 0,-5-1-54 16,1 0 58-16,0-1-56 0,1 1 59 15,-2-1-55-15,1 0 55 0,-2 1-55 0,1-1 51 16,1 0-45-16,-2 2 50 0,0-2-54 16,2 0 54-16,-2 0-55 0,1 2 54 0,1-2-54 15,2 0 55-15,-1 0-54 0,0 0 54 0,2 0-56 16,1 0 55-16,-1 0-51 0,1 0 51 0,0 0-51 16,-3 0 79-16,3 0-50 0,-4 0 46 15,1 0-48-15,-1 0 52 0,0 0-58 0,-1-2 49 0,1 2-55 16,-1-2 46-16,-2 1-46 0,2 0 42 15,-2 0-51-15,1 1 54 0,-1-1-58 0,2-1 50 0,-3 1-50 16,3 0 53-16,0 0-56 0,-1-1 55 16,0 0-54-16,-1 2 51 0,2-1-45 0,-3 1 52 15,3-1-48-15,-2-1 57 0,1 2-58 0,-1-1 49 16,1-1-37-16,-2 2 34 0,1-1-56 16,0 1 56-16,0-1-55 0,0 0 52 0,0-1-48 15,0 1 47-15,0 1-50 0,1-1 51 0,-1 0-55 16,2 0 51-16,-1 1-51 0,0-2 48 0,1 1-48 15,0 0 47-15,0-1-46 0,-2 2 52 0,2-3-46 16,-3 3 45-16,3 0-46 0,-2-2 49 0,-1 2-56 16,2-2 56-16,-1 0-56 0,-1 1 53 0,2 0-52 15,-3 0 55-15,2-2-54 0,-1 2 50 16,-1 0-45-16,1-2 47 0,0 1-44 0,-1 2 41 16,1-1-47-16,-2-2 48 0,1 0-51 0,-1 3 52 15,1-3-51-15,1 1 45 0,-3 1-42 0,2-2 41 16,-1 2-29-16,-1-1 75 0,1 1-47 0,1-1 40 15,1 1-46-15,-2-1-4 0,1 2-3 16,0-3 2-16,2 2-2 0,-1-1 20 0,0 1-25 16,2 0 0-16,0-1 40 0,-1 1-46 0,-1-1 41 15,-1 1-46-15,1-1 36 0,-1 1-37 0,-2-1 35 16,-2 1-38-16,0-1 43 0,-1 0-46 0,0 1 42 16,0 1-41-16,-13 0 41 0,24-1-41 0,-24 1 41 15,23-2-51-15,-11 1 50 0,-12 1-42 0,25-2 44 16,-25 2-40-16,26-1 37 0,-26 1-38 0,25 0 38 15,-11-1-43-15,0 1 41 0,-1 0-40 16,1-2 42-16,0 2-42 0,-1-1 41 0,2-1-41 16,-2 2 42-16,2-1-44 0,0 1 44 0,-1 0-42 15,0 0 35-15,1 0-36 0,-1 0 43 0,1 0-42 16,0 1 44-16,-1-1-43 0,0 2 26 0,0-2-23 16,1 1 36-16,-2-1-37 0,1 0 31 0,0 0-28 15,-14 0 39-15,25-1-37 0,-25 1 7 0,23 0-1 16,-23 0 4-16,20-2-1 0,-20 2-2 0,19-1 5 15,-19 1 1-15,19-2-4 0,-19 2 2 16,18-1-1-16,-18 1 0 0,22-2 1 0,-22 2 2 0,21 0 0 16,-21 0 0-16,22 2 4 0,-22-2-5 0,22 0 0 15,-22 0 1-15,18 1 1 0,-18-1-3 16,14 0 5-16,-14 0 1 0,0 0-9 0,18 2 9 16,-18-2-2-16,0 0 17 0,14 0-21 0,-14 0-1 15,0 0 1-15,0 0 0 0,15 0 6 16,-15 0-1-16,0 0-6 0,0 0 1 0,14 0 0 15,-14 0 3-15,0 0-1 0,0 0 0 0,14 0 3 16,-14 0 3-16,0 0 35 0,0 0 14 0,0 0 5 16,0 0 6-16,0 0-4 0,13 0-12 0,-13 0-10 15,0 0-6-15,0 0-3 0,0 0 3 0,0 0-3 16,0 0-6-16,0 0-3 0,0 0-2 0,8-5-3 16,-8 5 0-16,0 0-13 0,0 0-3 15,0 0 4-15,0 0 1 0,0 0-3 0,0 0 0 16,0 0 5-16,7-7-2 0,-7 7-1 0,0 0-1 15,0 0 1-15,0 0 6 0,3-12 0 0,-3 12 1 16,0 0 0-16,-5-13 0 0,5 13 3 0,-1-11 12 16,1 11-12-16,-3-10 18 0,3 10 0 0,-1-11 7 15,1 11-12-15,0-12 2 0,0 12-7 0,0-12-3 16,0 12-11-16,0-12 5 0,0 12-12 0,0-14 9 16,0 14-8-16,0-17 12 0,0 17 15 15,0-14 1-15,0 14-8 0,-2-19 7 0,2 19 11 16,-2-19 4-16,0 8-11 0,2 11-19 0,-1-20 12 15,1 20 0-15,-2-21 9 0,0 11-4 16,1-1-2-16,1 11-7 0,0-22 0 0,0 22-7 16,0-22 2-16,0 10-9 0,0-1 3 0,0 1-11 15,1 2 15-15,-1-3-17 0,0 1 11 0,0-1 0 16,-1 0 20-16,1-1-9 0,0 1 8 0,-1 0-14 16,-1 1 12-16,1-1-13 0,0-1 8 0,1 3-14 15,-1-1 9-15,-1-1 0 0,1 4-2 0,-1-3-6 16,0 1-5-16,1-1 4 0,1 12-1 15,-2-20 1-15,0 10-4 0,2 10 0 0,-2-19 1 0,2 19 3 16,-3-18 4-16,3 18 0 0,-4-17-2 0,4 17-1 16,-2-16-2-16,2 16-2 0,-3-15-8 0,3 15 3 15,-3-15 4-15,3 15 2 0,-1-16 2 16,1 16-7-16,0-14-1 0,0 14 1 16,0-15 0-16,0 15 0 0,0-14-1 0,0 14-3 15,0-14 3-15,0 14 0 0,-1-13-1 0,1 13-5 16,-1-10 1-16,1 10 6 0,-2-12 1 0,2 12-5 15,0 0 0-15,-5-11 3 0,5 11-2 0,0 0 1 16,-2-11 0-16,2 11 1 0,0 0 2 0,-4-10-7 16,4 10 8-16,0 0-3 0,0 0 0 0,0 0-5 15,-3-10 7-15,3 10 1 0,0 0-1 0,0 0-1 16,0 0-2-16,0 0 1 0,-3-9-2 16,3 9-3-16,0 0-7 0,0 0-22 0,0 0 10 15,-8-6 1-15,8 6-8 0,0 0 13 0,-12-2 1 16,12 2-2-16,0 0 3 0,-15 0 0 0,15 0-1 15,0 0 1-15,-19 0-5 0,19 0-6 0,-17 2 1 16,17-2-1-16,-19 2 5 0,8-1-3 0,-2 1 0 16,0-1-7-16,-2 1 1 0,1 0 6 0,-4 1-3 15,1-1 2-15,-2 0 2 0,1 1 3 16,-2-2-6-16,-1 2 11 0,2 0-12 0,-1-2 10 16,-1 1-10-16,1-1-3 0,-1 1 3 0,1 1 9 15,-1-1-6-15,1-1 10 0,-2 0-12 0,2 1 1 16,-2-2 3-16,0 0-12 0,-1 1 12 0,3 1-16 15,-4-1 2-15,-2-1 3 0,-2 0 1 16,1 0-1-16,-1 1 2 0,1-1 20 0,-2 0-16 16,0 0 23-16,0 2-26 0,0-2 30 0,-1 0-24 15,1 0 23-15,-2 0-20 0,2 1 25 0,-3-1-25 16,1 0 26-16,1 0-25 0,-2 0 26 0,0 0-25 16,1 0 28-16,-1 0-27 0,0 2 25 0,0-2-25 15,1 0 25-15,-1 0-24 0,2 2 23 0,-1-1-26 16,0-1 3-16,1 2 2 0,-2-2 3 15,1 2 1-15,-1 0 5 0,0-2-1 0,2 0 25 0,-9 2-27 16,7-1 11-16,-5-1-10 0,-1 0 27 0,1 0-31 16,-1 0 26-16,1 0-33 0,-1 0 33 15,1 1-25-15,4-1 25 0,1 0-23 0,0 2 26 16,-1-2-28-16,1 0 26 0,1 1-20 0,-7 0 18 16,7-1-22-16,1 1 17 0,0-1-27 0,0 1-7 15,-2-1-6-15,0 1 8 0,0-1 3 0,-5 0 3 16,-2 1 28-16,0-1-28 0,-2 0 32 0,0 0-41 15,0 1 37-15,-1-1-28 0,2 0 32 0,-1 0-28 16,-1 1 25-16,4-1-34 0,-2 2 34 16,1-2-35-16,2 0 39 0,1 2-40 0,4-2 33 15,1 2-32-15,1-1 37 0,-1-2-35 0,1 2 31 16,2 0-29-16,0-1 5 0,0 0 9 16,1 1 2-16,2-1 26 0,0 2-38 0,2-2 39 15,1 0-38-15,0 0 34 0,-1 0-34 0,1 2 36 16,-1-2-38-16,1 0 37 0,-1 1-37 0,0-1 30 15,0 2-30-15,1-1 32 0,0-1-27 0,-1 1 32 16,-3 0-38-16,2 0 33 0,-2 0-31 0,3-1 38 16,0 3-40-16,1 0 37 0,-1-3-41 0,2 1 41 15,-1 2-36-15,1-1 32 0,1 0-30 0,1 1 35 16,-2-3-36-16,2 3 36 0,1-2-35 0,0 2 34 16,2-2-34-16,-1 1 35 0,-1-1-37 0,4 0 38 15,-4-1-36-15,2 3 36 0,-2-1-36 0,0 0 28 16,0-2-29-16,-1 0 36 0,0 1-31 15,-3 1 29-15,0-1-36 0,2-1 35 16,-3 2-35-16,0-1 37 0,1 0-36 0,-4 1 37 16,0-2-38-16,0 3 36 0,1-2-35 0,-1 0 31 15,2 2-32-15,-2-1 30 0,4 0-23 0,0 1 31 16,1-3-37-16,-1 4 36 0,1-2-35 0,1 0 37 16,0 0-41-16,0-1 39 0,0 0-37 0,0 1 38 15,1-1-37-15,1 2 36 0,-3-1-37 0,3-2 35 16,-1 3-34-16,1-1 33 0,0-1-31 0,-1 0 37 15,1 1-32-15,-1-2 8 0,0 0-9 16,1 2 35-16,-1-1-39 0,-1 0 43 0,2-1-45 16,-1 1 36-16,1-1-37 0,-2 1 14 0,1 0-16 0,3 1 31 15,0-1-23-15,1 0 36 0,0-1-32 16,1 1 28-16,0 0-35 0,0 0 37 0,14-1-37 16,-25 2 35-16,25-2-33 0,-24 0 30 0,24 0-32 15,-19 0 35-15,19 0-35 0,-21-2 37 0,21 2-39 16,-18-1 33-16,18 1-33 0,-17-1 35 0,17 1-31 15,-18-2 31-15,18 2-37 0,-16 0 37 16,16 0-37-16,-14-1 38 0,14 1-39 0,-11-2 40 16,11 2-40-16,0 0 39 0,-14-2-39 0,14 2 35 15,0 0-35-15,-14 0 49 0,14 0-44 0,0 0 34 16,0 0-39-16,-17 0 38 0,17 0-38 0,0 0 40 16,-14 0-39-16,14 0 39 0,0 0-38 15,-12 1 39-15,12-1-38 0,0 0 24 0,0 0-21 16,-15 0 39-16,15 0-34 0,0 0 30 0,0 0-34 15,0 0 23-15,0 0-30 0,0 0 38 0,-11 1-44 16,11-1 41-16,0 0-37 0,0 0 40 0,0 0-38 16,-6 7 40-16,6-7-41 0,0 0 40 0,-3 9-40 15,3-9 39-15,0 0-34 0,-2 12 33 0,2-12-36 16,-1 11 38-16,1-11-38 0,0 11 38 0,0-11-39 16,1 15 40-16,-1-15-37 0,2 17 39 0,-2-17 3 15,2 21-18-15,-1-9 6 0,2-2-3 0,-2 3-3 16,2-3 0-16,-2 2 0 0,0 1 1 15,-1-1-3-15,2 0-1 0,-1 0 1 16,0 1-2-16,1-1-7 0,-1 0 8 0,0 1-34 16,-1-1 42-16,3 1-38 0,-1-1 41 0,1-1-37 15,-1 0 40-15,0 2-29 0,0-3 22 0,1 1-29 16,-1 1 37-16,1-1-32 0,-1-1 33 0,0 2-39 16,0-3 38-16,1 0-34 0,-3-9 37 0,2 20-39 15,-2-20 36-15,3 15-36 0,-3-15 32 0,4 16-34 16,-4-16 40-16,1 13-36 0,-1-13 34 15,1 13-34-15,-1-13 35 0,3 10-37 0,-3-10 37 0,0 0-37 16,2 15 32-16,-2-15-31 0,3 10 37 0,-3-10-27 16,0 0 23-16,4 12-28 0,-4-12 27 15,0 0-33-15,4 11 27 0,-4-11-25 0,0 0 27 16,4 11-25-16,-4-11 33 0,0 0-37 0,2 10 37 16,-2-10-37-16,0 0 32 0,5 9-30 0,-5-9 3 15,0 0 3-15,6 11 7 0,-6-11-2 0,6 6 5 16,-6-6-2-16,7 9-3 0,-7-9 7 0,8 7-1 15,-8-7 3-15,11 5 2 0,-11-5-19 0,11 4-104 16,-11-4-74-16,0 0-220 0,20-1-200 0,-20 1-568 16,17-3-790-16</inkml:trace>
  <inkml:trace contextRef="#ctx0" brushRef="#br0" timeOffset="-153810.97">25397 6620 497 0,'-6'-13'637'16,"6"13"-119"-16,-4-10-41 0,4 10-80 0,-5-8-68 0,5 8-66 15,0 0-54-15,-6-9-45 0,6 9-32 16,0 0-28-16,-11 2-19 0,11-2-16 0,-10 9-16 15,4-2-7-15,-1 2-6 0,1 1-8 0,-2 5-7 16,2-1-2-16,-1 0-57 0,1 2 60 16,-1 1-56-16,0 3 58 0,-1-1-53 0,3-3 57 15,0 0-58-15,1-1 56 0,-4 1-49 0,3-1 51 16,2-2-60-16,-1-2 63 0,1-1-57 0,0-1 64 16,0-1-45-16,3-8 141 0,-4 12-10 0,4-12 14 15,0 0-68-15,0 0 23 0,0 0-61 0,0 0-5 16,-7-12 32-16,9 1-54 0,-1-3 37 0,3 0-42 15,-2-5 30-15,2 1-38 0,-1-4 60 16,-1 1-26-16,2 0 44 0,0 3-23 0,-1 1 49 16,0 2-20-16,0-1 21 0,0 3-31 0,-1 3 23 15,-1-2-20-15,2 2-10 0,-3 10-25 0,2-16-3 16,-2 16-28-16,3-12 11 0,-3 12-22 0,0 0 14 16,0 0-19-16,0 0 15 0,9 3-12 0,-9-3 13 15,8 17-14-15,0-6 18 0,-2 1-22 16,1 2 20-16,2 3-11 0,1 2 13 15,2-2-10-15,-3 1 1 0,5 0 3 0,-1 1 0 16,-1-5-1-16,-1 3 3 0,0-3-3 0,1-2-6 16,-3-1-4-16,1-2 5 0,0-1 7 0,-4 0 4 0,1-4 1 15,-7-4 0-15,14 3-2 0,-14-3-2 16,8-7-5-16,-8 7 4 0,5-17 9 0,-3 7-11 16,-4-5 5-16,2-1-4 0,-4 0 16 0,0-2 3 15,1-2 15-15,-4 1 21 0,2-2 35 0,-2 1 2 16,3 5-12-16,-2-2 11 0,2 1-37 0,1 2 16 15,-2 0-30-15,3 3-1 0,-2-1-24 0,3 2-5 16,1 10-72-16,-1-17-101 0,1 17-75 0,2-14-127 16,-2 14-66-16,8-11-149 0,-8 11-154 0,10-6-600 15,-10 6-932-15</inkml:trace>
  <inkml:trace contextRef="#ctx0" brushRef="#br0" timeOffset="-153226.83">25774 6613 391 0,'0'0'582'0,"0"0"-92"15,-9 10-38-15,9-10-60 0,0 0-69 0,-8 5-44 16,8-5-46-16,0 0-42 0,-8 7-41 0,8-7-30 16,0 0-28-16,-11 7-24 0,11-7-10 0,-9 5-13 15,9-5-7-15,-5 10-9 0,5-10-3 0,-9 14-16 16,3-7-26-16,2 1-6 0,1 0-12 0,-2 1-24 15,5-9-9-15,-7 17-10 16,7-17 3-16,-4 15 0 0,4-15 7 0,-4 13-1 16,4-13 11-16,-3 11 23 0,3-11 21 0,0 0 15 15,0 0 15-15,0 0 18 0,3 9 33 0,-3-9 19 16,0 0 23-16,0 0 10 0,9-7-5 0,-9 7 4 16,6-8-33-16,-6 8 51 0,0 0-51 0,8-9 55 15,-8 9-50-15,0 0 31 0,6-10-52 0,-6 10 23 16,0 0-54-16,7-6 27 0,-7 6-52 15,0 0 29-15,0 0-50 0,6-8 33 0,-6 8-27 0,0 0 21 16,0 0-40-16,14 1 39 0,-14-1-53 0,13 6 24 16,-13-6-61-16,19 4 49 0,-9-1-54 15,2-2 36-15,1 2-69 0,0-2 38 0,1-1-20 16,0-1-24-16,1-2-4 0,-1-1 9 16,0-2 22-16,-1-3 22 0,-2 0 8 0,1-1 47 15,-4-5 23-15,-1 4 46 0,-3-3 35 0,2 3 50 16,-2-1 29-16,0 2-34 0,-4-1 36 0,4 1-35 15,-4 10 4-15,0-14-54 0,0 14-12 0,2-13-38 16,-2 13 8-16,0 0-32 0,0 0 22 0,5-9-32 16,-5 9 20-16,0 0-24 0,7 12 9 0,-7-12-5 15,11 13 26-15,-4-2-34 0,1 0 29 0,0 1-30 16,3 0 27-16,0 3-25 0,1-2 25 0,1-1-23 16,3 0 21-16,-3-3-53 0,-2 1-8 15,5-6-66-15,-1 2-50 0,-1-4-163 0,-14-2-110 16,25-4-238-16,-14-3-495 0,0-3-778 0</inkml:trace>
  <inkml:trace contextRef="#ctx0" brushRef="#br0" timeOffset="-153041.87">26005 6363 320 0,'-5'-8'734'16,"-1"-2"-93"-16,6 10-41 0,-7-17-101 0,7 17-132 16,-6-12-20-16,6 12-116 0,-6-13-4 0,6 13-97 15,-2-13-64-15,2 13-147 0,-2-9-164 0,2 9-139 16,0 0-157-16,5-8-373 0,-5 8-482 0</inkml:trace>
  <inkml:trace contextRef="#ctx0" brushRef="#br0" timeOffset="-152744.09">26234 6460 454 0,'0'0'665'0,"0"13"-78"15,0-13-51-15,-4 13-75 0,4-13-52 0,-4 11-104 16,4-11 6-16,-5 14-103 0,5-14 2 0,-3 14-85 16,3-14 21-16,-2 16-72 0,2-16 35 0,0 19-43 15,2-8 38-15,0 0-49 0,-1-2 23 0,4 3-42 16,-1-4 27-16,0 1-41 0,-1-1 33 0,-3-8-36 15,8 14 32-15,-8-14-26 0,12 12 47 0,-12-12-28 16,9 3 13-16,-9-3-35 0,13-3 12 0,-13 3-52 16,10-13 21-16,-6 4-46 0,-2-1 24 0,2-1-34 15,-4 2 41-15,0 9-36 0,3-21 34 16,-3 21-34-16,0-16 27 0,0 16-73 0,0-15 24 16,0 15-25-16,0-12-17 0,0 12-21 15,4-9-13-15,-4 9-28 0,9-5-44 0,-9 5-92 16,20-1-53-16,-6 2-93 0,-1 0-472 0,6 1-502 15</inkml:trace>
  <inkml:trace contextRef="#ctx0" brushRef="#br0" timeOffset="-152489.77">26533 6595 672 0,'0'0'682'0,"-14"0"-33"0,14 0-23 0,-11-3-104 16,11 3-33-16,-11-4-94 0,11 4-42 0,-7-8-98 15,7 8-36-15,-4-11-61 0,4 11-13 0,0-10-45 16,0 10-11-16,0 0-29 0,0-17 7 15,0 17-37-15,0 0 5 0,-2-12-40 16,2 12-5-16,0 0-37 0,0 0 26 0,-5-8-25 16,5 8 23-16,0 0-23 0,-12 6 43 0,12-6-22 15,-8 7 25-15,8-7-30 0,-9 11 35 0,9-11-31 16,-6 14 37-16,6-14-30 0,-1 16 38 0,1-16-27 16,3 21 40-16,3-9-17 0,3-2 26 0,3 0-25 15,1 2 6-15,5-3-3 0,2 1 17 0,2-2-93 16,3-1-90-16,2-3-215 0,1-2-135 15,3-1-211-15,5-4-448 0,-1-1-769 0</inkml:trace>
  <inkml:trace contextRef="#ctx0" brushRef="#br0" timeOffset="-150778.48">27034 6350 595 0,'0'0'595'0,"0"0"-31"0,0 0-40 16,0 0-68-16,0 0-39 0,0 0-84 0,9-5 0 15,-9 5-106-15,0 0-15 0,0 0-87 0,0 0-29 16,0 0-28-16,0 0 22 0,0 0-57 16,4 11 34-16,-4-11-59 0,5 13 45 0,-5-13-55 15,5 20 42-15,-3-9-48 0,2 3 42 0,-1 1-46 16,-1 3 49-16,0-4-48 0,2 4 44 0,-2 0-43 15,2-2 42-15,-1 1-47 0,-1-1 47 16,3-2-47-16,-2-1 45 0,-1-2-44 0,2-1 47 16,-4-10-36-16,4 17 45 0,-4-17-37 0,2 12 30 15,-2-12-37-15,0 0 31 0,0 0-32 0,0 0 32 16,3-16-40-16,-3 4 45 0,-2-2-49 0,0-6 34 16,-1-2-31-16,-1-3 40 0,0 2-14 0,1-1 55 15,-2 1-12-15,1 0 45 0,2 0-8 0,-1 4 17 16,1 1 3-16,2-1-25 0,0 0-15 0,2 3-13 15,2 0-16-15,-1 3-8 0,4-2-13 16,2 1-5-16,0 1-5 0,2 2-7 0,0 3 3 16,0 0-15-16,1 1-17 0,-1 2-50 0,-2 1 5 15,3 2-35-15,-12 2 16 0,15 0-20 0,-15 0 29 16,14 7-32-16,-14-7 33 0,9 15-29 0,-9-15 58 16,4 18-29-16,-4-18 58 0,0 21-38 0,-4-9 52 15,4 0-42-15,-1-2 47 0,-3 2-43 16,4 0 49-16,0 0-44 0,-2-2 51 0,2 2-47 15,2-1 39-15,2 0-24 0,-1 0 67 16,3-2 16-16,-1 2-10 0,4-1 29 0,0-1-19 0,0 1-10 16,1-1-11-16,-2-3-9 0,-1 1-8 15,1-1-17-15,0 1 3 0,-2 1-3 0,1-1-13 0,-1 2-30 16,-6-9 19-16,5 17-25 0,-5-17 33 16,0 19-21-16,0-19 23 0,-5 18-28 0,-1-9 38 15,1 0-40-15,-1-1 34 0,-4 0-36 0,2-1 34 16,1-1-62-16,-1 0 27 0,-2-1-58 0,10-5 58 15,-15 7-54-15,15-7 56 0,-12 5-49 0,12-5 40 16,0 0-2-16,-13 0-5 0,13 0-8 0,0 0-3 16,-5-6 11-16,5 6 6 0,0-12 10 0,0 12 6 15,5-13 1-15,1 2 5 0,1 1 6 16,2-1-1-16,0-3 18 0,0 1 6 0,5-1-4 16,-3 0 8-16,2-1-2 0,0 3 0 15,0-4 2-15,0 3 8 0,0 1 3 0,-1 0 12 16,-2 1 4-16,-1 2 17 0,0 2 12 0,0-2-2 15,-4 1-7-15,3 2-17 0,-3 1-7 0,-5 5-6 16,11-8-16-16,-11 8-5 0,0 0-3 0,7-6-3 16,-7 6 4-16,0 0-6 0,0 0-3 0,0 0 3 15,-8 11-4-15,8-11 4 0,-6 13 5 0,2-5 2 16,4-8-4-16,-5 18-8 0,5-18 8 0,-6 18 2 16,6-18-2-16,-2 16 2 0,2-16 0 0,0 14 3 15,0-14-4-15,6 13 4 0,-6-13-6 0,9 6-22 16,-9-6-41-16,16 2 43 15,-16-2 4-15,19-4 1 0,-13-2 3 0,3 0 3 16,0-1 6-16,-2 1 24 0,0-2 39 0,-7 8 0 16,8-11 4-16,-8 11 26 0,9-10-15 0,-9 10 12 15,4-9-43-15,-4 9 9 0,8-6-16 0,-8 6-12 16,0 0-11-16,7-7-2 0,-7 7-2 0,0 0 0 16,0 0-5-16,10 7-5 0,-10-7 16 0,12 6-3 15,-12-6-4-15,13 10 11 0,-4-5-3 0,2 0-3 16,-2-2 1-16,0 1-2 0,3-2 1 15,-1-1 1-15,-11-1-4 0,24-1-8 0,-14-1-17 16,3-2-21-16,-4 1 34 0,0-2-23 0,2 2 29 16,-4-3-23-16,-7 6 40 0,13-8-26 0,-13 8 20 15,7-7-21-15,-7 7 29 0,7-7-30 0,-7 7 20 16,0 0-34-16,0 0 17 0,5-7-17 0,-5 7 30 16,0 0-2-16,0 0-22 0,0 0 32 15,10 4 3-15,-10-4 12 0,7 6 21 0,-7-6-18 16,12 10 15-16,-12-10-22 0,15 6 14 0,-5-3-24 15,-10-3 17-15,19 7-20 0,-19-7 11 0,19 2-15 16,-19-2 15-16,17 1-19 0,-17-1 13 0,19-1-16 16,-19 1 13-16,14-3-13 0,-14 3 6 0,14-4-9 15,-14 4 15-15,0 0-7 0,14-3 5 0,-14 3-19 16,0 0 6-16,0 0-19 0,10 4 12 0,-10-4-15 16,-1 11 17-16,1-11-16 0,-5 20 21 15,3-7-11-15,0 4 20 0,2 0 1 0,-3 6 27 16,2 0 0-16,0 3-3 0,1 0-3 0,0-2-7 15,-2 2-5-15,2 0-24 0,0-1-39 0,0-1-37 16,0-3-14-16,-2-2-75 0,0-2-25 0,0 0-128 16,-3-1 39-16,-1-4 9 0,-1-1 12 0,0-3 17 15,1-2 35-15,6-6 39 0,-17 7 34 16,17-7 30-16,-13-4 48 0,7-2 61 0,1 0 34 16,-2-6 37-16,4-1 34 0,-1 0 28 0,2 0 31 15,2-1 19-15,2-2-19 0,2-2 50 0,-1 2-28 16,6-5 10-16,0-1-45 0,4-1-12 0,-1-1-42 15,1 1-6-15,3-2-34 0,0 3 2 16,1-1-28-16,-3 2 10 0,0-1-23 0,-3 5 18 16,2 0-31-16,-3-1 14 0,-2 2-23 0,0 2 9 15,-3 0-15-15,1 1 20 0,-2 0-28 0,-2 1 22 16,1 1-25-16,-3 11 21 0,1-19-22 0,-1 19 15 16,-1-14-19-16,1 14 14 0,-1-12-30 0,1 12 25 15,0 0-23-15,-7-6 27 0,7 6-23 0,0 0 30 16,-9 7-26-16,9-7 29 0,-2 12-25 0,2-12 28 15,2 18-22-15,0-5 29 0,3-3-25 16,0 2 27-16,3 0-6 0,1 0-6 16,1-1-14-16,3-1-12 0,0-2-11 0,4-1-10 15,0-2-4-15,-1 1 0 0,2-6 6 0,0 0 14 16,0-4 16-16,1-3-6 0,2-1 3 0,-3-4 4 16,-2 0 17-16,-2-1 29 0,-1-2 22 0,1 2-14 15,-4 1 42-15,-1 2 17 0,-2-1 25 0,2 3-8 16,-4 1-10-16,1-1-34 0,-6 8-19 0,9-10-24 15,-9 10-3-15,10-4-14 0,-10 4 7 0,11 8 34 16,-7 0 14-16,4 3-8 0,0 2-8 0,-1 1 8 16,0 5-13-16,-1-2-24 0,1 0-25 15,-2 1-50-15,-3-2-24 0,0 1-30 0,-2-2-27 0,0-2-46 16,0 0-76-16,-4-2-87 0,-1-3-71 0,-2 0-130 16,1-1-110-16,6-7-447 0,-13 4-718 15</inkml:trace>
  <inkml:trace contextRef="#ctx0" brushRef="#br0" timeOffset="-149662.48">28952 6389 444 0,'0'0'625'0,"18"-4"-63"15,-18 4-65-15,9-5-61 0,-9 5-57 0,0 0-30 16,0 0-22-16,-1-14-38 0,1 14-34 0,-9-7-34 15,9 7-43-15,-14-7-52 16,14 7 9-16,-13-5-56 0,13 5 12 0,-15-3-53 16,15 3 25-16,-13 1-45 0,13-1 23 0,-14 3-36 15,14-3 27-15,-9 9-33 0,9-9 29 0,-9 12-4 16,9-12-4-16,-4 15 0 0,4-15 0 0,-1 15-7 16,1-15-17-16,2 16-13 0,2-8-20 0,-4-8-13 15,10 12-11-15,-10-12-21 0,16 9-4 0,-16-9 6 16,18 3 12-16,-18-3 12 0,20-7 8 15,-12 2 10-15,1-2 13 0,-2-2 35 0,-2 3 9 16,1-3 29-16,-3 1 4 0,-3 8-2 0,6-15 1 16,-6 15 0-16,3-10-9 0,-3 10-16 0,0 0-6 15,3-14-11-15,-3 14-4 0,0 0 6 0,0 0-8 16,0 0-4-16,0 0 6 0,6 10 2 0,-1-3 19 16,3-1 23-16,0 3-12 0,3-1-2 15,1-1-3-15,2 2-4 0,1-3-2 0,3-1-5 16,-1 0-10-16,2-2-36 0,-1-1-39 0,2-4-13 15,-2-1-11-15,4-2 1 0,-2-2 1 0,1-1 18 16,-5-3 9-16,2-1 17 0,-4 0 10 0,-2 1 34 16,-2 2 44-16,-1 0 15 0,-2 3 18 0,0-2-28 15,-1 2-10-15,-6 6-9 0,9-8-10 0,-9 8-5 16,0 0-1-16,0 0 18 0,14 5 13 0,-14-5 6 16,5 14 21-16,-2-3 7 0,0 2 35 15,0 1-7-15,1 1-6 0,-1 2-13 0,-1-2-16 16,2 2-15-16,-3-2-30 0,2 1-41 0,-2-3-24 15,0-1-37-15,-1-12-35 0,0 20-54 0,0-20-87 16,-2 17-51-16,2-17-52 0,-8 12 30 0,8-12 8 16,0 0 73-16,-9 7 27 0,9-7 57 15,0 0 15-15,-3-10 74 0,3 10 49 0,1-17 57 16,1 5 57-16,1 1 69 0,1-4 37 0,2 0 18 16,-1-1 16-16,0 2 57 0,0 0-15 0,1 1-3 15,-1-2-10-15,1 3-8 0,-2 1-1 0,0 2-29 16,0-1-18-16,-1 1-48 0,-3 9-12 0,7-13-52 15,-7 13-11-15,5-12-41 0,-5 12 4 16,0 0-36-16,13-5-5 0,-13 5-8 0,13 6-11 16,-3 0-19-16,1 5 7 0,1-1-5 0,2 3-7 15,0 2-9-15,0 0-11 0,-1 1-8 0,1 1-25 16,-3-2-12-16,0 0-15 0,-1-2-9 0,-3 2 2 16,-2-4 5-16,-1 3 9 0,-2-6 8 0,-2-8 6 15,-3 18 9-15,-1-10 11 0,4-8 10 0,-10 11 7 16,10-11 12-16,-14 9 16 0,14-9 10 0,-14 1 5 15,14-1 3-15,-14-3 4 16,14 3 11-16,-9-7 8 0,9 7 6 0,-8-11 4 16,8 11 5-16,-1-15-10 0,1 15 36 0,5-19 14 15,1 5-6-15,1 3 2 0,2-3 2 0,1-2-17 16,0 2-1-16,3 0-14 0,-2-1 20 0,0 3-16 16,-1 2 12-16,-1-1-11 0,0 0 11 0,0 5-20 15,-3-1 9-15,1 0-26 0,-7 7 1 0,10-11-22 16,-10 11 16-16,9-4-22 0,-9 4 21 0,0 0-19 15,9 4 25-15,-9-4 4 0,5 9 4 0,-5-9 4 16,6 16-5-16,-2-6-3 0,1 0-3 0,0 1-2 16,0 1-2-16,2 0 6 0,0 0-5 0,2-2-18 15,0-1-23-15,0-2-19 0,3 0-18 0,-2-1-20 16,2-3-2-16,-1-1 3 0,-11-2 4 16,23 0 18-16,-10-3 6 0,-2-2 13 0,2-5 7 15,-4 3 5-15,-1-5 12 0,-1 1 29 16,0 2 9-16,-4 1 28 0,1-2 7 0,-4 10 5 15,7-13-5-15,-7 13-15 0,5-13-13 0,-5 13-14 16,0 0-2-16,5-8 1 0,-5 8 4 0,0 0 1 16,10 6 8-16,-10-6-1 0,10 11-4 0,-3-3-8 15,2-2 8-15,0 3-6 0,1-1-67 0,3 0-68 16,-1 1-122-16,5-2-159 0,-2-3-192 0,3 1-743 16,0-4-943-16</inkml:trace>
  <inkml:trace contextRef="#ctx0" brushRef="#br0" timeOffset="-149027.84">30230 6311 202 0,'-7'-8'760'0,"-1"2"-101"16,8 6-47-16,-11-11-69 0,11 11-105 0,-10-8-65 15,10 8-72-15,0 0-71 0,-10-6 25 0,10 6-10 16,0 0-26-16,-5 9-15 0,5-9-11 0,0 13-19 16,0-13-29-16,3 17-23 0,-2-6-26 0,1 2-21 15,0-3-13-15,0 2-5 0,2 0-36 0,-1-1-35 16,0 0-45-16,0 0-14 0,-1-2-9 15,-2-9 3-15,7 17 18 0,-7-17 14 0,6 8 7 16,-6-8 11-16,8 5 5 0,-8-5 4 0,10-3 6 16,-10 3 0-16,9-12 14 0,-5 3 18 0,-1-1 16 15,-2-1 16-15,1-1 7 0,-2 12 6 0,-1-23-4 16,1 23-7-16,0-19-6 0,0 19-7 0,0-14-15 16,0 14-10-16,0 0-8 0,0-14-1 0,0 14 1 15,0 0 4-15,0 0 41 0,0 0 1 16,12 5 14-16,-12-5-2 0,9 10-2 0,-3-3-7 15,-6-7-14-15,14 12-9 0,-6-4-2 0,-2-1-2 16,3-1-2-16,-1 0-7 0,-2 0-4 0,-6-6-19 16,13 10-17-16,-13-10-6 0,11 5-1 0,-11-5-3 15,12 3 9-15,-12-3-1 0,9 4 5 16,-9-4 6-16,0 0 0 0,0 0 1 0,14 1-1 0,-14-1-1 16,0 0 4-16,0 0-6 0,0 0 9 15,11 3 6-15,-11-3 13 0,0 0 28 0,12 3-7 16,-12-3-6-16,13 3-1 0,-13-3-5 0,19 2-1 15,-8-1-4-15,-11-1-9 0,25-2-45 0,-13-1-52 16,4-1-57-16,-2-3-50 0,0-1-77 0,1-4-93 16,0-1-74-16,-3-4-24 0,-2-2-73 0,0-2 21 15,-2-1 70-15,-4-2 97 0,-1 1 73 16,-2 1 94-16,-4 0 118 0,1 0 111 0,-2 0 80 16,-3 3 79-16,1 3 6 0,1 2 23 0,0 2-30 15,0 2 4-15,5 10 2 0,-8-9 23 0,8 9 23 16,0 0 11-16,-8 7 57 0,8 5 3 0,3 5 13 15,2 8 22-15,3 7-48 0,2 7-2 16,3 3-43-16,1 1-33 0,0 2-23 0,0-1-14 16,0 0-55-16,-1-1-13 0,-2-2-76 0,1-5-75 15,-5-4-125-15,1-1-113 0,-4-5-61 0,0-3-135 16,-3-3-68-16,-1-3-51 0,0-4-62 0,-2-2-123 16,2-11-438-16,-8 12-804 0</inkml:trace>
  <inkml:trace contextRef="#ctx0" brushRef="#br0" timeOffset="-148826.43">30534 6453 109 0,'8'-17'811'0,"2"2"-125"16,3 0-66-16,5 1-62 0,1 2-24 15,2-1-16-15,4 3-26 0,-2 1-61 0,1 2-50 16,-1 1-63-16,0-1-58 0,-5 4-55 0,-1 0-48 16,-3 0-43-16,-3 4-53 0,-11-1-24 0,16 5-30 15,-16-5-8-15,1 14-25 0,-5-6-31 0,-3 4-34 16,-4 0-22-16,-2 1-53 0,-2 0-33 0,1 0-31 15,-1 0-33-15,1-1-3 0,-2 1-16 0,6-2 12 16,-1-3-16-16,2 0 13 0,1-2-12 0,8-6-68 16,-8 5-68-16,8-5-435 0,0 0-404 0</inkml:trace>
  <inkml:trace contextRef="#ctx0" brushRef="#br0" timeOffset="-148641.59">30925 5927 413 0,'3'-14'752'0,"-2"4"-166"16,-1 10-106-16,4-14-64 0,-4 14-29 0,0 0 23 16,14 3-41-16,-6 8 25 0,2 3-41 0,7 10-12 15,0 7-44-15,0 3-47 0,1 2-62 0,-4 2-27 16,-1 3-52-16,-3 1-79 0,-4 0-96 0,-3-5-66 16,-3-1-120-16,-1-3-148 0,-3-2-76 15,-3-1-159-15,1-8-620 0,-8 1-864 0</inkml:trace>
  <inkml:trace contextRef="#ctx0" brushRef="#br0" timeOffset="-148379.04">30805 6375 12 0,'17'-4'904'0,"-2"-1"-169"0,8 0-65 0,3-2-120 16,3 0-70-16,4-1-60 0,7-3-41 0,1 0-54 15,0 1-60-15,0-1-54 0,-4-1-29 0,-4 2-31 16,-2 3-32-16,-7-1-20 0,-1 1-8 15,-3 0-15-15,-3 2-26 0,-3 0-28 0,-2 1-23 16,-12 4-7-16,12-3-3 0,-12 3-1 0,0 0 0 16,0 0 1-16,4 11 0 0,-4-11-13 0,-5 16 20 15,3-4-1-15,-1 0 3 0,0 5-28 0,2-3 30 16,0-1-8-16,1 0 16 0,0 1-18 16,1-1 26-16,2-1-12 0,-1-1 14 0,2-1-36 15,4-2-53-15,-2-2-103 0,-6-6-211 0,16 4-237 16,-16-4-767-16,17-5-989 0</inkml:trace>
  <inkml:trace contextRef="#ctx0" brushRef="#br0" timeOffset="-148209.72">31258 5922 476 0,'0'0'604'0,"0"-17"-117"16,0 17-76-16,3-13-74 0,-3 13-83 0,7-11-52 15,-7 11-42-15,6-9-66 0,-6 9-110 0,9-11-104 16,-9 11-155-16,9-5-124 0,-9 5-303 0,0 0-210 16</inkml:trace>
  <inkml:trace contextRef="#ctx0" brushRef="#br0" timeOffset="-147595.6">31536 6206 466 0,'-6'5'576'0,"-1"1"-71"0,7-6-57 0,-12 8-59 16,12-8-84-16,-12 7-44 0,12-7-60 0,-13 9-26 15,13-9-42-15,-9 9-6 0,9-9-31 0,-6 15-7 16,6-15-5-16,-1 16-9 0,1-16-11 16,5 19-9-16,0-8-12 0,3-2-4 0,2 2-25 15,0-2 20-15,0-1-5 0,3-1-4 0,-1-2-7 16,0-4-32-16,-12-1-29 0,22-1-12 0,-9-4-9 15,-3-3-10-15,-2 0 9 0,-1-3 11 16,-4 0 8-16,-2 0 7 0,-2-1 8 0,-3-1 8 16,-3-1 30-16,-1 1 3 0,-4-1 33 0,-2 1 1 15,0 0 20-15,-2 3 2 0,3 1 6 0,-2 0-18 0,3 4-3 16,-2-1-14-16,4 3-1 0,-1 0-12 16,11 3 6-16,-15-2 11 0,15 2 21 0,-10 5 13 15,10-5-6-15,0 0-2 0,0 0-14 0,5 14 0 16,-5-14-17-16,18 9 3 0,-7-6-17 0,5 2-1 15,0-3-51-15,3-1-31 0,1 0-25 0,0-2-12 16,1-1-9-16,-3-1 8 0,1-1 6 0,0-2 20 16,-4 0 14-16,-1-1 14 0,-1 1 34 0,-1 1 42 15,-2-1 16-15,-3 2 10 0,-7 4-1 16,13-7-11-16,-13 7-12 0,10-3-3 0,-10 3 2 16,0 0 19-16,0 0 13 0,7 7-14 0,-7-7 19 15,1 13 35-15,-1-13 25 0,1 19-33 0,1-8 0 16,-1 2-34-16,0-1 10 0,2 1-25 0,-1 0 7 15,2 2-26-15,0-2 11 0,2-1-26 0,-1-2 18 16,1 1-35-16,0-4 3 0,2-1-43 0,1 0 1 16,1-3-7-16,0 0 22 0,-10-3-5 0,23 0 16 15,-10-3-5-15,-3 0 18 0,2-2-7 0,-1 1 83 16,-1 1 26-16,-1-2 52 0,-9 5 5 0,15-5 20 16,-15 5-41-16,12-5-12 0,-12 5-46 0,13-1 20 15,-13 1-6-15,13 3 10 0,-6 3-20 0,1-2 5 16,2 3-29-16,-2-1 3 0,1 2-70 15,0-2-70-15,-2 1-133 0,1 0-83 0,-3 0-158 16,2-1-194-16,-7-6-243 0,7 12-402 0,-7-12-896 0</inkml:trace>
  <inkml:trace contextRef="#ctx0" brushRef="#br0" timeOffset="-145046.6">21079 7899 234 0,'0'0'303'0,"8"-5"-19"0,-8 5-56 0,13-9-18 16,-4 3-25-16,5 1-18 0,-1-1-9 0,2-4-5 15,3 3 7-15,4-1 2 0,4-4-6 0,2 0 3 16,1 0 2-16,7 1 1 0,2-3-2 0,4 1-5 16,1 0-12-16,1 0-71 0,4-1 39 0,-1 1-70 15,3 0 47-15,2-1-69 0,9 2 43 0,-6 1-61 16,-1 0 52-16,1 1-61 0,0 1 51 0,1 1-61 15,-1 0 56-15,2-1-7 0,-1 2-10 16,0 0 1-16,1 1-6 0,0-2-4 16,-1 3-1-16,2-2-3 0,-1 2-3 0,0-2-46 15,2 0 50-15,10-1 3 0,-1 0 16 0,-8 1 3 16,-2 0-8-16,0 1 1 0,-1 0-7 0,-1 0 1 16,-3 1-7-16,0-1-4 0,-1 1 0 0,-1 0-1 15,-1 1-2-15,-1 0-1 0,-1 0 0 0,1 1 1 16,-2 1 0-16,2-1-1 0,1 1-2 0,-2 1 2 15,3-2-3-15,0 2 2 0,1-1 0 0,0 2 0 16,0-1 8-16,1-2 9 0,0 2 1 0,0-1-1 16,-3 1-2-16,1-1-4 0,-4-1 2 0,-6 0-7 15,-3 0-1-15,1 0-2 0,-2 2 1 0,-7-2-2 16,0 0 1-16,-3 2-2 0,0-1 4 16,-3 0 1-16,-3 1 2 0,0-1 5 15,-1 2-6-15,-1-1-9 0,1 1-6 0,-1 1 10 16,1 1 1-16,0-1-1 0,0 1 4 0,0-2-5 15,1 2 3-15,3 1 2 0,3-1 9 0,-2 1 7 16,2-3-1-16,-1 3-5 0,-1 0-6 0,2 0 4 16,-2-2-3-16,-3-1-5 0,0 2 0 0,1-2 0 15,-2 2 0-15,-2-2-2 0,2 1-1 0,-1-1 4 16,-2 0-4-16,1 2-1 0,-5-2 0 0,1 0-4 16,-1 0 10-16,0 0-9 0,-14 0 1 0,25 0 1 15,-25 0-6-15,18 0 3 0,-18 0 2 0,17 0 4 16,-17 0-4-16,15 0-2 0,-15 0 4 0,0 0-3 15,20 0-2-15,-20 0 4 16,0 0 0-16,13-2 3 0,-13 2 7 0,0 0-19 16,0 0 59-16,16-1-56 0,-16 1 50 0,0 0-62 15,0 0 52-15,0 0-59 0,0 0 52 0,0 0-53 16,-4-14 52-16,4 14-54 0,-10-5 55 0,10 5-15 16,-11-10-4-16,2 4 0 0,0 1-6 0,-2-1-6 15,0 0-4-15,-3 0 3 0,-1-2-1 0,1 0 0 16,-6 1 0-16,2-2-1 0,-3 2 1 0,2-3-5 15,-2 3 5-15,-3 0 9 0,3-1-12 0,-1 1 4 16,-1 0 0-16,2 1 2 0,2 0 7 16,-1 1 5-16,4 0 9 0,1 2 1 0,3 0 0 15,0 0-7-15,1-1 5 0,11 4-7 0,-16-5 2 16,16 5-30-16,-14-2 32 0,14 2-2 0,0 0 3 16,-12-4-4-16,12 4 1 0,0 0 8 15,0 0-2-15,0 0-3 0,0 0-2 0,0 0-1 16,-9 4 0-16,9-4 5 0,0 0 7 0,12 11 1 15,-12-11 10-15,14 6 4 0,-3-1-14 0,1 2-5 16,1 0 0-16,2-1 1 0,-1 2-29 0,5 1 32 16,0 0-29-16,1 1 28 0,1 0-29 0,0-1 28 15,-1 1-28-15,2 0 35 0,-1 0-35 0,-1-1 24 16,0 1-28-16,1 0 22 0,-3-2-22 16,-1 1 24-16,-1-1-22 0,-4-1 21 0,1 0-30 15,1-2 28-15,-6 0-28 0,1 0 26 0,0 0-25 16,-9-5 26-16,14 7-25 0,-14-7 26 0,9 7-28 15,-9-7 35-15,8 9 1 0,-8-9 18 0,5 8-16 16,-5-8 13-16,3 10-20 0,-3-10 13 0,0 0-17 16,-6 14 27-16,0-7-7 0,-1-1 1 0,1 0-3 15,-3 1 5-15,-4 0 5 0,-1 1 4 0,0 1 6 16,-4-1-4-16,0 0 5 0,-2-1-1 0,5 0-3 16,-2 0-10-16,2-1-8 0,-1 1-5 15,3-3-5-15,0 3-8 0,1-2 1 0,2-2-2 16,1 1-1-16,-1-1-1 0,10-3-6 15,-13 6 8-15,13-6-2 0,-12 5-1 0,12-5 0 16,-9 4-1-16,9-4-3 0,0 0-19 0,-13 2-43 16,13-2-52-16,0 0-44 0,0 0-60 0,-2-10-91 15,2 10-42-15,2-10-177 0,-2 10-60 0,4-14-133 16,-4 14-331-16,9-14-666 0</inkml:trace>
  <inkml:trace contextRef="#ctx0" brushRef="#br0" timeOffset="-143225.79">25920 7325 53 0,'0'0'418'16,"-12"2"-25"-16,12-2-51 0,0 0-4 15,0 0-36-15,-9 5 11 0,9-5-43 0,0 0-26 16,-6 12-24-16,6-12-2 0,-2 12-35 0,2-12-22 15,0 16-11-15,0-16-14 0,2 20-16 0,-2-8-15 16,2 0 16-16,-2 3-52 0,3 0 56 0,-2 2-48 16,2 1 44-16,-3 2-60 0,2-1 35 0,-2 2-53 15,0-1 54-15,0 5-54 0,-2-1 28 0,2-1-45 16,-3 1 28-16,1 1-41 0,0-3 29 0,0 2-43 16,0-5 31-16,2-3-34 0,-2 3 35 15,2-2-39-15,0-3 33 0,-3-2-47 0,3-1 50 16,0-11-36-16,0 20 36 0,0-20-33 0,0 16 38 15,0-16 7-15,-2 13 50 0,2-13-14 0,0 0 4 16,0 12-27-16,0-12-1 0,0 0-21 16,0 0 9-16,0 0-22 0,0 0 10 0,0 0-18 15,0 0 21-15,5-11-29 0,-5 11 12 0,2-10-15 16,-2 10 12-16,2-13-14 0,-2 13 1 0,0-13 1 16,0 13 12-16,2-18-18 0,-2 18 18 0,0-22-16 15,-2 11 15-15,0-4-14 0,2 3 14 0,0-4-16 16,-2 0 0-16,-3-2 11 0,2 2-15 0,1-4 10 15,-2 3-8-15,0-2 11 0,1 1-11 16,-1-3 19-16,0 2-20 0,-1-1 16 0,-2-2-18 16,2 3 12-16,1-2-10 0,-1 1 19 0,1 4-21 15,0-1 20-15,-2 1-20 0,2 0 24 0,0 2 5 16,1 0 10-16,0 3-16 0,0-1 15 0,1 1-17 16,0 1 17-16,2 10-18 0,-3-19 0 0,3 19 0 15,-2-15 10-15,2 15-21 0,0-15 14 16,0 15-15-16,3-12 11 0,-3 12-13 0,2-12 15 0,-2 12-18 15,4-8 15-15,-4 8-17 0,0 0 16 16,6-14-18-16,-6 14 15 0,7-5-15 0,-7 5 18 16,14-6-19-16,-14 6 17 0,16-1-16 0,-16 1 14 15,20-2-22-15,-7 4 20 0,-1-1-11 16,1 2 17-16,1 0-17 0,3 0 19 0,-3 2-18 16,1 2 16-16,2 2-17 0,0-1 20 0,0 2-19 15,0 1 19-15,1-1-18 0,-3 1 18 0,1-2-20 16,-2 4 14-16,-3-4-11 0,1 1 14 0,-2 0-18 15,0 0 20-15,-3-1-14 0,-1 1 12 0,-1 0-16 16,-1 0 18-16,-4-10-12 0,7 17 11 0,-7-17-8 16,0 17 6-16,0-17-7 0,-4 17 13 0,-2-9-14 15,4 1 12-15,-6-1-14 0,1-1 11 16,-5 0-16-16,2 3-1 0,-3-3-18 0,-2-2 11 0,2 1-32 16,-5 1 8-16,5-2 1 0,-5-1 10 15,4 1-32-15,0-2 10 0,1 0-37 0,1-1-25 16,12-2-5-16,-19 4-128 0,19-4-51 15,-16 0-167-15,16 0-195 0,0 0-430 0,-9-4-708 16</inkml:trace>
  <inkml:trace contextRef="#ctx0" brushRef="#br0" timeOffset="-138577.52">26528 7159 186 0,'0'0'288'0,"0"0"-45"16,0 0-31-16,0 0-29 0,2-12 1 0,-2 12-42 15,0 0 19-15,0 0-41 0,0 0 22 0,4-11-40 16,-4 11 22-16,0 0-27 0,0 0 20 0,4-8-25 16,-4 8 23-16,0 0-26 0,0 0 17 0,6-7-14 15,-6 7 20-15,0 0-17 0,0 0 14 0,0 0-15 16,3-10 9-16,-3 10-21 0,0 0 7 0,0 0-11 16,0 0 1-16,0 0-16 0,0 0 3 15,0 0-21-15,0 0 3 0,0 0-23 0,0 0 1 16,4-7-20-16,-4 7 8 0,0 0-17 15,0 0 11-15,0 0-11 0,0 0 16 0,-5 13-2 16,5-13 6-16,-4 14 2 0,0-5 21 0,-1 4 1 16,-2-1 2-16,2 4-2 0,-1 2 2 0,-3 2 11 15,0 3-8-15,2 3 3 0,-2 3-14 0,1 2 20 16,-2 1-35-16,1 5 46 0,1 2-52 16,3 3 57-16,-2-3-54 0,3-2 58 0,3 0-57 0,-1 0 37 15,2-2-44-15,2 1 47 0,-1-4-53 16,3 3 41-16,0-4-42 0,2-3 35 0,0-3-48 0,-2-3 36 15,5-2-36-15,-4-1 29 0,4-5-105 16,0-1-14-16,0-2-95 0,2-3-98 0,-2-2-152 16,4-1-142-16,1-5-433 0,-1 0-627 0</inkml:trace>
  <inkml:trace contextRef="#ctx0" brushRef="#br0" timeOffset="-137928.7">26681 7441 28 0,'0'0'460'0,"-9"3"-37"0,9-3-67 0,0 0-23 16,-9 6-51-16,9-6-19 0,-4 7-44 0,4-7-13 15,-7 10-34-15,7-10-17 0,-5 11-27 0,5-11-8 16,-4 10-17-16,4-10-9 0,-4 13-4 0,4-13-10 16,-5 15-4-16,5-15-7 0,-6 14-44 0,6-14 40 15,-6 15-41-15,4-4 39 0,-2-4-67 16,-1 2 59-16,1 1-63 0,0-1 52 0,-1 1-6 15,-2 0-7-15,0-3-6 0,3 3-4 16,-2-3-7-16,1 2-3 0,1 0 4 0,4-9-5 16,-10 10 7-16,10-10 2 0,-6 11-4 0,6-11 4 15,-7 8 2-15,7-8-53 0,0 0 59 0,0 0-52 16,0 0 74-16,0 0-45 0,-4-10 58 16,4 10-49-16,4-13 81 0,-4 13-52 0,5-17 59 0,-1 7-25 15,0 0 44-15,0-4-38 0,2 0 37 16,0 2-42-16,1-2 32 0,-1 2-20 0,-1-2 19 0,2 1-17 15,0 1 21-15,1 0-21 0,-3 0 17 16,4 1-9-16,-4 3-5 0,1-2-6 0,-1 2-10 16,1-1-13-16,1 3-7 0,0-3-11 0,-7 9-9 15,9-10-22-15,-9 10-2 0,11-11-1 0,-11 11-6 16,12-5-5-16,-12 5 0 0,11-1-6 0,-11 1 5 16,18 5-2-16,-11 0 1 0,3 2 0 0,0 2 5 15,-1 1 1-15,2 2 3 0,-3 1-1 16,2 3-6-16,1 1-2 0,-2 1-7 0,0 1-13 15,0 2-17-15,-1-2-19 0,0-2-10 0,-1 1-42 16,-1-1-1-16,1-3-62 0,-1-1 7 0,0-1-101 16,-2-2 20-16,-2-1-31 0,-2-9-37 15,4 15-57-15,-4-15-77 0,0 0-20 0,0 0-31 16,-6 6-360-16,6-6-405 0</inkml:trace>
  <inkml:trace contextRef="#ctx0" brushRef="#br0" timeOffset="-137745.06">26603 7552 16 0,'-12'-2'633'0,"12"2"-88"0,0 0-73 15,0 0-34-15,-11-1-39 0,11 1-50 0,0 0-39 16,0 0-88-16,14-4 34 0,-14 4-65 0,18-3 17 16,-4 2-88-16,1 1 23 0,1-2-82 0,3 1 28 15,0 1-116-15,-2 0-39 0,4 0-137 16,-1 1-118-16,-2-1-106 0,2 0-85 0,-1-1-398 15,0-1-475-15</inkml:trace>
  <inkml:trace contextRef="#ctx0" brushRef="#br0" timeOffset="-137443.45">27047 7322 126 0,'-2'-14'714'0,"2"14"-88"15,-2-11-62-15,2 11-57 0,-3-14-56 0,3 14-48 16,0 0-59-16,-2-11-61 0,2 11-55 0,0 0-53 16,-2-11-47-16,2 11-26 0,0 0-52 0,0 0 17 15,0 0-17-15,0 0-10 0,-2 11 2 0,2-11 1 16,2 16 0-16,-2-16-21 0,2 23 38 0,-2-6-37 16,2 2 26-16,-2 0-34 0,0 3 27 0,0 3-29 15,-2 3 5-15,2-1 24 0,-2 6-34 0,0 1 22 16,0-1-24-16,0 2 23 0,-4-3-27 0,4 0-13 15,0-5-34-15,0 1 16 0,0-3-68 16,1-5 23-16,-1-3-90 0,0 2 33 0,2-4-37 16,-2-2-45-16,2-13-64 0,0 19-120 15,0-19-100-15,6 8-515 0,-6-8-617 0</inkml:trace>
  <inkml:trace contextRef="#ctx0" brushRef="#br0" timeOffset="-136995.29">27263 7495 615 0,'0'0'563'0,"-5"-10"-50"16,5 10-60-16,0 0-66 0,-2-17-62 16,2 17-54-16,-2-11-51 0,2 11-41 15,2-10-34-15,-2 10-28 0,0 0-20 0,0-15-22 16,0 15-12-16,0 0-12 0,0-10-13 0,0 10-8 15,0 0-10-15,0 0-3 0,0 0-6 0,-2-12-4 16,2 12-2-16,0 0-3 0,-13 3-2 0,13-3 3 16,-10 4-4-16,10-4 6 0,-13 7-6 15,13-7-2-15,-8 7-3 0,8-7 3 0,-10 7-1 0,10-7-2 16,-5 9 1-16,5-9 2 0,-4 10 0 0,4-10 1 16,-4 11 2-16,4-11-1 0,2 13-46 0,-2-13 57 15,2 13-52-15,-2-13 64 0,6 13-60 0,-6-13 60 16,7 12-56-16,-7-12 59 0,6 11-56 0,-6-11 61 15,4 9-61-15,-4-9 60 16,6 10-54-16,-6-10 50 0,0 0-57 0,5 10 61 16,-5-10-59-16,0 0 59 0,6 9-58 0,-6-9 64 15,0 0-59-15,0 0 60 0,4 10-62 0,-4-10 62 16,0 0-47-16,0 0 53 0,0 0-54 0,0 0 52 16,3 8-58-16,-3-8 60 0,0 0-84 0,0 0-2 15,0 0-139-15,0 0-52 0,0 0-141 0,0 0-131 16,0 0-376-16,-7-8-442 0</inkml:trace>
  <inkml:trace contextRef="#ctx0" brushRef="#br0" timeOffset="-136146.84">26833 7500 86 0,'0'0'397'0,"0"0"-23"0,-2-10-57 16,2 10-14-16,0 0-55 0,-6-11 5 0,6 11-48 16,-7-8-7-16,7 8-33 0,-6-8-1 0,6 8-35 15,-10-7 4-15,10 7-30 0,-11-7 2 0,11 7-32 16,-10-7 0-16,10 7-24 0,-12-7-4 0,12 7-21 16,-14-1 13-16,14 1-10 0,-18 2 11 0,7 4-15 15,3-4 10-15,-4 7 1 0,1-1-1 0,1 2-2 16,-1 2 6-16,3 0-7 0,-4 3-51 0,5-1 60 15,-2 3-52-15,1-2 52 0,3-2-7 0,0 1-3 16,1 3-5-16,0-4-3 0,3 2 1 16,1-3 0-16,0 1-1 0,0-13-1 0,3 22 9 15,-1-12-3-15,2-1 0 0,1 0 1 0,0-2 7 16,-5-7 13-16,9 12 2 0,-9-12-8 16,10 6-8-16,-10-6 3 0,12 2-43 0,-12-2 65 15,0 0-51-15,16-1 50 0,-16 1-51 0,13-5 54 16,-13 5-63-16,11-13 72 0,-4 9-40 0,-7 4 53 15,12-14-51-15,-6 6 19 0,-1 1 22 0,1-2-36 16,-1-1 39-16,2 3-13 0,-1-3 34 0,-1 1-2 16,-1 1 32-16,1-2-9 0,-1 2 5 0,0-2 10 15,-4 10 7-15,6-16 2 0,-6 16-23 16,4-17 20-16,-4 17-11 0,4-11-2 0,-4 11-4 0,3-12-17 16,-3 12-15-16,0 0-19 0,4-13-16 15,-4 13-14-15,0 0-14 0,2-11-11 0,-2 11-8 16,0 0-7-16,0 0-4 0,0 0-7 0,0 0 14 15,0 0 2-15,7 11-2 0,-7-11-1 0,3 14 0 16,-3-14 0-16,4 18-4 0,-2-7 4 0,2 0 3 16,-1 0-1-16,1 3 0 0,2-3-1 15,-1 2-11-15,3-1-35 0,0-2-49 16,1-3-39-16,1 2-54 0,0-3-28 0,1 0-69 16,1-5-28-16,1 1-126 0,1-1-24 0,-1-4-96 0,2-1-123 15,0-2-469-15,-2-3-761 0</inkml:trace>
  <inkml:trace contextRef="#ctx0" brushRef="#br0" timeOffset="-134565.52">27444 7360 109 0,'0'0'477'0,"-8"-11"-24"16,8 11-57-16,-7-10-13 0,7 10-31 0,-9-11-19 15,9 11-41-15,-9-8-10 0,9 8-30 0,-6-9-28 16,6 9-41-16,0 0-29 0,-7-9-32 15,7 9-25-15,0 0-30 0,0 0-14 0,0 0 2 16,0 0 21-16,-9 6 1 0,9-6 25 0,0 14-22 16,0-14 42-16,0 25-11 0,1-12 26 0,0 3-35 15,1 2 31-15,1 1-18 0,-1 3-6 0,3 0-20 16,-1 4 17-16,0-2-23 0,-2 1-8 0,2 2-21 16,-1-3-10-16,1 4-19 0,1-5 0 0,-3 2-30 15,1-2-10-15,1 1-42 0,-4-6 7 0,4-1-32 16,-4-1 15-16,1-3-39 0,-1-1 33 0,-1-1-40 15,1-11 40-15,-4 17-48 0,4-17 67 16,-2 12-43-16,2-12 56 0,-5 6-34 16,5-6 64-16,0 0-47 0,0 0 60 0,0 0-45 0,-13 3 55 15,13-3-48-15,0 0 59 0,-5-12-54 16,5 12 57-16,-4-12-49 0,4 12 40 0,-4-18-42 16,3 7 65-16,0-4-55 0,0 3 52 0,1-6-36 15,0 3 36-15,1-2-48 0,-1 0 57 0,1 0-42 16,2-1 50-16,-1 1-37 0,2 0 37 0,0 2-25 15,1-2 35-15,2 2-41 0,-2 1 29 0,5 1-32 16,-3 0 15-16,3 2-30 0,1 1 23 0,-2 0-34 16,0 3 28-16,0 2-41 0,-9 5 35 0,20-6-29 15,-20 6 29-15,16 2-32 0,-16-2 27 0,14 7-28 16,-14-7 13-16,10 11-49 0,-10-11 18 0,5 14-57 16,-5-14 34-16,0 14-61 0,0-14 45 15,-2 12-59-15,2-12 54 0,-7 17-44 16,7-17 66-16,-9 12-43 0,9-12 63 0,-7 10-42 15,7-10 68-15,-8 7-50 0,8-7 66 0,0 0-52 16,-9 6 61-16,9-6-55 0,0 0 61 0,0 0-56 16,-6-9 35-16,6 9-64 0,0 0-52 0,5-13-47 15,-5 13-35-15,7-12 1 0,-1 5-38 16,-1-1 28-16,5 2-14 0,0-2 64 0,2 0 3 16,-1 1 57-16,2-1-2 0,0 0 82 0,-1 1 33 0,1 2 82 15,-1-2 14-15,-3 1 56 0,0 1 21 0,-9 5 39 16,15-7-10-16,-15 7-14 0,11-7-27 15,-11 7-30-15,7-6-24 0,-7 6-23 0,0 0-12 16,0 0-1-16,0 0 4 0,0 0-7 16,0 0-19-16,0 0-13 0,-5 10-6 0,5-10-3 15,-8 11-61-15,8-11 55 0,-4 14-50 0,4-14 56 16,-1 15-54-16,1-15 52 0,0 13-45 0,0-13 45 16,1 14-44-16,-1-14 39 0,9 11-41 0,-9-11 53 15,8 7-58-15,-8-7 51 0,14 5-51 0,-14-5 52 16,0 0-55-16,17-2 51 0,-17 2-55 0,10-6 37 15,-10 6-32-15,7-11 46 0,-7 11-51 0,2-15 41 16,-2 15 2-16,0-19-2 0,0 19 2 0,-6-18 9 16,3 8 9-16,-2 1 2 0,5 9 6 15,-7-13 9-15,7 13 1 0,-6-12-8 0,6 12-19 16,-4-10-9-16,4 10 0 0,0 0 1 0,0 0 16 16,8-11-20-16,-8 11 23 0,14 0-30 0,-14 0 20 15,20 2-28-15,-8 0 26 0,1 2-36 16,1-1 24-16,1 2-25 0,-2 0 17 0,1 1-22 15,-1 0 24-15,-1-1-22 0,-3 2 5 0,0-2-36 16,0 0 3-16,-9-5-11 0,11 10 34 0,-11-10-28 16,10 10 37-16,-10-10-18 0,0 0 25 0,5 9-26 15,-5-9 29-15,0 0-24 0,0 0 33 0,0 0-25 16,0 0 35-16,0 0-35 0,0 0 28 0,0 0-28 16,0 0 29-16,7-9-31 0,-7 9 30 15,3-15-30-15,-3 15 27 0,4-18-27 0,0 7 27 16,-1 0-31-16,-1 0 19 0,2 0-17 0,1-1 26 15,0 1-32-15,0-1-6 0,-1 1-20 0,-2 1-13 16,5-2-23-16,-2-1-11 0,-1 2 10 0,1 1 11 16,-2 0 16-16,0-2 13 0,3 3 5 0,-2-1 6 15,-1 0 11-15,1 1 40 0,-4 9 22 0,6-12-2 16,-6 12-8-16,4-11-13 16,-4 11-3-16,0 0-5 0,10-10 11 0,-10 10 1 0,0 0 26 15,9 5 15-15,-9-5-9 0,8 13 5 16,-8-13 22-16,9 15-12 0,-5-1-9 0,2 0-6 0,-1-1-34 15,1 3 18-15,-1 0-23 0,-2 0 18 16,3 1-71-16,-2 1 2 0,-1-3-83 0,1 2-31 16,1-3-137-16,-4 1-44 0,1-3-121 0,0 0-94 15,-2-2-61-15,0-10-322 0,0 15-502 0</inkml:trace>
  <inkml:trace contextRef="#ctx0" brushRef="#br0" timeOffset="-134265.03">28023 7494 20 0,'0'0'692'16,"-10"-6"-95"-16,10 6-76 0,0 0-30 0,-7-10-76 15,7 10-58-15,5-9-33 0,2 4-40 16,1-2-31-16,3 3-49 0,4-5-76 16,2 0 23-16,3-1-42 0,1 1-15 0,-1-1-18 15,2 1-14-15,-2 0-13 0,-1-1-10 0,-2 1-18 16,-3 1-9-16,-1 0-12 0,-1 4-17 0,-6-3-7 16,3 1-1-16,-9 6 11 0,9-8-2 0,-9 8-4 15,0 0 0-15,0 0 4 0,0 0 1 0,0 0-1 16,0 0 1-16,0 0 2 0,0 0-9 0,0 0 12 15,-6 6 16-15,6-6 37 0,2 13 14 0,-2-13 16 16,8 16 33-16,-5-7-21 0,3 1 40 0,0 0-37 16,-1 0 9-16,2-1-38 0,-4 2-6 0,3-4-16 15,-3 2-3-15,2-1-48 0,-5-8-9 0,4 15-41 16,-4-15-4-16,-1 11-113 0,1-11-22 0,-13 9-62 16,6-4-47-16,7-5-63 0,-21 4-67 15,10-1-40-15,11-3-485 0,-22 0-555 16</inkml:trace>
  <inkml:trace contextRef="#ctx0" brushRef="#br0" timeOffset="-133745.83">28395 7079 104 0,'6'-10'688'15,"-6"10"-93"-15,0 0-53 0,12-6-63 0,-12 6-77 16,0 0-37-16,14-4-9 0,-14 4-24 0,0 0-20 15,18 1 14-15,-18-1-36 0,15 7-5 0,-6-2-6 16,2 1 8-16,1 4-23 0,1 4 18 0,0 0-54 16,-1 4 5-16,2 4-53 0,-1 3 13 0,0 1-30 15,-3 5-24-15,-2 6-29 0,3-1-26 0,-4 4-34 16,-2 1-82-16,-3-4-58 0,-3 1-79 16,-4 5-71-16,-4 1-68 0,-5-4-8 0,-1 0-125 0,-6 0-11 15,-2-6-36-15,-2-1-97 16,-5-2-90-16,0-4-512 0,-5-2-797 0</inkml:trace>
  <inkml:trace contextRef="#ctx0" brushRef="#br0" timeOffset="-133115.28">27263 7618 435 0,'0'0'402'0,"0"0"-96"15,0 0 59-15,0 0-16 0,0 0-15 0,0 0-83 16,0 0 38-16,0 0-72 0,0 0 38 0,0 0-78 15,0-11 29-15,0 11-84 0,0 0 36 0,0 0-85 16,0 0 35-16,0 0-64 0,0 0 34 0,0 0-60 16,0 0 49-16,-9 8-65 0,9-8 50 0,-7 7-60 15,7-7 51-15,-11 9-65 0,11-9 2 0,-7 7-104 16,7-7 6-16,-7 9-50 0,7-9-46 16,-8 6-22-16,8-6 0 0,0 0-11 0,0 0 31 15,-6 4-12-15,6-4-7 0,0 0-25 0,0 0-24 0,0 0-257 16,4-10-52-16</inkml:trace>
  <inkml:trace contextRef="#ctx0" brushRef="#br0" timeOffset="-132596.24">29042 7594 187 0,'0'0'780'0,"-8"9"-113"16,8-9-82-16,0 0 10 0,-9 8-66 0,9-8-6 0,0 0-40 15,0 0-71-15,-9 7-43 0,9-7-53 16,0 0-57-16,0 0-51 0,0 0-42 0,0 0-44 15,-6 6-90-15,6-6-122 0,0 0-117 0,0 0-250 16,0 0-213-16,0 0-855 0,0 0-1158 0</inkml:trace>
  <inkml:trace contextRef="#ctx0" brushRef="#br0" timeOffset="-132013.35">29148 7272 719 0,'0'0'638'16,"0"0"-79"-16,-4-12-89 0,4 12-98 15,0 0-80-15,0 0-54 0,0 0-56 0,0 0-29 0,0 0-26 16,0 0-8-16,0 0-8 0,5 12-3 0,-1-4 38 15,0 4-20-15,1 3-11 0,0-1-10 0,0 1-16 16,0 2-14-16,0 1-57 0,-1 1 45 0,1-2-49 16,-1 1 36-16,0-1-39 0,-2 1 36 15,1-3-52-15,-2 0 38 0,1-2-61 16,-1-1 26-16,-1-12-70 0,1 16 28 0,-1-16-81 0,-1 11 42 16,1-11-63-16,0 0 61 0,-8 7-22 15,8-7 0-15,-9-5 18 0,3-1 13 0,-2-1 24 16,3-2 2-16,-1-3 21 0,-1-1 12 0,2-2 49 15,0-1 31-15,2-3 9 0,1-4 33 0,2 3 23 16,0-6 16-16,2 1 10 0,3 1 5 0,-1-1 9 16,1 1-1-16,3 1-5 0,0 1-17 0,2 0-12 15,0-3-38-15,-1 9-2 0,3-2-31 0,-2 2-8 16,-1 4-18-16,1-1 3 0,-2 3-21 0,1-1-2 16,0 5-14-16,-1 2 8 0,2-1-20 15,-10 5 6-15,16-2 6 0,-16 2-6 0,15 9-2 16,-7-4-5-16,1 5 1 0,-3 2-1 15,0 2 2-15,0-1-5 0,-2 1-27 0,0 1-21 16,-1 0 0-16,0-2-10 0,-2 1-14 0,-2-1-22 16,1-13-25-16,-4 22-18 0,0-11-16 0,-2-1-9 15,0 0 1-15,-5-3-22 0,0 2 2 0,-1-3-14 16,1 1 12-16,-4-2-18 0,2-1 34 0,-3 0-10 16,5-1 28-16,-2-2-36 0,13-1 2 0,-18 1-40 15,18-1-74-15,-12-1-358 0,12 1-179 0</inkml:trace>
  <inkml:trace contextRef="#ctx0" brushRef="#br0" timeOffset="-131632.46">29636 6935 294 0,'0'0'660'0,"0"0"-108"0,4-10-60 16,-4 10-50-16,0 0-54 0,0 0-27 0,1-12-86 16,-1 12 3-16,0 0-97 0,0 0 14 15,0 0-96-15,0 0 30 0,0 0-80 0,0 0 34 16,0 0-58-16,0 0 70 0,-6 13-48 0,3-3 77 15,2 1-3-15,-2 6 5 0,2 3-12 0,-3 0-16 16,1 4-1-16,0 2-7 0,-1 4-6 0,-1 2-1 16,2 1-16-16,-1-1-7 0,2 1-20 0,2 0-14 15,0-3 1-15,1 2-35 0,3 1 14 0,0-3-45 16,3-2 5-16,0 0-41 0,0-7 6 0,2 1-51 16,2-5 24-16,-1 1-91 0,1-4-12 15,1-2-90-15,-2-2-95 0,3-3-92 0,-3-4-104 16,2-2-434-16,-12-1-623 0</inkml:trace>
  <inkml:trace contextRef="#ctx0" brushRef="#br0" timeOffset="-131248.81">29811 7217 458 0,'0'0'538'16,"0"0"-77"-16,0 0-44 15,0 0-25-15,0 0-61 0,0 0-27 0,-10 7-57 0,10-7-33 16,-2 11-34-16,2-11 6 0,2 18-19 16,0-10-12-16,1 3-11 0,-1-1-3 0,2 3-7 15,1-1-6-15,-1-2-17 0,0 0-18 0,2-1-7 16,-2-1-9-16,1-1 0 0,-5-7 8 0,11 9-14 15,-11-9-12-15,14 5-10 0,-14-5-11 0,15-4-6 16,-5 0-8-16,-1 0-5 0,1-5-3 0,-1-1-14 16,1-2 5-16,-1 0 2 0,0-4-7 0,2-2 2 15,-5-2-2-15,2 3-2 0,-3 2-1 0,-1 0-10 16,2 1-23-16,-4 3-40 0,2 2-74 0,0 0-72 16,-4 9-69-16,5-9-53 0,-5 9-92 15,0 0-88-15,0 0-92 0,13 2-259 0,-13-2-424 16</inkml:trace>
  <inkml:trace contextRef="#ctx0" brushRef="#br0" timeOffset="-130366.77">30086 7299 78 0,'0'0'617'0,"0"0"-96"0,0 0-64 0,0 0-45 15,-4 9-70-15,4-9-49 0,0 0-50 16,0 0-35-16,10-2-46 0,-10 2-19 0,13-4-36 15,-13 4-11-15,13-7-26 0,-13 7-2 0,14-10-12 16,-14 10 1-16,14-10-20 0,-8 2-2 16,-6 8-10-16,8-13 3 0,-8 13-17 0,4-13 1 15,-4 13-10-15,0-13 6 0,0 13-13 0,-7-11 7 16,7 11-12-16,-10-6 8 0,10 6-7 0,-15-2 12 16,15 2-6-16,-14 4 8 0,14-4-10 0,-13 9 17 15,13-9 5-15,-10 11-8 0,10-11 40 0,-5 18-14 16,5-18 41-16,2 17-16 0,1-7 8 0,2 0-36 15,2-1 23-15,1 0-36 0,2-2 25 16,3 0-36-16,-1-2 23 0,-1-2-33 0,3 0 8 0,-1-2-29 16,1-2-33-16,-1-1-24 0,-2 0-27 15,1-4 4-15,-1 1 7 0,1-5 27 0,-5 1 2 16,0-2 25-16,-2 0-2 0,-1-3 28 0,-2 6 19 16,0-6 45-16,0 3 26 0,-2 11 25 15,0-19 21-15,0 19-2 0,0-17-13 0,0 17-32 16,1-11-10-16,-1 11-19 0,0 0 6 0,5-9 1 15,-5 9 19-15,0 0 12 0,15 2-15 0,-15-2-2 16,16 8-4-16,-8-2-5 0,0 0-11 0,2 2-7 16,-3-3-6-16,1 2-7 0,0 0-2 0,-1-2-4 15,-7-5-38-15,11 13-31 0,-11-13-36 0,9 11-39 16,-9-11-16-16,7 7 3 0,-7-7 5 0,0 0 21 16,9 8 4-16,-9-8 28 0,0 0 6 15,0 0 26-15,0 0 4 0,0 0 29 0,0 0 19 16,10-4 20-16,-10 4-6 0,0 0 11 0,3-14 11 15,-3 14 2-15,-1-14 4 0,1 14 12 0,-2-14 8 16,2 14-19-16,-2-16 8 0,2 16-12 16,-5-18 14-16,5 18 5 0,-4-13-2 0,4 13-12 15,-4-12-3-15,4 12-18 0,-5-10 0 0,5 10-18 16,0 0-6-16,-2-12-2 0,2 12 0 16,0 0-3-16,0 0 0 0,0 0 12 0,11 3-4 0,-11-3-2 15,9 6-1-15,-9-6 1 0,10 6-34 16,-10-6-29-16,14 4 8 0,-14-4-4 0,13 2 4 15,-13-2 7-15,15 0 15 0,-15 0-3 0,14-5 10 16,-14 5 0-16,14-8 12 0,-14 8 6 0,12-11 39 16,-12 11 22-16,10-10 38 0,-10 10 13 0,9-12 4 15,-9 12 4-15,5-7-14 0,-5 7-22 0,0 0-25 16,7-10-18-16,-7 10-4 0,0 0 8 0,0 0 10 16,0 13-1-16,0-13 23 0,-3 21 6 15,0-5-20-15,2 1 20 0,0 4-5 0,-2 2 2 16,1 2 0-16,-2-1-11 0,2 2-21 0,-1 0-30 15,-1-2-46-15,-1 2-40 0,-2-2-26 0,2-1-52 16,-3-1 3-16,1-3-76 0,2-4 43 16,-1-2-45-16,-2-1 75 0,2-4 14 0,6-8 26 0,-12 11 24 15,12-11 18-15,-13 5 31 0,13-5 26 16,-9-5 20-16,9 5 15 0,-6-12-3 0,3 2 8 16,2-1 4-16,2 0-10 0,2-6 3 0,1 1-17 15,2-5-33-15,2 2-33 0,1-1-81 0,0 1-67 16,1-1-90-16,4-1-130 0,-2 3-145 0,4-2-343 15,-2 3-483-15</inkml:trace>
  <inkml:trace contextRef="#ctx0" brushRef="#br0" timeOffset="-130098.62">30693 6939 67 0,'5'-11'683'15,"-5"11"-85"-15,5-11-82 0,-5 11-49 0,5-7-105 16,-5 7-70-16,0 0-48 0,0 0-11 0,7-6-18 16,-7 6 10-16,0 0-11 0,3 11-22 0,-3-11-2 15,4 16-3-15,-3-5-19 0,-1 7-27 16,2 0 1-16,-2 3-15 0,1 4-18 0,-1 1-3 16,0 2 1-16,0 5-25 0,-1 3-11 15,-2-1-25-15,-2 0-10 0,1 1-19 0,-1-1-34 0,1 1-76 16,-1-3-7-16,0 0-108 0,-1-1-14 15,-1-5-57-15,2-2-68 0,0-4-53 0,1-3-90 16,0 0-41-16,-1-4-453 0,4-2-581 0</inkml:trace>
  <inkml:trace contextRef="#ctx0" brushRef="#br0" timeOffset="-129496.41">30950 7211 630 0,'0'0'586'0,"0"0"-67"0,6-8-57 16,-6 8-77-16,0 0-60 0,7-11-41 0,-7 11-49 15,2-8-35-15,-2 8-39 0,0 0-26 0,1-14-24 16,-1 14-29-16,0 0-28 0,-6-11-3 0,6 11-18 15,-8-5-5-15,8 5-17 0,0 0-15 16,-14 3 14-16,14-3-10 0,-10 6 6 0,10-6 4 16,-5 15-11-16,5-15 7 0,0 14-6 0,0-14 8 15,5 18-9-15,-1-7 4 0,1-3-1 0,1 4 3 16,-1-2-1-16,2-1 0 0,-2 1 3 0,0-1-6 16,1 0-5-16,-1 0-27 0,-1 0-46 15,-4-9-8-15,4 16-3 0,-4-16 6 0,-1 16 11 16,1-16 0-16,-9 15-8 0,1-7 1 0,-1-2-8 15,0-1-1-15,-1 1 4 0,-1 1 4 0,0-4 3 16,2 1 11-16,-1-1 13 0,10-3 16 0,-13 5-4 16,13-5-14-16,0 0-2 0,0 0-1 0,0 0-13 15,0 0-17-15,0 0-29 0,11-12-32 0,1 4-30 16,1 0-2-16,4-4-53 0,-1-1 13 16,5-3 11-16,-1-1 54 0,1 2 44 15,-2-3 98-15,-4 5 60 0,1 0 102 0,-4 0 40 16,-3 3 33-16,2 2 3 0,-5-2-9 0,0 2-16 15,-6 8-19-15,8-12-2 0,-8 12 4 0,0 0-18 16,5-10 1-16,-5 10-21 0,0 0-7 0,0 0-22 16,-6 8-1-16,6-8 4 0,-4 17-5 0,3-5 13 15,-1 2 9-15,2 2-33 0,0 3 25 0,2-1-9 16,0 5 2-16,1 2-13 0,1 0-15 0,-1-3-24 16,0 2-10-16,1 0-21 0,-2-2-81 0,2-6-19 15,-1 1-101-15,-1 0-68 0,1-5-64 0,-2-2-83 16,-1-10-165-16,4 11-535 0,-4-11-693 15</inkml:trace>
  <inkml:trace contextRef="#ctx0" brushRef="#br0" timeOffset="-128667.35">31053 7327 526 0,'0'-14'631'0,"0"1"-64"0,2 3-41 16,1-1-90-16,5-1-53 0,0 1-44 0,-1-1-22 15,6 1-51-15,1 2-23 0,3-4-55 0,1 5-16 16,-1-1-48-16,-1 3-9 0,0 0-39 0,-1 2-10 15,-2 0-33-15,-1 2 14 0,-12 2-34 0,20 2-5 16,-20-2-33-16,15 7-6 0,-15-7-17 0,4 11-12 16,-4-11-19-16,-3 17-33 0,-1-9-22 15,-2 1-21-15,-1 1-19 0,-3 1-4 0,1-1 5 16,0 1-15-16,0-1-12 0,0 0 6 0,2-3 16 16,0 0 16-16,2 0 24 0,5-7 34 15,-8 10 29-15,8-10 21 0,0 0 29 0,0 0 4 16,7 10 6-16,-7-10 3 0,0 0 1 0,18-2 3 15,-9-3 1-15,2 0 4 0,1-1 2 0,0-2 14 16,0 2 4-16,0-5 25 0,-1 3 27 0,-1 0 24 16,-1-1 24-16,0 3 7 0,-3-2-8 0,0 2-12 15,-6 6-17-15,7-12-8 0,-7 12-9 0,0 0-8 16,0 0 14-16,3-8 4 0,-3 8-9 0,0 0-12 16,-7 5-4-16,7-5 9 0,-2 10 6 15,2-10-1-15,1 15 1 0,-1-15-24 0,3 16 1 16,-3-16-7-16,4 15-4 0,2-7-5 15,-6-8-7-15,10 14 6 0,-10-14-10 0,12 10 6 16,-12-10 3-16,12 5-8 0,-12-5-9 0,13-2-10 16,-13 2-45-16,13-9-18 0,-5 3-15 0,-2-2-4 15,-1-4-3-15,0 2 11 0,-1-4 14 0,-1 3 14 16,2-1 12-16,-4 1 29 0,1 0 37 0,-2 11 26 16,4-19-23-16,-4 19 29 0,3-13-13 0,-3 13-15 15,5-9-5-15,-5 9 5 0,8-6 9 0,-8 6 12 16,14 0-3-16,-14 0 3 0,15 6-10 15,-5 0 22-15,-1 0 5 0,2-2-2 0,0 7-23 0,-2-4 1 16,1 1-49-16,-1-1 40 0,-3 0-24 16,1 0-1-16,-1-1-37 0,-6-6-9 0,9 10-18 15,-9-10-8-15,7 6-24 0,-7-6-19 0,0 0-17 16,0 0 2-16,0 0 21 0,0 0 14 0,0 0 15 16,1-13 13-16,-1 13 11 0,-1-12 15 0,1 12 30 15,0-16 21-15,1 4 1 0,-1 12 33 0,4-20 9 16,-3 8-8-16,2 1-19 0,-2 0 1 0,3-1-38 15,-2 2 19-15,2-4-12 0,-1 4-29 0,2-2-36 16,0 4-49-16,-1-4-44 0,0 3-22 0,-1 0 2 16,3 0 17-16,-3-1 32 0,-3 10 23 0,8-17 15 15,-8 17 22-15,5-15 32 0,-5 15 28 0,4-12 40 16,-4 12 37-16,4-14 37 0,-4 14 16 0,1-11 7 16,-1 11-21-16,0 0-25 0,4-11-26 15,-4 11-9-15,0 0-6 0,0 0 17 0,0 0 59 16,6 6 6-16,-2 5 37 0,-1 1-26 0,0 3 8 15,1 1-33-15,0 4 24 0,0 1-31 0,0 1-3 16,0 0-36-16,-1 2 1 0,0-2-29 0,-2-2-21 16,2-1-55-16,-2-1-19 0,0 0-66 0,-1-6-37 15,2 2-89-15,-1-4-94 0,-1-10-104 0,-1 19-161 16,1-19-622-16,-4 10-829 0</inkml:trace>
  <inkml:trace contextRef="#ctx0" brushRef="#br0" timeOffset="-128316.89">31564 7222 712 0,'0'0'678'0,"0"0"-55"0,0 0-61 16,0 0-57-16,11-9-80 0,-11 9-48 0,20-7-84 15,-6 4-21-15,3-1-70 0,2-3-25 0,1 1-49 16,3 2-15-16,0-1-25 0,-2-2-27 0,0 2-73 16,-3 0-34-16,-2 1-30 0,-1-2-41 0,-2 2-37 15,-3 0-47-15,-10 4-24 0,17-6 6 0,-17 6 35 16,0 0 36-16,10-6 22 0,-10 6 24 0,0 0 16 15,0 0 18-15,0 0 16 0,0 0 33 0,0 0 33 16,-6 6 27-16,6-6 31 0,0 0 13 0,-3 13 30 16,3-13 13-16,1 12 11 0,-1-12 20 15,4 17 15-15,1-9 7 0,-1 1-16 0,2-1-4 16,-1 2-46-16,-1-1-7 0,1-2-35 0,1 2 0 16,-2 0-28-16,-4-9 5 0,6 14-32 0,-6-14 1 15,4 15-36-15,-4-15-6 0,-3 12-31 0,3-12-18 16,-10 9-40-16,10-9-14 0,-14 9-13 0,5-6-12 15,-3-1-28-15,12-2-26 0,-19 5-28 0,8-4-7 16,11-1 11-16,-17 2-9 0,17-2-16 0,-14-2-71 16,14 2-32-16,0 0-80 0,-8-8-167 0,8 8-116 15</inkml:trace>
  <inkml:trace contextRef="#ctx0" brushRef="#br0" timeOffset="-128099.49">31908 6731 100 0,'1'-11'708'0,"2"0"-108"0,-3 11-60 0,10-15-74 15,-10 15-81-15,13-6-39 0,-13 6-9 0,23 2 17 16,-8 5-41-16,6 5-28 0,2 4-10 0,2 8 21 16,2 2-14-16,-1 4-29 0,-3 3-15 15,-2 1-41-15,-4 3-17 0,-4 1-39 0,-7-4-28 16,-6 1-68-16,-4 2-41 0,-7 2-106 0,-3 1-66 15,-7 0-112-15,-3-3-132 0,-6 5-112 0,1-12-122 16,-1 2-729-16,0-6-975 0</inkml:trace>
  <inkml:trace contextRef="#ctx0" brushRef="#br0" timeOffset="-127594.87">32350 7311 450 0,'0'0'896'0,"0"0"-156"0,-12 0-95 15,12 0-60-15,0 0-98 0,0 0-75 0,0 0-110 16,0 0-52-16,0 0-66 0,0 0-88 15,0 0-99-15,0 0-118 0,0 0-188 0,0 0-146 16,-3-9-209-16,3 9-428 0,0 0-710 0</inkml:trace>
  <inkml:trace contextRef="#ctx0" brushRef="#br0" timeOffset="-126500.17">28031 8291 245 0,'0'0'678'15,"-11"2"-159"-15,11-2-2 0,0 0-122 0,-12 4-13 16,12-4-74-16,-5 6 50 0,5-6-81 0,0 0-12 15,-4 15-16-15,4-15-34 0,-2 13-35 0,2-13-12 16,3 20-9-16,-3-20-30 0,1 23-23 0,1-10-23 16,-1 1-15-16,1 3 5 0,0 0-28 0,3 1 3 15,-3 1-21-15,1-2 10 0,-1 2-22 0,1-1 16 16,0 2-25-16,-1-3 12 0,1 2-47 0,-1-1-2 16,0-4-47-16,-1 3 32 0,0-4-55 15,-1 0 38-15,0-1-53 0,0-12 69 0,1 19-38 16,-1-19 65-16,-1 13-47 0,1-13 61 0,0 0-48 15,0 0 57-15,0 0-49 0,0 0 55 16,0 0-47-16,-2-15 64 0,3 1-59 0,-1-3 57 16,0-6-54-16,0-2 52 0,0-4-41 0,0-6 19 15,0 2 59-15,1-2-37 0,-1 0 44 0,3-1-19 16,-1 4 23-16,1-2-17 0,3 3 24 16,1 0-19-16,2 4 20 0,3 0-16 0,1 2 10 15,3 3-23-15,3 4 8 0,-2 4-25 0,2 3 11 16,1 4-25-16,-1 4 9 0,0 1-18 0,0 6 10 15,-1 0-23-15,0 4 17 0,0 3-14 0,-3 2 9 16,-2 3-16-16,-3 1-8 0,-5-2-43 0,-2 3 10 16,-3 0-37-16,-3 1-5 0,-4 0 38 0,-1 0-41 15,-5 2 47-15,-2-2-55 0,-1-3 56 0,1-1-62 16,1-1 59-16,0-1-42 0,1-6 68 0,2 2-49 16,2-5 48-16,9-4-81 0,-11 5 21 0,11-5-111 15,0 0-25-15,0 0-152 0,1-16-67 16,5 8-90-16,6-3-337 0,0-3-415 0</inkml:trace>
  <inkml:trace contextRef="#ctx0" brushRef="#br0" timeOffset="-126233.66">28593 8093 524 0,'0'0'570'0,"-5"-14"-45"0,2 4-69 0,3 10-40 16,-8-13-62-16,3 6-27 0,5 7-44 0,-11-11-48 15,11 11-42-15,-11-7-37 0,11 7-29 0,0 0-18 16,-18 1-35-16,9 6 22 0,4 0-7 16,-3 4-27-16,3 1 35 0,-2 4-51 0,2 4 36 15,-1 1-49-15,4 4 30 0,0 0-44 0,1 5 1 16,2 2 31-16,0 4-42 0,2-3 33 0,3 2-41 16,1-2 22-16,3-2-61 0,3 3 1 15,1-6-99-15,-1-3 12 0,6-2-54 0,-1-2-63 16,2-3-77-16,2-4-65 0,-3-2-69 0,4-5-51 15,0-1-340-15,-4-1-385 0</inkml:trace>
  <inkml:trace contextRef="#ctx0" brushRef="#br0" timeOffset="-125050.46">28919 8222 537 0,'0'0'639'16,"-22"-2"-68"-16,22 2-40 0,-17-1-65 0,17 1-100 16,-18 1 14-16,18-1-98 0,-15 4 1 0,15-4-81 15,-18 6-7-15,11-2-60 0,0 3 6 0,0 1-47 16,2-2 7-16,1 3-47 0,1 2-9 0,2 0-2 16,0 2-10-16,-1-2-1 0,4 1-8 0,-1 0-6 15,1 1-3-15,1-2 3 0,1 0-42 0,0 1 6 16,5-2-72-16,-4-2-2 0,5-3-98 0,-1 1 4 15,1-3-97-15,0 0-1 0,-10-3-43 0,26-1-51 16,-13-1 13-16,1-3 29 0,1 0 53 16,0 1 38-16,1-4 49 0,-1-1 38 15,-1 2 42-15,3-4 11 0,-4 2 30 0,1-3 4 16,-2-2 17-16,-3 3-13 0,1-3 12 0,0 0 11 16,-7-1 11-16,4-1 11 0,-1 1 30 0,-2 0 38 15,-2-3 39-15,0 2 34 0,-1-1 27 0,-1 0 68 16,-1 0 8-16,-2 1 46 0,1-1 4 0,-1 0 20 15,-2 3 4-15,1-2 0 0,-1 3 0 0,3 3-30 16,-3-2-84-16,5 12 2 0,-5-16-86 0,5 16 20 16,-6-10-65-16,6 10 41 0,0 0-33 0,0 0 27 15,-10 12-49-15,10-12 33 0,0 21-44 0,0-6 30 16,1 2-41-16,2 1 17 0,-2 4-22 0,4 2 29 16,-2-2-37-16,-1 2 29 15,1-1-60-15,2 1-62 0,-1-2-17 0,1-1-95 16,-1-4 11-16,2-1-34 0,0-2-25 0,1-3-14 15,-2 0-1-15,3-4 12 0,-8-7 36 0,14 7 45 16,-14-7-5-16,13 0 114 0,-13 0 42 0,17-4 41 16,-9-2 32-16,0-4 19 0,2 3 19 0,-4-4 34 15,2 1 7-15,-3 0 29 0,0 1-7 0,0-1-3 16,0 4-7-16,-1-5-12 0,-4 11-15 0,7-11-27 16,-7 11-21-16,6-8-11 0,-6 8 2 0,0 0-6 15,0 0-9-15,18 3 4 0,-18-3-27 16,10 9 55-16,-3-2-48 0,0 0 53 0,1 3-45 15,1-2 37-15,1 0-49 0,-2-1 41 0,-1 0-56 16,1-1 47-16,1-1-47 0,-9-5 37 16,17 5-45-16,-17-5 29 0,16 2-56 0,-16-2 7 15,14-6-91-15,-14 6 26 0,13-9-64 0,-13 9 46 16,5-14 0-16,-5 14 2 0,-1-18 8 0,-3 9 12 16,-3-3 16-16,-2 2-2 0,-4-1 27 0,-4 0-6 15,0 2 22-15,-2 0-11 0,0 2 19 0,4 1-2 16,0 0 27-16,2 3 11 0,2 0 32 15,11 3 24-15,-17-3 31 0,17 3 16 0,0 0 22 0,0 0-44 16,0 0 26-16,0 0-32 0,9 7 44 16,-9-7-34-16,25 2 14 0,-10-4-40 0,2 1 6 15,3 1-33-15,-2-3 6 0,3 0-41 0,-1-1 23 16,0 0-25-16,-1 0 13 0,-3 1-20 0,1-1 16 16,-3 1-26-16,-1 0 17 0,-2 1-26 0,1-1 18 15,-12 3-30-15,15-3 23 0,-15 3-20 16,14 4 27-16,-14-4-31 0,10 10 33 0,-10-10-22 15,11 14 15-15,-6-6-20 0,0 2 26 0,0 1-24 16,-1 0 25-16,1 0-24 0,-1 2 29 0,0-1-28 16,-1-2 26-16,1 4-24 0,-1-3 0 0,-2 0-38 15,1-3 4-15,-2-8-61 0,3 17 1 0,-3-17-94 16,0 0 3-16,0 13-100 0,0-13 5 0,0 0-33 16,0 0-18-16,0 0 5 0,0 0 18 15,0 0 51-15,0 0 78 0,-8-5 49 0,8 5 97 16,0 0 27-16,-1-13 75 0,1 13 38 0,0 0 30 15,0-17 21-15,0 17 15 0,4-12 27 0,-4 12 20 16,9-15 14-16,-4 9-14 0,2-3-19 0,1-1-16 16,3-1-66-16,-1 2 33 0,1-4-72 0,3 2 35 15,0-1-27-15,1-1-9 0,-3-1-9 16,1 2-18-16,-1 1-9 0,-1 1 0 0,-2 0-10 16,-1-2 1-16,-2 3-4 0,0 2-1 0,-2-1-9 15,-4 8-10-15,4-10-5 0,-4 10 11 16,0 0-2-16,0 0-3 0,0 0 1 0,0 0-44 15,-13 3 59-15,13-3-37 0,-5 11 57 0,5-11-46 16,-2 18 51-16,2-18-41 0,1 22 35 0,3-10-39 16,0 1 42-16,3-1-42 0,0 1 23 0,2-1-141 15,2-3-57-15,1 1-154 0,1-4-193 0,2 0-672 16,-1-3-807-16</inkml:trace>
  <inkml:trace contextRef="#ctx0" brushRef="#br0" timeOffset="-124834.64">29996 7916 93 0,'-2'-12'816'0,"2"12"-142"0,-3-12-99 0,3 12-118 15,-1-12-96-15,1 12-65 0,0 0-14 16,0 0 27-16,0 0-14 0,-2 13 0 0,4 0-34 16,-1 5-9-16,0 5-3 0,1 2-26 0,-1 3-25 15,0 4-28-15,-1 2-23 0,-1 1-37 0,0 0-12 16,-2 0-65-16,-2 1-67 0,-3-1-61 0,1 4-88 15,-2-7-62-15,0-2-178 0,-1-1-54 0,2-7-102 16,0-1-133-16,3-4-364 0,-1-5-693 0</inkml:trace>
  <inkml:trace contextRef="#ctx0" brushRef="#br0" timeOffset="-124333.5">30099 8199 72 0,'1'-14'739'0,"-1"14"-107"0,0-22-45 0,0 22-60 16,0-16-64-16,0 16-52 0,1-16-49 0,-1 16-58 16,1-15-58-16,-1 15-58 0,3-13-39 0,-3 13-33 15,5-13-23-15,-5 13-21 0,4-9-25 0,-4 9-3 16,6-7-16-16,-6 7-30 0,0 0-22 0,11-5-2 16,-11 5-13-16,0 0-6 0,10 7-8 0,-10-7-2 15,3 12 13-15,-3-12-2 0,4 16 11 16,-1-7 2-16,-2 2 7 0,0 1 7 15,2 1-3-15,-2-2 4 0,2 3 4 0,-2-2 1 16,2 3-46-16,0-3 59 0,-1 1-46 0,-1 0 54 16,0 1-52-16,1-3 17 0,-2 3-65 0,-2-2 56 15,1-1-5-15,-2 0-21 0,0-1-12 0,-1-1-15 16,4-9-11-16,-7 16-1 0,4-7-3 0,3-9 5 16,-7 10-9-16,7-10-5 0,0 0-7 0,-6 6-5 15,6-6 1-15,0 0-1 0,0 0 25 0,0 0 18 16,2-13 17-16,-2 13 10 0,8-15 12 0,-4 5 38 15,2 0-18-15,1-2 60 0,2-1-9 0,-2 0 41 16,1 1-10-16,2 0 55 0,-4-1 19 16,2 1 31-16,-1 1 9 0,-2 3 10 0,1 0 1 15,-6 8-14-15,9-15-14 0,-9 15-37 16,6-10-30-16,-6 10-17 0,0 0-15 0,8-6-8 16,-8 6 21-16,0 0 12 0,10 10-66 0,-10-10 62 15,7 17-46-15,-5-6 38 0,2 2-39 0,0 3 35 16,0 1-27-16,0 1 16 0,1 2-38 0,-2 1 25 15,1 1-34-15,-2-3 15 0,-1-1-114 0,0 0-31 16,-1-4-95-16,0-1-92 0,-1-1-130 0,0 1-89 16,-2-2-549-16,3-11-692 0</inkml:trace>
  <inkml:trace contextRef="#ctx0" brushRef="#br0" timeOffset="-124099.66">30223 8353 296 0,'2'-15'557'0,"3"3"-42"0,0-2-24 15,2-1-40-15,0 2-58 0,3-3-46 0,1 1-43 16,0 0-15-16,2 2-18 0,1-1-33 0,1 3-43 16,-1 1-28-16,2 1-22 0,-2 3-34 0,-1-1-18 15,-1 2-22-15,-1 3-13 0,1 1-16 0,-12 1-5 16,18 3-11-16,-18-3-37 0,13 6 37 0,-13-6-85 16,5 12 9-16,-5-12-47 0,1 12-51 15,-1-12-45-15,-2 11-45 0,2-11-33 0,-5 15-52 16,5-15-26-16,-6 12 23 0,6-12-7 0,-8 11 32 15,8-11-13-15,-8 8-4 0,8-8-241 0,0 0-73 16</inkml:trace>
  <inkml:trace contextRef="#ctx0" brushRef="#br0" timeOffset="-123565.87">30497 8166 563 0,'7'-6'522'16,"-7"6"-43"-16,8-9-9 0,-8 9-64 0,6-9-52 15,-6 9-46-15,0 0-35 0,0 0-25 0,0-11-36 16,0 11-37-16,0 0-36 0,0 0-23 0,0 0-21 15,0 0-21-15,-6 7-15 0,6-7-12 0,3 11-3 16,-3-11-9-16,8 12-3 0,-3-5-4 0,1 1-9 16,3-2-2-16,-1 1-3 0,0-3-11 15,2 2 11-15,-1-4-21 0,-9-2-27 0,15 3-9 16,-15-3-9-16,17-1-7 0,-17 1-1 0,14-8-20 16,-7 2 9-16,-2-1 1 0,-5 7 21 15,8-16 1-15,-5 7 17 0,-3 9 13 0,4-16 38 16,-4 16 29-16,2-15 28 0,-2 15 17 0,2-11-3 15,-2 11-16-15,1-11-5 0,-1 11-12 0,0 0-13 16,5-10-12-16,-5 10 15 0,0 0 10 0,0 0-7 16,0 0-7-16,15 3-4 0,-15-3-4 0,9 6-5 15,-9-6-5-15,11 7-3 0,-11-7-5 0,11 8-5 16,-11-8-10-16,9 6 12 0,-9-6-4 0,0 0-34 16,12 4-59-16,-12-4-85 0,0 0-80 15,11-4-60-15,-11 4-19 0,8-6 25 0,-8 6 19 16,7-13-3-16,-7 13 65 0,8-17 45 0,-4 9 45 15,-2-4 31-15,1 1 58 0,1-3 35 0,-2 0 42 16,1-2 56-16,2 3 16 0,-4-3 11 16,3 1 13-16,-3 3 27 0,2 1 14 0,-1-2 13 15,1 2-17-15,-1 2-18 0,-2 9-24 0,3-16-23 16,-3 16-28-16,4-12-16 0,-4 12 1 0,0 0 6 16,0 0 13-16,0 0 4 0,12 4 5 15,-12-4 20-15,6 15-3 0,-4-2 1 0,0 1-8 16,0 4 7-16,-1-1-14 0,1 2-13 0,-1 0-13 15,0 1-5-15,-1 0-20 0,0 0-4 0,0-1-51 16,-1 1-50-16,1-4-85 0,-1 0-82 0,-1-2-71 16,2-3-82-16,-1 0-93 0,1-11-138 0,0 11-385 15,0-11-601-15</inkml:trace>
  <inkml:trace contextRef="#ctx0" brushRef="#br0" timeOffset="-123317.15">30785 8101 408 0,'0'0'695'0,"0"0"-93"15,-2-13-52-15,2 13-90 0,6-9-56 0,-6 9-45 16,11-11-57-16,-3 4-59 0,4 0-50 16,1 0-37-16,3 3-37 0,-4-4-28 0,2 2-16 15,-1 1-35-15,0-1 7 0,-2 1-46 0,-1 1-37 16,-10 4-13-16,16-5 2 0,-16 5 12 0,0 0 5 16,14 3 6-16,-14-3 5 0,5 8 3 0,-5-8 0 15,3 14 2-15,-3-14 10 0,1 21 8 0,1-10 35 16,-1 2 0-16,-1-1 13 0,2 2 24 0,1-1-2 15,-2 0 2-15,-1 0 9 0,1-1-11 16,1 0-14-16,-2-12-25 0,0 20-48 0,0-20-74 16,-3 16-117-16,3-16-108 0,-6 9-205 0,6-9-725 15,-8 5-851-15</inkml:trace>
  <inkml:trace contextRef="#ctx0" brushRef="#br0" timeOffset="-123082.28">30937 7649 568 0,'0'0'679'0,"7"-6"-87"16,0 12-74-16,2 2-58 0,2 9 23 0,5 5-16 15,3 7-25-15,0 3-6 0,0 4-13 16,0 3-42-16,-3 1-32 0,-4-1-66 0,-4 3-9 15,-5-4-89-15,-5-1-57 0,-4 3-106 0,-7 2-75 16,-2-1-95-16,-7-2-113 0,-1-3-95 0,-2 0-206 16,0-5-182-16,1-4-706 0,-1-2-1065 0</inkml:trace>
  <inkml:trace contextRef="#ctx0" brushRef="#br0" timeOffset="-122798.31">31162 8193 39 0,'0'0'793'0,"0"0"-104"16,0 0-69-16,5 8-71 0,-5-8-53 0,0 0-71 15,0 0-66-15,0 0-46 0,0 0-59 0,0 0-36 16,0 0-45-16,6 6-41 0,-6-6-42 0,0 0-81 16,0 0-123-16,0 0-163 0,0 0-190 0,0 0-173 15,0 0-509-15,8-10-762 0</inkml:trace>
  <inkml:trace contextRef="#ctx0" brushRef="#br0" timeOffset="-122350.56">31322 7957 93 0,'-12'-2'739'0,"12"2"-119"0,0 0-85 0,0 0-70 16,0 0-81-16,0 0-55 0,2 16-41 0,-2-16-47 15,4 15-26-15,0-2-1 16,0-1-1-16,0 3-29 0,1 2-27 0,0 0-3 15,-1-1-18-15,0 2-23 0,-2-1-22 0,1-2-18 16,-3 2-13-16,0-3-24 0,0-2-37 0,-1 1-53 16,-2-4-80-16,3-9-77 0,-5 15-57 0,5-15-50 15,-9 7-22-15,9-7-15 0,0 0 68 0,-13 0 24 16,13 0 85-16,-10-9 34 0,4 2 66 0,1-1 79 16,-1-3 84-16,1-3 64 0,1 1 28 0,1-3 60 15,0-1 19-15,2-4 8 0,2-4 28 0,3-1-7 16,1-2-19-16,3-4 9 0,3 2-24 0,3-4-17 15,0 3-38-15,2 3-18 0,-1 5-19 0,4-1-19 16,0 2-41-16,1 3-4 0,0 2-29 0,-2 6 3 16,0-3-30-16,-2 7-3 0,-2 0-24 15,-1 6 3-15,-1-1-37 0,-12 2-51 0,20 6-22 16,-14 0 10-16,-2 2-12 0,-2 3 0 0,-2 1 23 16,-3 3-19-16,-1 2 8 0,-5 2-5 0,-1-1 2 15,0 1-21-15,-4 3-2 0,1-5-19 0,-4 1-35 16,3-3-8-16,-1 1-47 0,2-2-5 0,2-3-39 15,-1-3-61-15,3-1-72 0,0-2-97 0,0 0-468 16,9-5-548-16</inkml:trace>
  <inkml:trace contextRef="#ctx0" brushRef="#br0" timeOffset="-122017.45">31718 7517 424 0,'0'0'747'0,"0"0"-108"0,6-10-90 16,-6 10-103-16,0 0-79 0,0 0-61 0,7-6-32 16,-7 6-12-16,0 0-66 15,0 0-3-15,-7 15-40 0,3-7-7 0,0 3-29 16,-1 4-17-16,1 6 11 0,-2 0-22 0,1 9-32 15,1 2 18-15,0 0-21 0,-1 4 7 0,4 0-34 16,-3 5 18-16,-1-4-18 0,3-1 6 0,-1-1-16 16,0 1 14-16,1-3-20 0,2-3-6 0,-2-4-29 15,2-1-19-15,0 0-8 0,2-6-19 0,0 0-29 16,0-1-28-16,0-2-19 0,2-2-23 0,4-3-41 16,-1 0-85-16,2-2-64 0,3-4-85 0,-2-1-57 15,2-1-447-15,0-4-527 0</inkml:trace>
  <inkml:trace contextRef="#ctx0" brushRef="#br0" timeOffset="-121798.37">31959 7835 322 0,'-6'-7'596'0,"6"7"-82"15,-9-7-72-15,9 7-44 0,-8-8-75 0,8 8-58 16,0 0-56-16,-8-9-47 0,8 9-35 0,0 0-22 15,0 0-16-15,-16 0-15 0,16 0-13 0,-8 7-15 16,8-7-5-16,-10 13-7 0,4-6-11 0,6-7-73 16,-8 15-79-16,4-7-67 0,4-8-90 15,-2 15-23-15,2-15-67 0,0 13-58 0,0-13-213 16,5 10-156-16</inkml:trace>
  <inkml:trace contextRef="#ctx0" brushRef="#br0" timeOffset="-121199.98">31897 7904 342 0,'0'0'337'0,"14"-1"4"0,-14 1 30 0,0 0 8 16,7-6-1-16,-7 6-26 0,0 0-37 0,0 0-28 15,8-9-43-15,-8 9-49 0,0 0-47 0,0 0-25 16,0 0-4-16,0 0 1 0,8 7 6 0,-8-7 20 16,2 12-16-16,-2-12 11 0,3 22-18 0,-2-9 5 15,-1 1-8-15,1 2-5 0,1 0-12 0,-2 3 20 16,1-2-40-16,-1 1 2 0,0 0-33 0,-1-2 9 16,-1 3-46-16,0-1-9 0,-1 1-34 15,-1-4-51-15,-1 1-31 0,0 0-58 16,-2-2-39-16,-1 0-7 0,0-2 22 0,2-1-8 15,-3-2 9-15,2-1-8 0,1-2 26 0,-2-2 15 16,8-4 18-16,-12 7 3 0,12-7 24 0,0 0 18 16,-15 0 14-16,15 0 13 0,0 0 14 0,-8-8 9 15,8 8 15-15,0-12 8 0,0 12 21 0,5-16-6 16,-2 5 12-16,3-3 3 0,1-4-2 0,1 1-4 16,3 0-22-16,0-2-9 0,0 2-13 0,2-1 11 15,-1 0-7-15,1 0 3 0,-1 1-8 0,2-1 19 16,-2 3-8-16,1-1 23 0,-2 3 9 0,-1 2 23 15,-1-2 7-15,1 4 28 0,-1-2 20 0,-1 1 23 16,-2 1 29-16,2 3 24 0,-8 6 4 16,10-13-16-16,-10 13-21 0,8-8-29 0,-8 8-19 15,9-10-23-15,-9 10-30 0,0 0 8 16,9-5-6-16,-9 5 5 0,0 0-7 0,0 0 15 16,0 0-9-16,5 12 6 0,-5-12-7 0,0 0-3 15,0 15-4-15,0-15-2 0,2 14-9 0,-2-14-46 16,2 11-51-16,-2-11-35 0,2 12-14 0,-2-12-7 15,4 9 4-15,-4-9-16 0,0 0 9 0,8 7-12 16,-8-7 44-16,0 0 0 0,0 0 42 0,13-2-5 16,-13 2 55-16,6-6 44 0,-6 6 47 0,6-10 56 15,-6 10 49-15,7-7 32 0,-7 7 12 0,3-8-11 16,-3 8-6-16,0 0-28 0,6-7-22 16,-6 7-32-16,0 0-25 0,0 0-28 15,0 0-15-15,0 0-4 0,0 0-8 0,0 0-7 16,0 0-10-16,0 0 3 0,9 2-1 0,-9-2-5 15,4 9 3-15,-4-9-11 0,7 7-62 0,-7-7-65 16,6 6-101-16,-6-6-82 0,12 2-130 0,-12-2-87 16,15-1-410-16,-15 1-502 0</inkml:trace>
  <inkml:trace contextRef="#ctx0" brushRef="#br0" timeOffset="-120748.56">32284 7854 220 0,'0'0'621'0,"3"-11"-64"0,-3 11-43 15,0 0-46-15,2-11-94 0,-2 11-69 16,0 0-53-16,0 0-25 0,0 0 1 15,0 0 14-15,0 0-20 0,0 0-13 0,5 11-29 16,-5-11 6-16,4 13-46 0,-4-13-12 0,2 18-40 16,-2-18 1-16,4 17-30 0,-4-17 6 0,5 13-32 15,-5-13 4-15,4 13-55 0,-4-13-17 0,8 8-71 16,-8-8-50-16,13 3-33 0,-13-3-31 0,14-1-6 16,-14 1 13-16,15-6 37 0,-15 6 35 0,14-8 44 15,-14 8 58-15,12-10 32 0,-12 10 29 0,9-8 15 16,-9 8 23-16,5-7 3 0,-5 7-1 0,5-8-5 15,-5 8-10-15,0 0-6 0,0 0 17 0,9-4 27 16,-9 4 23-16,0 0 17 0,0 0 14 16,13 4-27-16,-13-4-8 0,10 5-5 15,-10-5-13-15,12 4-12 0,-12-4-9 0,17 4-16 16,-17-4-2-16,17 1-9 0,-17-1-16 0,18-3-76 16,-7 0-7-16,-2-1-30 0,0-1-33 0,0 0-5 15,0-3-9-15,-3 0-19 0,1 1 0 0,0-1 35 16,-2-2 18-16,-2 1 33 0,0-1 47 0,-3 10 45 15,1-18 25-15,-1 18 20 0,-1-18 15 0,1 18-2 16,-4-15 3-16,4 15-24 0,-4-11-7 0,4 11-21 16,0 0 3-16,-8-8-4 0,8 8 46 0,0 0 3 15,0 0 33-15,-3 13-9 0,3-13 5 0,2 17-16 16,-1-7-1-16,3 2-25 0,-1-2 0 0,0 2-18 16,3 1-11-16,-1-1-52 0,1-2-54 15,2-2-57-15,-1 0-98 0,1-1-127 16,1-4-155-16,1 0-211 0,2-1-416 0,-12-2-748 15</inkml:trace>
  <inkml:trace contextRef="#ctx0" brushRef="#br0" timeOffset="-120485.39">32668 7601 207 0,'-5'-10'696'0,"5"10"-70"0,0 0-61 0,-6-13-89 16,6 13-72-16,0 0-70 0,0 0-66 0,-2-10-32 16,2 10-13-16,0 0 16 0,0 0-30 0,5 14 4 15,-2-3-27-15,1 3 18 0,0 3-16 0,0 1 2 16,0 4-18-16,-2 3 8 0,0 4-39 0,-1-2-4 16,-4 7-41-16,-2-2 2 0,-3 8-38 0,-3-3-30 15,-3 0-64-15,-3-2-55 0,1-2-76 0,-5-1-46 16,2-3-101-16,3-7-122 0,0 2-103 0,2-6-132 15,1-2-570-15,3-4-848 0</inkml:trace>
  <inkml:trace contextRef="#ctx0" brushRef="#br0" timeOffset="-120185.28">32777 7853 194 0,'-2'-10'611'0,"2"10"-86"0,-5-15-70 0,5 15-61 16,-3-10-65-16,3 10-68 0,0 0-43 0,-1-11-55 0,1 11-17 15,0 0-33-15,0 0-16 0,0 0-24 0,10 4-8 16,-10-4-16-16,9 8 6 16,-4-1-15-16,-5-7 16 0,8 15 7 0,-8-15 11 15,7 15-31-15,-3-6 10 0,-1 1-26 0,-3-10 9 16,1 19-18-16,-1-19 16 0,-1 20-25 0,-1-9-9 15,-1 0-68-15,-1 2-42 0,-1-2-44 0,-2 0-52 16,-2 0-11-16,0 0-47 0,0-1 13 0,-3 0-32 16,0-1 21-16,1-2-4 0,-2 0-12 0,1 0-32 15,2-3-172-15,0 0 33 0</inkml:trace>
  <inkml:trace contextRef="#ctx0" brushRef="#br0" timeOffset="-119948.33">32864 7836 241 0,'13'-15'256'0,"-3"-3"-6"16,0 3 80-16,-3 2-1 0,0-1-7 16,0 4-23-16,-3 0-18 0,-1 0-41 0,-3 10-24 15,7-9-2-15,-7 9-12 0,0 0 0 0,0 0-13 16,0 0 0-16,0 0 22 0,1 19 17 0,-1-1-6 16,-1 4-13-16,0 4-9 0,-2 7-6 0,0-1-7 15,0 3-19-15,-1 0-6 0,0 2 11 0,1-1-34 16,1 0-7-16,-2-1-43 0,3-1 1 0,0-1-41 15,-1-4-73-15,4-4-81 0,-1-1-44 0,1-6-89 16,2-3-160-16,0-1-131 0,1-5-133 16,0 0-639-16,-5-9-905 0</inkml:trace>
  <inkml:trace contextRef="#ctx0" brushRef="#br0" timeOffset="-119080.98">32937 8028 750 0,'9'-9'685'0,"-1"1"-90"0,2 0-33 0,2 0-70 16,1 1-50-16,1 0-40 0,0 1-57 0,2 0-72 16,-3 0-57-16,-3 1-45 0,1 2-39 0,-2-1-38 15,-9 4-27-15,13-1-47 0,-13 1-22 16,0 0-49-16,8 7-2 0,-8-7-35 16,-4 11-17-16,-4-4-38 0,1 2 13 0,-3 0-13 15,-1 1 4-15,1 0-3 0,0 1 16 0,-2-3 6 16,3 2 5-16,0-3 2 0,0-2 20 0,9-5 20 15,-10 12 12-15,10-12 12 0,0 0 5 0,0 0 0 16,0 0-9-16,0 0 3 0,0 0-9 0,22-5 6 16,-13-3 1-16,3 1 19 0,1-3 5 0,1-2 7 15,0-1 19-15,1-1 6 0,-3-1 16 0,-2 1-1 16,-1 1 16-16,-1 1-4 0,-2-2 8 0,-2 4-2 16,-2-2 3-16,-2 12-4 0,1-13 20 0,-1 13 6 15,-3-10-2-15,3 10 15 16,0 0 16-16,0 0-23 0,0 0 20 0,-7 8-14 15,7-8 18-15,0 11-13 0,0-11 19 0,2 16-45 16,2-7 30-16,0-1-41 0,-4-8 27 0,9 15-37 16,-9-15 19-16,10 12-30 0,-10-12 24 0,12 6-33 15,-12-6 20-15,11 2-37 0,-11-2-21 0,17-5-60 16,-11-1-29-16,2-1-28 0,-1 1-12 0,-2-2 2 16,1-2 32-16,-6 10 22 0,7-15 19 0,-7 15 19 15,2-14 18-15,-2 14 39 0,-3-9 22 0,3 9 40 16,0 0 2-16,-9-9 23 0,9 9-18 0,0 0 33 15,0 0-1-15,-13 6 29 0,13-6-33 16,-5 7 34-16,5-7-14 0,0 0 22 0,0 14-15 16,0-14-20-16,0 0-9 0,3 13-26 0,-3-13 3 15,0 0-15-15,10 7-7 0,-10-7-7 16,0 0-11-16,14 0-28 0,-14 0-52 0,13-7-28 16,-13 7-62-16,11-11 5 0,-6 4-25 0,2 0 2 15,-2-4 1-15,0 2 29 0,-1 0 26 0,1-3 33 16,-1 3 39-16,0-2 64 0,0 3 13 0,-1 1 37 15,-3 7-7-15,7-14 34 0,-7 14-2 0,6-10-4 16,-6 10-15-16,8-6-8 0,-8 6-10 0,9-5-13 16,-9 5-14-16,0 0-6 0,16 5-5 0,-16-5-8 15,11 5-13-15,-11-5-65 0,12 7-39 16,-12-7-72-16,8 8-38 0,-8-8-53 0,6 8-35 16,-6-8-15-16,6 7-14 0,-6-7-24 15,0 0-29-15,0 0 24 0,0 0-53 0,0 0 91 16,0 0 52-16,0 0 205 0,0 0 80 0,-3-13 115 15,3 13 80-15,-4-13 38 0,0 4 39 0,0 0 28 16,2-1 17-16,-2-1-22 0,1 2-8 0,0 0-36 16,3 9 26-16,-4-18-14 0,4 18-13 0,-3-14-48 15,3 14-21-15,-1-10-55 0,1 10-14 0,0 0-25 16,0 0 34-16,0 0 3 0,8 10 9 0,-3 3-7 16,-2 1 0-16,3 4-10 0,-2 4 5 0,-1 0-28 15,0 2-20-15,-2-1-23 0,-1 4-6 0,-2-2-50 16,-1-3-34-16,-1 1-50 0,-1-1-49 15,0-3-47-15,-3-3-40 0,2-1-50 16,0-3-43-16,-1-1-108 0,1-1-93 0,6-10-89 16,-13 12-127-16,13-12-406 0,0 0-732 0</inkml:trace>
  <inkml:trace contextRef="#ctx0" brushRef="#br0" timeOffset="-118785.39">33254 7950 556 0,'6'-18'583'16,"-2"10"-62"-16,4-3-64 0,2 0-66 0,0 1-73 15,4-3-62-15,4 0-36 0,0 0-52 0,0 0-16 16,1 1-45-16,0 0-13 0,-1-1-33 16,0 3 4-16,-4-1-38 0,0 6-21 15,-4-3-36-15,1 2-31 0,-4 1-5 0,-7 5 7 16,13-5 10-16,-13 5 12 0,0 0 3 0,12 3 5 16,-12-3 6-16,5 7 4 0,-5-7 4 0,2 14 37 15,-2-14 15-15,3 19 12 0,-3-8 10 0,0 1 12 16,-3 1-19-16,2 2 72 0,-1 1-15 15,-1 0 11-15,0 0-49 0,-1 0 18 0,1-2-49 0,-4 0 13 16,3 0-28-16,-2-1 19 0,1-3-55 0,-1 0 22 16,6-10-52-16,-11 14-5 0,4-8-51 0,7-6-70 15,-12 5-22-15,12-5-44 0,-13 0-49 0,13 0-81 16,-12-5-109-16,5-1-360 16,1-1-370-16</inkml:trace>
  <inkml:trace contextRef="#ctx0" brushRef="#br0" timeOffset="-118552.03">33348 7251 714 0,'20'-4'759'0,"-2"10"-41"0,4 1-136 15,13 12-10-15,2 5-45 0,10 9-4 0,-2 6-66 16,-4 5-25-16,0 3-25 0,-7 2-17 15,-8 3-42-15,-8 3-60 0,-9-8-40 0,-8 2-52 16,-9 0-26-16,-7 6-62 0,-9-3-73 0,-4-5-76 16,-7-2-161-16,-5-4-96 0,-3-2-81 0,2-4-106 15,-2-3-134-15,3-9-135 0,2-2-736 0,-1-3-1115 16</inkml:trace>
  <inkml:trace contextRef="#ctx0" brushRef="#br0" timeOffset="-51517.21">12029 16073 152 0,'0'0'249'0,"0"0"-42"16,0 0-26-16,0 0-8 0,0 0-6 0,0 0-16 15,0 0 14-15,-12 0-24 0,12 0 25 0,0 0-31 16,0 0 18-16,0 0-37 0,0 0 8 16,0 0-29-16,0 0 8 0,-9-5-32 0,9 5 7 15,0 0-33-15,0 0 4 0,0 0-29 0,0 0 12 16,0 0-29-16,0 0 17 0,0 0-24 0,0 0 19 16,0 0-22-16,0 0 27 0,0 0-4 0,-6 9 43 15,6-9 9-15,0 0 17 0,8 4-9 0,-8-4 19 16,11 6-7-16,-11-6 4 0,17 3-24 0,-17-3 4 15,24 3-23-15,-9-2 3 0,2 1-19 0,4-2 1 16,-2 0-16-16,3 0 9 0,0 0-16 16,5-2 8-16,1 1-14 0,1 0 12 0,0-3-14 0,2 3 10 15,5-2-13-15,-2 0 6 0,5-1-6 0,-4 0 10 16,3 1-7-16,0-2 5 0,3 1-14 16,2-1 13-16,-6 3-8 0,9-4 5 0,-6 1-7 15,-2 1 12-15,0 1-12 0,1-3 10 0,-1 5-9 16,-2-4 10-16,2 2-11 0,-3 0 13 15,2 0-13-15,-3 1 12 0,-3 1-14 0,1-1 13 16,-3 1-12-16,2 0 10 0,1-2-9 0,-1 2 9 16,3-1-10-16,2-1 11 0,-1 2-7 0,-1-4 4 15,3 4-7-15,0-1 10 0,-1-2-10 0,-2 2 11 16,2-2-11-16,2 1 10 0,-2-1-10 0,0 0 9 16,0 1-8-16,0-1 10 0,1 0-11 0,-3 1 11 15,3-1-13-15,1 1-3 0,-9-1 7 16,5 0 4-16,-1 1-4 0,-5 0 10 0,1 0-15 15,0 1 13-15,-2 0-5 0,2 0 4 0,-5 1-5 16,3-1 4-16,0 1-10 0,-2-2 12 0,2 3-10 16,0 0 11-16,0-1-15 0,-2-1 13 0,3 1-11 15,-2 1 10-15,1-2-2 0,4 2-8 0,-4 0 10 16,3-1-10-16,-1-1 12 0,0 1-12 0,3-1 11 16,-2 1-11-16,0 0 11 0,6-4-11 0,-7 4 12 15,3-1-12-15,-1 1 8 0,-2-1-3 0,2 1 5 16,-2-2-11-16,-1 1 12 0,-1 0-10 15,-1 1 12-15,1 0-9 0,1-1 10 0,-2 1-5 0,0 0 15 16,1-1-9-16,-2 1 9 0,1-1-16 16,1 1 19-16,1-2-6 0,0 1 13 0,0-3-16 15,0 2 8-15,0-1-12 0,2 2 6 0,-1-1-8 16,1 0 5-16,-1 1-9 0,-1-1 0 0,0 1 1 16,2 1 4-16,-2-2-11 0,1 2 12 0,-2-1-11 15,1 2 8-15,-1-1-8 0,-3 1 5 0,3 0-5 16,-4 0 3-16,0-2-7 0,0 2 11 15,1 0-4-15,-2 0 4 0,2 0-5 16,1 0 2-16,-2-1-2 0,0 1 12 0,0 0-1 0,1 0 11 16,1-1-3-16,0 1-7 0,-1-2 3 0,3 2-2 15,-3-1-7-15,3-1 9 0,1 2-8 0,0 0 2 16,0 0-2-16,2-1-2 0,-1 0-2 16,-1 0-3-16,3-1 1 0,-2 1 3 0,2-1-1 15,0 2 0-15,-2 0-2 0,2 0-16 0,-3-1 20 16,-1-2 4-16,1 2 8 0,-1-1 20 0,-1 1 4 15,0-1-10-15,-4 2-5 0,1-1-8 0,0 1 21 16,0 0-6-16,-3-1 3 0,3 1-16 0,0 0 8 16,-1 0-17-16,1 0 7 0,0 0-9 0,0 0 7 15,-1 0-13-15,5-2 7 0,-3 2-8 0,3 0 10 16,-1-2-10-16,1 1 6 0,1 0-9 0,-2 0 8 16,1-2-8-16,-2 0 8 0,1 2-7 15,-4 0 2-15,0-1-2 0,0 2 12 0,0-1-14 16,-1-1 13-16,0 2-10 0,0-1 16 0,-2-1-15 15,1 2 22-15,-1 0-19 0,1-1 16 0,-1 0-15 16,0 1 12-16,-1-2-11 0,1 2 10 0,-1 0-16 16,1-2 5-16,0 1 4 0,-1 0-12 0,3-1 11 15,-2 2-2-15,3-3 2 0,-2 3-15 0,2-2 13 16,0 1-11-16,-1-2 11 0,3 1-11 0,2-2 12 16,-2 3-11-16,1-3 8 0,0 1-13 0,-1-2 16 15,1 3-11-15,-3-2 8 0,-1 2-6 0,0-2 15 16,-2 3 9-16,1 0 16 0,-3-2-19 0,2 0 10 15,0 3-17-15,-2-3 10 0,2 1-18 16,-2 0 14-16,2-1-18 0,0 2 15 0,-1-2-13 16,1 2 14-16,0-2-18 0,2 2 16 0,0-1-25 15,0-1 15-15,-1 0-13 0,3 0 26 16,1-1-21-16,0 1 15 0,-4 1-2 0,0-1-1 16,0-1-2-16,0 2-2 0,0-1 1 0,-1 0 0 15,0-1 0-15,0 1 0 0,-3-1 19 0,2 2 5 16,-1-2 6-16,1 2-1 0,-3-1-3 0,2-1-4 15,-2 1 2-15,2 0-4 0,-2 0 7 0,2 0 3 16,-3 1-6-16,1-2 0 0,-2 2-5 16,3-3 1-16,-4 3-8 0,2-2-4 0,-4 3-19 0,3-2 17 15,-2 1-7-15,1 0 3 0,-2-1 2 16,2 0-8-16,-2 1 6 0,1-1-9 0,-11 3 2 16,20-3 8-16,-20 3-7 0,19-3 1 0,-19 3 0 15,16-4 1-15,-16 4 4 0,17-1-3 0,-17 1 5 16,13-3 7-16,-13 3-5 0,14-2 2 0,-14 2 1 15,0 0-3-15,14-1-9 0,-14 1 8 0,0 0 1 16,13-3-4-16,-13 3-2 0,0 0-1 0,0 0-1 16,12-1 1-16,-12 1 4 0,0 0 2 0,0 0-3 15,13-1 11-15,-13 1-4 0,0 0-7 0,0 0-3 16,14-2 1-16,-14 2-2 0,0 0-2 16,0 0-1-16,13-1-1 0,-13 1 0 0,0 0-6 15,0 0 10-15,0 0 0 0,0 0 1 0,14 0 0 16,-14 0 0-16,0 0-2 0,0 0 1 0,0 0-1 15,0 0-1-15,0 0 3 0,0 0-3 0,0 0 1 16,0 0 3-16,0 0-2 0,0 0 7 0,0 0-1 16,0 0-4-16,0 0-7 0,0 0 6 0,0 0-28 15,0 0-24-15,0 0-27 0,0 0-27 0,-14-3-29 16,14 3-45-16,0 0-48 0,-13-1-58 0,13 1-61 16,0 0-51-16,-18 0-103 0,18 0-131 0,-14 0-376 15,14 0-603-15</inkml:trace>
  <inkml:trace contextRef="#ctx0" brushRef="#br0" timeOffset="-47818.03">17022 14718 488 0,'0'0'509'0,"0"0"-27"16,1-16-43-16,-1 16-31 0,0 0-84 0,-1-13-24 0,1 13-29 15,0 0-22-15,0-13-23 0,0 13-30 0,0 0-38 16,-2-10-35-16,2 10-31 0,0 0-19 15,0 0-18-15,0 0-11 0,-18 8-13 0,6 7-5 0,-3 6-6 16,0 3-3-16,-7 8-12 0,-1 4 7 16,-6 9 1-16,-1 6 2 0,-3 3-4 0,0 2 3 15,-3 2-12-15,-1 3-3 0,-2 1 6 0,-1 1-2 16,-1-3 1-16,0 2 2 0,-3 1-6 16,3-4 6-16,-3-3-10 0,3-2 8 0,-1-1-7 15,1-3 6-15,4 0-3 0,-2-3 4 0,2 1-1 16,6-4 2-16,0-3-30 0,5-7 30 0,2-1-16 15,2 0 16-15,4-4-7 0,3-3-3 0,1-1-15 16,1-2-3-16,4-4-7 0,0-1 6 0,3-4 1 16,-2 1 6-16,2-3 4 0,2-1 0 0,-1-3 6 15,1 2 0-15,4-10 2 0,-9 15 3 0,9-15 2 16,-8 11-1-16,8-11 0 0,-4 11 2 16,4-11 1-16,-5 8-7 0,5-8 2 0,0 0 7 15,-4 10-1-15,4-10 3 0,0 0-3 0,-3 8 6 16,3-8-4-16,0 0-5 0,0 0 1 0,0 0-7 15,-7 8 6-15,7-8-1 0,0 0 4 0,0 0-6 16,0 0 2-16,0 0 1 0,0 0-2 0,0 0-1 16,-7 4 0-16,7-4-2 0,0 0 2 0,0 0 4 15,0 0-4-15,0 0 1 0,-7 7-6 0,7-7 8 16,0 0 1-16,0 0 3 0,0 0-2 0,0 0 3 16,0 0-2-16,-8 6 3 0,8-6-2 15,0 0-3-15,0 0 1 0,0 0 0 0,0 0-2 16,-6-8 0-16,6 8 0 0,-4-9-2 0,4 9-21 15,-5-15-30-15,5 15 16 0,-6-18-5 0,3 8 13 16,-1 0-12-16,-1-2 12 0,-1 0 1 0,0 0 14 16,0 2-6-16,3 1 16 0,-3-1-9 0,1 1 11 15,-1 3-10-15,2-2 13 0,4 8 2 0,-8-13 5 16,8 13-5-16,-6-11 4 0,6 11-14 16,-6-7 12-16,6 7 14 0,0 0 10 0,0 0-3 15,0 0 5-15,-8 8 10 0,8-8-8 0,0 0 9 16,1 18 4-16,-1-18 6 0,4 19 2 0,-4-19 2 15,3 19-28-15,-2-6 11 0,0-3-17 0,0 2 6 16,2-1-9-16,0 2 2 0,-1-1-14 16,1-2 9-16,-1 1 1 0,2-3 9 0,0 3 3 15,2-4 20-15,-6-7 2 0,11 13 23 0,-11-13-10 16,14 6 21-16,-14-6-20 0,19 5 15 0,-8-8-19 16,2 0 8-16,1 0 2 0,1-3 1 0,0-2-8 15,2 0-3-15,0 0-9 0,1-2-3 16,-4 3-10-16,3-1 2 0,-5 1-16 0,2 0-6 0,-2 0-1 15,-1 2-8-15,0 0-16 0,-4 1-77 0,-7 4-47 16,17-6-37-16,-17 6-99 0,11-2-64 0,-11 2-86 16,0 0-103-16,13 4-88 0,-13-4-449 0,0 0-673 15</inkml:trace>
  <inkml:trace contextRef="#ctx0" brushRef="#br0" timeOffset="-47268.77">16107 16492 174 0,'0'0'576'0,"0"0"-82"0,-8-9-54 0,8 9-44 15,-6-7-57-15,6 7-339 0,-9-8 515 0,9 8-305 16,-9-8-22-16,9 8-20 0,-8-6-26 0,8 6-19 16,-10-5-28-16,10 5-19 0,0 0-14 0,-14-2-6 15,14 2-9-15,-14 5 6 0,14-5-3 0,-13 10 17 16,7-2 0-16,0 1-7 0,-3 4-1 0,4-1-15 15,-2 1 1-15,3 1-15 0,0 2-1 0,1-2-7 16,1 1-2-16,2 0-8 0,-1-2 4 16,2 1-4-16,4-1 4 0,1 1-5 0,1-1 2 15,1-1-2-15,3-2 25 0,1-1 15 0,3-1 23 16,-1-4 2-16,5 0 16 0,-2-3-17 0,2-1-2 16,-1 0 10-16,3-2-3 0,-2-2 8 0,-2 1 6 15,3-5-2-15,-2 2 6 0,-3-1 23 16,-2-1-5-16,1 1-9 0,-2-3-1 0,-1 1 1 15,-3-3-11-15,-3 2-3 0,-1 0-13 0,-2 1-12 16,-2 9-10-16,-2-18-10 0,-2 7-6 0,-4 1-6 16,-1-1-7-16,-4 3-6 0,-1-1-3 0,-1 2-8 15,-2 1-6-15,1 2 1 0,-1 1 4 16,-2 1-38-16,1 2-67 0,1 3-64 0,0 2-77 16,4 0-101-16,-1 1-123 0,2 5-145 0,4 1-207 15,3 0-525-15,2-2-939 0</inkml:trace>
  <inkml:trace contextRef="#ctx0" brushRef="#br0" timeOffset="-45068.36">16126 16539 2 0,'0'0'272'0,"0"0"-63"15,0 0-9-15,0 0 0 0,0 0-6 0,0 0-20 16,0 0-4-16,0 0-18 0,0 0-6 0,0 0-13 16,0 0-7-16,0 0 3 0,0 0-9 0,0 0-18 15,-9-5-13-15,9 5-1 0,0 0 1 16,0 0 0-16,0 0 0 0,0 0-4 0,0 0-2 15,0 0-7-15,0 0-11 0,0 0-21 0,0 0 5 16,-5-7-24-16,5 7 6 0,0 0-25 0,0 0 16 16,0 0-22-16,0 0 19 0,0 0-19 0,0 0 16 15,-11-1-11-15,11 1 18 0,0 0-16 0,0 0 23 16,0 0-6-16,-12-2 19 0,12 2-15 0,0 0 16 16,0 0-17-16,-11-1 17 0,11 1-11 0,0 0 15 15,0 0-21-15,-12-2 6 0,12 2-16 16,0 0 7-16,-14 0-18 0,14 0 15 0,0 0-20 15,-13 2 12-15,13-2-18 0,0 0 13 0,-15 3-25 16,15-3-4-16,0 0-27 0,-15 4-13 0,15-4-29 16,-12 3-55-16,12-3-87 0,-10 3-139 0,10-3-512 15,-12 4-443-15</inkml:trace>
  <inkml:trace contextRef="#ctx0" brushRef="#br0" timeOffset="-36154.38">17547 16423 312 0,'0'0'475'16,"-3"-12"-66"-16,3 12-37 0,-2-13-25 15,2 13-4-15,-2-14-27 0,2 14-19 0,0-11-24 16,0 11-24-16,1-14-4 0,-1 14-9 0,0 0-7 16,1-16-39-16,-1 16-12 0,0 0-36 0,2-13-12 15,-2 13-40-15,0 0-14 0,0 0-31 0,1-10 5 16,-1 10-23-16,0 0 12 0,0 0-20 15,0 14 5-15,0-14-12 0,0 15 8 0,0-2-17 0,1-1 15 16,0 1-18-16,1 2 10 0,-1 1-12 16,0 0 13-16,2-1-15 0,-1 1 14 0,1-1-40 15,0 0-7-15,-1-1-11 0,2 0-30 0,-3-4-20 16,3 0 15-16,-1-1 14 0,-3-9 19 0,3 16 11 16,-3-16 16-16,4 11-2 0,-4-11 7 0,0 0 3 15,0 0 3-15,0 0 5 0,0 0 19 0,8-8 4 16,-8 8 14-16,1-15 6 0,-1 15 19 0,0-19-6 15,0 19 19-15,2-16-19 0,-2 16 9 16,-2-15-23-16,2 15 1 0,2-11-23 0,-2 11 10 16,0 0-18-16,5-11 11 0,-5 11-16 0,11-3 4 15,-11 3-3-15,14 2 10 0,-14-2-19 0,22 4 17 16,-11-2-20-16,2-1 41 0,0 2-30 0,1-1 10 16,-1-1-16-16,2 1 18 0,-1-2-18 0,0-2 20 15,0 1-15-15,-2-1 17 0,2-2-18 0,-3-2 14 16,0 0-13-16,0-1 15 0,-2-3-28 0,-4 1 28 15,0-1-17-15,-1-1 19 0,-3-1-3 0,1 0 24 16,-4 2-22-16,1-2 16 0,-3 3-24 0,2-1 15 16,-2 1-21-16,4 9 11 0,-3-13-36 0,3 13-47 15,-1-13-31-15,1 13 1 0,0 0-28 0,7-7-58 16,-7 7-56-16,0 0-77 0,17-2-44 0,-17 2-68 16,18 2-31-16,-6-1-440 0,-12-1-466 0</inkml:trace>
  <inkml:trace contextRef="#ctx0" brushRef="#br0" timeOffset="-35838.01">17964 16419 79 0,'0'0'717'0,"-13"6"-104"0,13-6-60 0,-9 4-79 0,9-4-87 16,0 0-45-16,0 0-30 0,0 0-47 0,0 0-27 16,0 0-52-16,0 0-21 0,11-7-52 0,-11 7-7 15,14-9-33-15,-5 2-4 0,-2 3-23 0,1-1 2 16,0-2-17-16,-1 0 5 0,0 1-16 15,-1-1 9-15,-6 7-8 0,8-14 33 0,-8 14-18 0,2-13 22 16,-2 13-22-16,-2-13 23 0,2 13-14 16,-7-9 16-16,7 9-20 0,-11-9 1 0,11 9-10 15,-15-3 9-15,15 3-35 0,0 0 28 0,-18 1-13 16,18-1 4-16,-16 8-6 0,16-8 6 0,-11 11-16 16,11-11 12-16,-7 14-21 0,7-14 15 0,-1 16-16 15,4-7 19-15,2 2-16 0,1-3 7 0,4 4-5 16,4-5 7-16,1 3-59 0,4-2-48 0,2-2-72 15,1-1-94-15,1-2-87 0,3 1-76 0,-3-4-110 16,-1-1-88-16,4-3-359 0,1 0-575 0</inkml:trace>
  <inkml:trace contextRef="#ctx0" brushRef="#br0" timeOffset="-35021.64">18502 16247 60 0,'0'0'699'0,"0"0"-119"0,0 0-33 15,0 0-66-15,0 0-108 0,0 0-51 0,0 0-15 16,0 0-19-16,0 0-23 0,0 0-36 0,0 0-4 16,0 0-61-16,1 11-11 0,-1-11-34 0,6 8-3 15,-6-8-34-15,6 8 4 0,-6-8-31 0,6 9 6 16,-6-9-27-16,8 9 10 0,-8-9-21 0,8 10 4 16,-8-10-18-16,6 9 12 0,-6-9-11 15,8 9 8-15,-8-9-21 0,6 7 6 0,-6-7-31 0,5 7 15 16,-5-7-20-16,0 0 19 0,0 0-16 15,9 3 1-15,-9-3-14 0,8-6 11 0,-8 6-1 16,9-13 15-16,-5 5-8 0,-1-1 18 0,1 0 0 16,0-2 4-16,-1 2 3 0,1-1 13 0,-1 2 14 15,-3 8 5-15,8-17-2 0,-8 17-6 0,4-11-9 16,-4 11-6-16,6-8 1 0,-6 8-4 0,0 0-22 16,12-1 26-16,-12 1-13 0,11 6 8 0,-3-2-13 15,-8-4 17-15,14 12-17 0,-5-5 22 0,1 1-15 16,-1 0 12-16,2 2-18 0,0-2 19 0,0 0-18 15,2 0 21-15,-1 0-16 0,2-3 13 0,-4-1-14 16,1 1 16-16,3-5-15 0,-14 0 17 16,25 0-20-16,-15-5 17 0,3 1-15 0,1-3 13 15,-3-3-15-15,2-1 19 0,-3-1-15 0,1-1 33 16,-1 4 33-16,-3-3 2 0,1 3 4 0,-1 1-7 16,0 1-13-16,-7 7-16 0,9-13-16 0,-9 13 0 15,8-5-17-15,-8 5 10 0,0 0-13 0,10 11 28 16,-10-11 2-16,9 16 8 0,-5-6-24 0,0 0 16 15,-1 2-21-15,1 2 14 0,0-1-19 0,0 0 15 16,0 1-18-16,-2-2 15 16,2 0-19-16,-1 0-4 0,-1-3-68 0,1 2 1 15,-3-11-25-15,4 18 7 0,-4-18-12 0,4 13 28 16,-4-13-2-16,2 11 37 0,-2-11-7 0,0 0 22 16,6 8-14-16,-6-8 28 0,0 0-26 0,8-6 33 15,-8 6-8-15,5-10 13 0,-5 10-10 0,8-19 16 16,-3 6-9-16,3 0 33 0,-1 1-5 0,0-1 29 15,2 0-16-15,0 2 23 0,0-1-2 0,0 1 12 16,2 0-7-16,-1 1-13 0,-1 1-7 0,3-1-10 16,-2 2-6-16,0 2-5 0,0-1-4 0,-2 1-4 15,0 0-8-15,-1 2 0 0,-7 4 9 0,13-6-12 16,-13 6 3-16,10-7 1 0,-10 7 1 0,9-6-4 16,-9 6 1-16,0 0 12 0,8-6 6 0,-8 6 8 15,0 0 18-15,0 0-5 0,-10-4 8 16,10 4-5-16,0 0-4 0,-14 4-3 0,14-4-8 15,-13 6-2-15,13-6-5 0,-13 10-6 0,5-5-4 16,3 3-5-16,-1-2 1 0,2 5-3 0,4-11-14 16,-4 17 16-16,4-17-18 0,2 18 14 0,3-8-15 15,1-1 22-15,3 1-19 0,3-1 20 0,3-1-44 16,0-4-45-16,3 0-64 0,1 1-40 0,3-5-63 16,1 1-79-16,5-6-108 0,3 0-162 0,-2-4-175 15,6-5-321-15,0-2-704 0</inkml:trace>
  <inkml:trace contextRef="#ctx0" brushRef="#br0" timeOffset="-33869.57">20029 15927 34 0,'-3'-13'839'0,"3"13"-135"0,-6-9-72 0,6 9-79 15,0 0-65-15,-3-13-91 0,3 13-59 16,0 0-85-16,-4-9-26 0,4 9 1 0,0 0 9 16,0 0-22-16,-2 12-3 0,2-12-23 0,3 17-15 15,-2-5-15-15,1 1-13 0,-1 4-10 0,-1 0-38 16,1 2 0-16,-1 0-16 0,1 2-15 0,1 0-8 15,-1-1-7-15,0 1-10 0,1-1-7 0,-1-1-6 16,1-1-7-16,1 1 5 0,-2-1-14 0,3-3-1 16,0-1-2-16,-2 1-2 0,2-5 1 0,0 1-3 15,1-3-2-15,2 0-17 0,1-2-15 0,1-2-13 16,2 0-14-16,1 0-7 0,1-3 11 0,1 0 4 16,2 0-5-16,1 1 6 0,2-1 8 15,0-1 3-15,1 0-19 0,-1 1-1 0,2-2-32 16,0 1 5-16,-1 0-23 0,1-1 13 0,2-1-22 15,-3 0-6-15,1 1-30 0,1-1 14 0,-4-2-17 16,2 1 15-16,-1-1 3 0,-2 0 5 0,0-1 26 16,-2 0 20-16,0-1 21 0,-3 1 6 0,-1-2 16 15,-1 1 6-15,-3 1 13 0,-2-3 36 16,-5 8 36-16,7-10 21 0,-7 10 24 0,-2-13 32 16,2 13 2-16,-9-9 4 0,9 9 5 0,-15-9 6 15,5 6 1-15,-1 0-21 0,11 3 21 0,-24 0-12 16,13 2-15-16,-1 1-4 0,1-2-32 15,0 5-20-15,1-2-7 0,1 2-13 0,3 0-4 0,-2 1-9 16,8-7-3-16,-6 14-4 0,6-14-1 16,1 12-3-16,-1-12 2 0,9 13-18 0,-3-7 18 15,-6-6-33-15,18 5-37 0,-5-3 6 0,-1-1-22 16,2-2 6-16,-2-4-12 0,1 3 30 0,3-4-14 16,-5-2 22-16,2-1 12 0,-4-1 4 0,-1 1 8 15,-1 1 2-15,-4-3 6 0,-1 1 7 0,-2 10 15 16,-1-15 12-16,1 15 7 0,-6-13 1 0,6 13-2 15,-8-8-5-15,8 8-4 0,0 0 6 16,-9-4 7-16,9 4 30 0,0 0 20 0,0 0 9 0,3 12 5 16,-3-12 3-16,9 10-4 0,-1-6-17 15,1 1-22-15,2 0-4 0,1-1-15 0,0-1-6 16,1-2 17-16,2-1-55 0,-1 0-35 0,4-4-78 16,0 1-40-16,-2-1-33 0,4-4-11 0,-2-1 3 15,-1-1 31-15,-1-2 10 0,-1-1 35 0,-2-2 25 16,0-1 19-16,-3-3 14 0,-2 1 16 0,-2-1 21 15,-1 0 48-15,-3 1 30 0,0 1 30 0,-2 2 52 16,-2 1 8-16,1 2 13 0,0-1 3 0,0 2-20 16,1 11-38-16,-2-16-25 0,2 16 11 0,0 0 59 15,0 0-20-15,0 0 39 0,0 0-7 0,-8 12 5 16,8 1-10-16,1 3 15 0,-1 3-34 0,2 5-139 16,0 1 0-16,-1 4 0 0,3 4 0 0,-3 0 0 15,0 4 0-15,2-1 0 0,-2-1 0 16,0 0 0-16,1-3 0 0,-1-3 0 0,-1 0-82 15,0-4-123-15,-1 0-19 0,-1-5-5 0,2-2-24 16,-1 1 32-16,0-5 13 0,-2-1 28 0,2-3-19 16,1-10 16-16,-8 10 0 0,8-10 38 0,0 0-2 15,0 0 35-15,-14-7-16 0,12-3 32 0,-2-6-5 16,0-3 33-16,0-4-20 0,2-3 15 0,-1-2 39 16,4-7 19-16,1 0 35 0,0 0 14 15,5 1 12-15,-1 2 22 0,0-1 1 0,5 3 9 16,1 2 7-16,3 3 0 0,0 2-3 0,0 2-7 15,0 6-12-15,0 1-11 0,-2 3-11 16,-1 6-9-16,-2 2-6 0,-10 3 3 0,19 0-5 16,-9 3-3-16,-10-3-14 0,11 14 16 0,-11-14-15 15,1 21 8-15,-3-10-6 0,-2 3-10 0,-5-1-31 16,0-1-13-16,-1 2-29 0,-4 1-12 0,2-2-26 16,-1-3-3-16,4 0-27 0,-1-1-20 0,0-2-30 15,2-3-69-15,8-4-65 0,-10 5-52 0,10-5-50 16,0 0-33-16,-5-6-42 0,5 6-352 0,9-18-400 15</inkml:trace>
  <inkml:trace contextRef="#ctx0" brushRef="#br0" timeOffset="-33337.98">21164 15765 308 0,'4'-9'760'0,"-4"9"-106"0,1-13-75 16,-1 13-82-16,0 0-28 0,0 0-57 0,0 0-1 15,0 0-23-15,-11 5-35 0,11-5-8 0,-7 17-26 16,4-5-19-16,0 1 8 0,-1 3-38 0,3 1-26 15,0 1-51-15,1 0-36 0,1 0-21 0,0 3-28 16,3-1-21-16,-1-1-15 0,2 3-35 0,0-1 23 16,1-3-41-16,2-1-7 0,-1-1-65 0,3-3-7 15,-1-1-48-15,3-2-27 0,0-2-18 0,2-1-1 16,0-4 6-16,0-1-1 0,1-2 15 0,1-3 9 16,1-1 8-16,0-2 13 0,-2-2 21 0,2-1 18 15,-4 1 12-15,-2-1 16 0,1 0 29 16,-4 2 35-16,-1-1 29 0,-7 8 11 0,12-11 7 15,-12 11 3-15,5-9-4 0,-5 9 2 0,0 0 7 16,0 0 9-16,0 0 12 0,-8-5-24 0,8 5 12 16,-9 5-29-16,9-5 26 0,-9 11-38 0,9-11 19 15,-10 14-42-15,4-5 17 0,2-1-28 16,0-1 7-16,1 4-15 0,0-4 15 0,3-7-26 16,-3 17 22-16,3-17-52 0,0 14-32 0,0-14-30 15,5 12-58-15,-5-12-35 0,8 7-10 0,-8-7-6 16,14 3 4-16,-14-3 46 0,11-3 20 0,-11 3 27 15,16-8 19-15,-11 0 21 0,0 0 16 16,-5 8 35-16,8-14 48 0,-8 14 40 0,3-12 17 16,-3 12 16-16,2-13 11 0,-2 13-13 0,0 0-21 15,2-12-19-15,-2 12 7 0,0 0 29 0,0 0-22 16,0 0 57-16,12 6-11 0,-12-6 5 0,11 12-34 16,-1-5 11-16,2-1-46 0,1 3 18 0,2-2-47 15,1 1-5-15,4-1 13 0,-1-4-93 0,3 1-76 16,-1 1-71-16,0-4-69 0,1-1-80 0,-1-1-98 15,1-1-131-15,2-1-110 0,-6 1-700 0,4-4-991 16</inkml:trace>
  <inkml:trace contextRef="#ctx0" brushRef="#br0" timeOffset="-32988.25">21898 15988 152 0,'0'0'764'16,"-8"-8"-88"-16,8 8-53 0,-5-7-58 0,5 7-46 15,-10-6-41-15,10 6-42 0,-10-5-51 0,10 5-35 16,-12-3-27-16,12 3-24 0,-13 2-27 0,13-2 8 15,-14 4-69-15,5 0 2 0,2 1-35 0,-1 0-15 16,0 2-25-16,1 0-47 0,2 2 1 0,-1-1-39 16,3 2 15-16,3-10-35 0,-4 17 17 0,4-17-33 15,4 18 18-15,1-11-26 0,2-2-40 0,6 1-58 16,3-5 2-16,3 2-36 0,1-3-8 0,6-4-2 16,1-2 0-16,2-3 6 0,0-1 2 0,1-2 30 15,-2-3 5-15,-3-2 30 0,0 0 14 16,-6 1 12-16,-3 1 16 0,-4 3 22 0,-2-1 20 15,-4 3 19-15,-2 1 3 0,-4 9 7 0,-1-14 6 16,1 14 1-16,-9-8 8 0,9 8-5 0,-15-3 13 16,15 3 22-16,-21 6-14 0,12-1 29 15,2 2-22-15,0 2 13 0,1 1 5 0,2 0-12 16,3 2 0-16,2-2-10 0,2 2-18 0,4-1-9 16,2 0-28-16,3-3 8 0,3-1-86 0,3-2-81 15,4-3-149-15,1-2-82 0,6-1-95 0,3-4-136 16,3-1-149-16,-2-1-889 0,5-5-1286 0</inkml:trace>
  <inkml:trace contextRef="#ctx0" brushRef="#br0" timeOffset="-31272.19">22821 16263 87 0,'0'0'770'0,"-8"6"-127"0,8-6-76 15,0 0-68-15,0 0-74 0,0 0-87 0,0 0-58 16,0 0-60-16,0 0-31 0,-2-13-40 0,2 13-22 16,7-13-36-16,-2 3-15 0,2-2-18 0,0 0-8 15,-1-2-9-15,3-2-6 0,1-2-10 0,1 0-6 16,-1-1 5-16,0 0-13 0,4-5-6 15,-1 1 5-15,-1 4-12 0,-1 1 7 0,0 1-22 16,-1 4 17-16,-1 1-11 0,0 2 12 0,1 3-8 16,-10 7 12-16,16-6 24 0,-16 6 12 0,17 3-9 15,-9 3-9-15,-1 2 2 0,2 3-5 0,-1 2 1 16,-2 2-7-16,2 3-20 0,-3 3 17 0,-1-1-14 16,1 1 12-16,-2-2-1 0,-3 1 1 0,1 0-12 15,-2-2 10-15,-2 2-39 0,-1-3-17 0,2 0-33 16,-2-3-11-16,1 1-2 0,-1-1 8 0,1-4 11 15,0 0 6-15,3-10-6 0,-4 11 4 0,4-11 14 16,0 0 11-16,0 0 9 0,0 0 6 0,0 0 8 16,0 0 5-16,-4-12 20 0,7 2 24 15,1-2 7-15,-2-3 24 0,3-2 6 0,1 1 1 16,-1-3 20-16,2 3 6 0,-2-1 8 0,1 3 11 16,-1 0 2-16,-1 3-18 0,-1 2-12 15,0-1-21-15,2 1-13 0,-5 9-12 0,5-12-11 16,-5 12 0-16,0 0 1 0,0 0-7 0,0 0-3 15,0 0-2-15,10 6-26 0,-10-6 18 0,4 14-12 16,-4-14 15-16,4 18-10 0,-1-7 16 0,0-1-17 16,1 1 12-16,-1 0-21 0,2 1-6 0,0 0-41 15,-1-3-25-15,1 1-31 0,1-3-26 0,-1 1-5 16,-5-8-5-16,12 10 3 0,-12-10 16 16,14 2 33-16,-14-2 21 0,14-4 14 0,-6 0 16 0,1-2 49 15,-2-4 25-15,1-3 10 0,-1 1 19 16,1-6 8-16,-1-1 15 0,-2 3 17 0,0-1 10 15,-1 1 30-15,0 2-6 0,-2 1-5 0,2 2-18 16,-1 3-20-16,-1-3-27 0,-2 11-6 0,4-10-7 16,-4 10 15-16,0 0-8 0,10-3-4 0,-10 3-7 15,10 7-5-15,-10-7-9 0,16 7-4 0,-7 0-1 16,1-2-7-16,0 3 0 0,2-2-5 0,0 1-1 16,1-3-5-16,1 2-40 0,-1-1-39 0,-1-3-55 15,-12-2-48-15,23 2-58 0,-23-2-24 0,20 0-7 16,-20 0 55-16,15-2 28 0,-15 2 61 0,16-6 41 15,-16 6 51-15,9-5 31 0,-9 5 57 16,5-10 21-16,-5 10 27 0,0 0-1 0,2-9 1 16,-2 9-8-16,0 0-15 0,0 0-15 0,0 0 6 15,0 0 23-15,0 0 26 0,5-8 13 0,-5 8 1 16,9 3-6-16,-9-3 1 0,15 3-10 0,-4 0-15 16,-11-3-21-16,23 1-14 0,-8-1-13 0,-1 0-10 15,4-2-12-15,0 0-6 0,0-1-19 0,0-1-59 16,-1-2-3-16,-1 0-16 0,-2 0-15 0,0 0-14 15,-1-1-10-15,-3 1 16 0,-1-1 13 0,-9 7 18 16,9-11 6-16,-9 11 11 0,0 0 8 0,3-12 40 16,-3 12 20-16,0 0 3 0,-8-5 12 15,8 5 9-15,0 0 3 0,-10 4 14 16,10-4-4-16,-6 10-8 0,6-10 10 0,-2 12 13 16,2-12 13-16,2 15-11 0,-2-15-8 0,8 19 2 15,0-10 2-15,1 1-6 0,0-1-12 0,2 0-13 16,1-2-6-16,2 0-6 0,-1-1-10 0,1-1-17 15,0-2-44-15,-1 0-27 0,1-2-12 0,-1-1 4 16,-1-1 12-16,0-2 8 0,-2 0 10 0,0-3 11 16,-3 0 5-16,-1-1 5 0,-6 7 4 0,5-18 5 15,-5 18-3-15,-4-17 7 0,-1 8-2 0,-3 0 1 16,-3 0 2-16,-2 3 4 0,0-1 1 0,-2 2 4 16,1 3 5-16,1-2-2 0,0 3-3 0,1 0 5 15,12 1 0-15,-20 2 0 0,20-2 6 16,-15 4 15-16,15-4 2 0,-7 7 17 0,7-7-7 15,0 0-6-15,0 0-7 0,2 12-3 0,-2-12-6 16,0 0-3-16,17 3-25 0,-17-3-41 0,12-2-34 16,-12 2-29-16,20-4-9 0,-20 4-18 0,16-8-2 15,-4 5 19-15,-2-2 4 0,-1 0 8 0,2-1 25 16,-2 1 8-16,2 1 23 0,-4-1 7 0,3 0 16 16,-2 0 5-16,-8 5 23 0,17-7 13 0,-17 7 15 15,13-6 30-15,-13 6 0 0,12 0 34 0,-12 0 3 16,16 2-7-16,-16-2-2 0,14 5 15 0,-14-5-4 15,16 8 4-15,-8-4 2 0,1 2-5 16,0 0-16-16,-1 0-17 0,1 5-17 0,-2-4 4 16,3 2-12-16,-3 0-4 0,2-1-3 0,-2 1-6 15,0 1-5-15,0 0-2 0,-1 1-24 0,0-2-6 16,0-1-31-16,-1 0 19 0,1 1-11 0,-1-2 21 16,1 0-9-16,-6-7 22 0,12 11-17 0,-12-11 27 15,10 4-17-15,-10-4 8 0,0 0-6 0,18-1 22 16,-18 1-4-16,9-8 0 0,-9 8-1 0,6-15-3 15,-3 5-7-15,-3 10 20 0,0-20-1 0,-3 8 8 16,-3 0 2-16,-1-1-1 0,-2 1-5 16,-1 1-2-16,0-2-8 0,-2 4-19 0,2-2 28 0,0 2-31 15,0-1 22-15,2 3-33 0,0-1-33 16,2 3-64-16,6 5-37 0,-8-10-56 0,8 10-140 16,0 0-148-16,5-13-234 0,2 7-360 15,2 1-711-15</inkml:trace>
  <inkml:trace contextRef="#ctx0" brushRef="#br0" timeOffset="-31037.5">24440 15738 227 0,'-8'-7'792'0,"0"-1"-103"16,1 1-67-16,0 2-108 0,-1-1-60 0,8 6-87 16,-12-8-60-16,12 8-53 0,-12-3-3 0,12 3-41 15,-8 5 7-15,8-5-21 0,-3 14 15 16,3-14-8-16,1 22-26 0,3-8-31 0,1 3-28 15,-1 0-22-15,1 0-29 0,-1 5-6 0,1-2-8 16,-2 0-16-16,0-1-20 0,-2 0-39 0,0 1-42 16,-1-3-39-16,-1 2-45 0,0-4-42 0,-2 1-77 15,0-3-26-15,-2 0-69 0,3-2-21 0,-3-1-46 16,0-1-45-16,5-9 6 0,-10 12 31 0,10-12-19 16,-7 7-238-16,7-7-201 0</inkml:trace>
  <inkml:trace contextRef="#ctx0" brushRef="#br0" timeOffset="-30153.34">24302 15992 174 0,'0'0'576'0,"0"-12"-47"0,0 12-24 0,2-13-21 16,-2 13-80-16,7-13-51 0,-2 5-60 15,2-1-41-15,-1-1-14 0,3 0-43 0,4-2-21 16,0-3-36-16,1 1-21 0,2-2-39 0,2-3 1 16,0 0-31-16,-1-3-1 0,2 2-17 0,-1-4-2 15,0 3-15-15,-2-1 8 0,-5 5-11 0,1 1 5 16,-6 1 1-16,3 2 2 0,-5 1-49 0,1 3 31 15,-5 9-3-15,2-13 17 0,-2 13 24 0,0 0 27 16,0 0 5-16,0 0 17 0,-7 13-14 0,4-3 28 16,0 3-9-16,0 1 24 0,2 3 7 15,-2 0 11-15,2 1-14 0,0-1-13 0,1 2-16 16,1 0-17-16,0-1-12 0,0 0-11 0,2-2-9 16,2 0-8-16,-2-1-39 0,2-2-60 0,-2-3-37 15,4 2-27-15,-2-5-23 0,2-1-20 0,2 0-13 16,-9-6-4-16,13 6 19 0,-13-6 29 0,16 0 22 15,-16 0 20-15,14-4 22 0,-14 4 13 0,10-8 14 16,-10 8 10-16,9-8 12 0,-9 8 7 0,0 0 7 16,0 0 33-16,0 0 3 0,0 0 46 0,0 0 12 15,0 0 10-15,0 0-2 0,0 0 30 0,0 0 11 16,5 14 5-16,-5-14 9 0,5 10 3 0,-5-10 7 16,8 11-11-16,-8-11-17 0,14 10-23 0,-14-10-16 15,15 6-17-15,-15-6-10 0,18 5-19 16,-18-5-7-16,17 0-45 0,-17 0-52 0,22-5-56 15,-22 5-38-15,20-6-18 0,-11 2-42 0,0-1-13 16,1 0 9-16,-2 0 15 0,1-1 48 0,-9 6 21 16,14-9 31-16,-14 9 20 0,9-9 14 15,-9 9 13-15,0 0 10 0,8-5 31 0,-8 5 14 0,0 0 24 16,0 0 20-16,0 0 29 0,0 0 32 0,13 3 9 16,-13-3 8-16,0 0-11 0,16 6 25 0,-16-6-8 15,19 1 5-15,-8 0-4 0,2 1-20 0,3-2-18 16,1-2-18-16,1 1-26 0,1 0 8 0,1-4-28 15,4 1-1-15,-2-1-61 16,2-1-48-16,-5-1-16 0,2-2-48 0,-1 1-17 16,-2-1 1-16,-4 0 7 0,-3-2 28 0,0 3 28 15,-4-3 23-15,0 3 32 0,-7 8 44 0,4-13 28 16,-4 13 31-16,-2-11 11 0,2 11 11 0,-7-9-16 16,7 9 16-16,-9-5-16 0,9 5 16 0,0 0-11 15,-13 4 18-15,13-4-24 0,-9 7 11 0,9-7-16 16,-2 10 12-16,2-10-8 0,0 15 5 0,0-15-8 15,2 17-12-15,2-6-4 0,1 1-10 0,-1 0-6 16,-2 2-8-16,2 1 0 0,1 1 3 0,-1 2-5 16,-3 1-1-16,1 0 0 0,-4 1 0 0,-1 4-5 15,-1 1-16-15,-3 5 16 0,1-3-16 16,-5 1 15-16,-1 0-13 0,-3 3 13 0,-1-4-27 16,2-1 5-16,-4 3-18 0,3-5 12 0,-3-2-28 15,3-1 5-15,1-5-18 0,1-1 2 0,3-5-23 16,-1 0-16-16,5-4-10 0,6-6 3 0,-13 6 10 15,13-6 9-15,0 0 16 0,-6-5 14 0,6 5-3 16,0-13 21-16,3 2 8 0,0-3 14 0,2-3-10 16,2-4 20-16,0-1 3 0,4-4 3 15,0-1-4-15,5-6 6 0,0 1-2 0,2 0 4 0,2 1-3 16,1-3 3-16,0 3-3 0,2 0-68 0,-1 0-128 16,-2 2-105-16,1 1-168 0,-3 3-580 15,-4 1-668-15</inkml:trace>
  <inkml:trace contextRef="#ctx0" brushRef="#br0" timeOffset="-29952.99">24975 15552 630 0,'-13'5'910'15,"2"-2"-125"-15,11-3-90 0,-15 4-82 0,15-4-92 16,-14 4-109-16,14-4-91 0,-11 1-69 0,11-1-121 15,0 0-106-15,-10-1-104 0,10 1-106 16,0 0-109-16,0 0-138 0,0 0-165 0,0 0-567 16,0 0-779-16</inkml:trace>
  <inkml:trace contextRef="#ctx0" brushRef="#br0" timeOffset="-29737.81">25554 15969 102 0,'5'8'965'0,"-5"-8"-192"0,0 0-99 16,0 0-139-16,0 0-104 0,0 0-86 0,0 0-79 15,0 0-76-15,0 0-150 0,0 0-190 16,0 0-269-16,-11 3-761 0,11-3-791 0</inkml:trace>
  <inkml:trace contextRef="#ctx0" brushRef="#br0" timeOffset="70587.21">15597 12916 52 0,'0'0'229'0,"0"0"-34"0,0 0 7 15,8-6-24-15,-8 6 22 0,0 0-21 0,0 0-11 16,0 0-4-16,4-8-3 0,-4 8-3 16,0 0 11-16,0 0-15 0,0 0-9 0,2-11-14 0,-2 11-5 15,0 0-11-15,0 0-12 0,0 0-12 16,0 0-12-16,0 0-10 0,0 0-6 0,0-11-8 16,0 11-8-16,0 0 1 0,0 0-11 0,0 0-7 15,-5-9 3-15,5 9 6 0,0 0 0 0,-5-7 7 16,5 7-3-16,0 0-1 0,-9-9 4 0,9 9 0 15,0 0-2-15,-6-9-1 0,6 9 0 0,0 0-1 16,-8-7-3-16,8 7-4 0,0 0-5 0,-8-8-3 16,8 8-5-16,0 0-7 0,-9-6 0 0,9 6 2 15,0 0-6-15,-8-6-1 0,8 6-3 0,0 0-3 16,-13-4 4-16,13 4 7 0,-13-3 1 0,13 3-3 16,-12 2-2-16,12-2-2 0,-14 2 2 0,14-2 1 15,-14 4 1-15,14-4 2 0,-16 7-7 16,7-3 7-16,1 1-2 0,-2 0-49 0,4 1 59 15,-3 0-53-15,0 2 58 0,1-1-54 0,0 2 57 16,-1 0-55-16,0 2 56 0,1 0-51 0,0-1 45 16,0 1-50-16,0 0 57 0,1 1-59 0,0 0 60 15,1-3-63-15,0 2 58 0,2 1-57 0,-1 0 54 16,0-2-54-16,3 2 58 0,0-1-59 0,0 0 58 16,2-11-7-16,-1 20 0 0,1-20-4 0,0 19-5 15,0-19-4-15,0 23 2 0,0-23-5 16,3 14-3-16,-3-14 2 0,2 15-1 0,-2-15-1 15,2 10 2-15,-2-10 0 0,0 0 10 16,2 15 9-16,-2-15 43 0,0 0-40 0,8 10 58 16,-8-10-54-16,0 0 46 0,10 2-56 0,-10-2 38 15,0 0-39-15,13-2 32 0,-13 2-38 0,12-4 40 16,-12 4-51-16,15-6 40 0,-15 6-38 0,15-10 38 16,-6 5-32-16,-1 0 46 0,2 0-30 0,-3-1 29 15,1-2-25-15,1 1 28 0,1-1-27 0,-2-1 27 16,1 1-5-16,-1-2 10 0,0 0-29 0,0-1-1 15,-3 3 22-15,2-1 8 0,-2 0-7 0,0-1 0 16,-1 1-8-16,0 0 6 0,1 0-14 16,-1 0 0-16,-4 9-2 0,5-17 10 0,-5 17 9 15,7-13-3-15,-7 13 0 0,4-13-5 0,-4 13-5 16,4-11-9-16,-4 11-11 0,3-9 4 0,-3 9 1 16,2-10-12-16,-2 10 5 0,0 0-12 0,4-10 5 15,-4 10-24-15,0 0 19 0,4-8-8 0,-4 8 6 16,0 0-9-16,0 0 4 0,0 0-11 0,4-9 6 15,-4 9-7-15,0 0 1 0,0 0-5 0,0 0 6 16,0 0-6-16,0 0 8 0,0 0-1 0,0 0 4 16,0 0 0-16,0 0-1 0,0 0 2 0,5 11 0 15,-5-11 5-15,-2 11 22 0,2-11 20 0,2 16-14 16,-2-16 0-16,0 18 4 0,1-8 4 0,0 2-14 16,0 0 2-16,2 0 0 0,-2 0 7 0,2 2-5 15,-1 0-4-15,1-1-1 0,1 2-10 16,0-2-22-16,1-1 24 0,-1-1-23 0,1-1 25 15,-1 0-20-15,3-2 25 0,1 0-23 0,2-1 24 16,0-3-6-16,3 1 1 0,0-4-5 0,0 1-5 16,2-2-9-16,-2-2-55 0,2-1-71 0,1-2-76 15,-1-1-106-15,-4 0-82 0,2-1-205 0,-3-1-115 16,-10 8-778-16,11-15-1113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246,'0'-12'930,"0"1"281,0-3-622,0 6-112,0 1-237,0 7 1,0 7 139,0 5 1,0 4-256,0 1 1,0 1-1,0-1-90,0 0 0,0 1 1,2-1-1,2 1 106,2-1 1,-1 1 0,-5-1-417,0 1 0,6-1 183,0 1 0,0-1 0,-4-1 0,2-3 5,2-1 1,-1-6-144,-5 5 0,0-5-523,0 6-817,0-8 817,0 3 0,2-9 0,2-3 753,2-7 0,0-4 0,-14-1 0,-2 0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6:47:49.84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381 11064 220 0,'0'0'681'0,"-3"-9"-80"0,3 9-33 15,0 0-91-15,-4-13 7 0,4 13-93 0,0 0 4 16,-4-11-74-16,4 11-22 0,0 0-72 0,0 0-23 15,-3-11-54-15,3 11-10 0,0 0-36 16,0 0-13-16,0 0 6 0,0 0-13 0,0 0-23 16,0 0-3-16,7 12-18 0,-7-12-4 0,4 14-9 15,-2-4 4-15,-1 1-17 0,4 3 10 0,-3 2-14 16,0 1 6-16,-1 1-14 0,1 1 0 0,0 3 0 16,1 1 0-16,0 0-2 0,-1 1-2 0,2-1-11 15,-1 0 15-15,2 0-2 0,0-3-3 0,-2-2-2 16,1-3 2-16,1 1 1 0,2-3-8 0,-1-1 3 15,2-3-5-15,0-3 14 16,-8-6-7-16,15 5-17 0,-15-5 22 0,20-4-14 16,-7-3 20-16,-1-2-1 0,1-4-3 0,0-2 1 15,0-2 0-15,0-1-1 0,1-4-2 0,1 1-4 16,0-1 6-16,-4 3-2 0,0 1 7 0,1-1-7 16,-2 3 4-16,3 0-2 0,-4 2 0 0,0 5-3 15,1-1-11-15,-3 1 9 0,-1 4 0 0,2-1 6 16,-8 6-2-16,16-5 6 0,-16 5-7 0,13 2 9 15,-13-2-12-15,13 7 1 0,-7-1-7 0,-1 1 10 16,2 1-2-16,-2 1 1 0,0 1-2 0,-1 2 2 16,0-2-3-16,-2 2 0 0,2 1-4 0,-1-2-6 15,-1 0-5-15,1 1 0 0,0-2-43 0,0 0 22 16,-3-10 3-16,4 15 1 0,-4-15-10 16,6 10 30-16,-6-10 4 0,0 0 5 0,0 0-5 15,17-6 4-15,-12-1 1 0,1 0 0 0,1-6 3 16,-1 1 1-16,3-1-1 0,-3 0 23 0,2-1-23 15,0 1 21-15,-1 1-21 0,1 2 19 0,-3 1-30 16,0 2 26-16,2 1-24 0,-7 6 19 0,12-5-15 16,-12 5 17-16,13 2-21 0,-5 4 24 0,1-1-22 15,-1 3 25-15,-1 0-27 0,3 1 1 0,-2 4 5 16,1-2 0-16,-1 1 1 0,2 0 3 0,-1 1 1 16,0-1-1-16,1-1-25 0,-1 0-10 0,1-1 18 15,0-1-24-15,-1-3-14 0,2-2-2 16,0 0 10-16,1-2 8 0,-12-2 9 15,24-2 5-15,-11-3 8 0,1-1 4 0,-1-2 5 16,-2-3 2-16,3-3 0 0,-2 0 32 0,-1-3-34 16,-3 3 40-16,-2 1-39 0,1 0 36 0,-1-1-38 15,-1 6 38-15,-1-2-42 0,1 3 37 0,-5 7-41 16,6-8 39-16,-6 8-38 0,0 0 39 0,12 1-37 16,-12-1 31-16,13 7-30 0,-6-1 4 0,1 2 3 15,3-1 7-15,0 1-5 0,0 0 4 0,2 1-2 16,0-1 2-16,2-2-1 0,-1 1-35 0,1-3-67 15,0 0-34-15,-1-2 21 0,0-2-88 16,1-2 56-16,0-1-21 0,1 0 83 0,-2-4-28 16,0-1 74-16,-3-1-32 0,1-2 104 0,-3-1-5 15,-2 0 103-15,-1 0-1 0,-4-1 59 0,1 3-37 16,-3 10 38-16,0-18-36 0,0 18-28 0,-4-11 15 16,4 11-20-16,-5-8-12 0,5 8 47 0,0 0-29 15,-9 4-18-15,9-4 24 0,-5 10-24 0,5-10-18 16,-2 17-16-16,4-7-14 0,0 3-13 0,3-1-17 15,-1 2-1-15,3-1-14 0,-2-2-58 0,1 1-145 16,3-1-107-16,-3-2-147 0,2-2-102 0,1-3-117 16,-9-4-604-16,19 2-874 0</inkml:trace>
  <inkml:trace contextRef="#ctx0" brushRef="#br0" timeOffset="150.94">18680 10936 354 0,'-14'-17'740'16,"0"1"-154"-16,1 2-8 0,4 1-156 15,0 2-79-15,0 2-52 0,4 0-44 0,5 9-43 16,-8-10-39-16,8 10-31 0,0 0-31 0,0 0-19 16,14-3-20-16,-2 6-64 0,1 3-76 0,3 2-183 15,2 3-50-15,6 1-108 0,2 3-74 0,1-1-379 16,-2 3-422-16</inkml:trace>
  <inkml:trace contextRef="#ctx0" brushRef="#br0" timeOffset="965.84">18979 11093 256 0,'0'0'611'0,"0"0"-79"0,-13 1-59 16,13-1-16-16,-14-4-118 0,14 4 34 0,-17-7-104 16,6 2 67-16,2 1-116 0,0 0 24 0,0-1-32 15,-1 1-20-15,1 0-68 0,9 4 6 0,-17-7-72 16,17 7 29-16,-10-6-49 0,10 6 19 0,0 0-39 16,-13-1 8-16,13 1-18 0,0 0 23 0,-4 8-32 15,4-8 28-15,3 11-31 0,-3-11 22 0,8 13-37 16,-3-5 34-16,0 0-74 0,1 0 49 15,2 2-46-15,-2-1 55 0,1-2-44 0,-1 2 54 16,2 0-46-16,-3-1 50 0,0 3-45 0,-2-2 8 16,0-1 8-16,-3-8 5 0,3 19 5 15,-3-19-1-15,0 17 11 0,0-17 8 0,-1 21 23 16,-2-10-1-16,1 1-4 0,-1 0-12 0,2 1-3 16,-2 3-30-16,2 1 34 0,1 2-44 0,0 1 46 15,1 0-10-15,0 4 4 0,2 0-4 0,-2 2-1 16,2 0-9-16,1-1 8 0,-2 2-6 0,0-2 6 15,0 1 25-15,-2-1-46 0,1-3-28 0,-1-3-6 16,2 0-45-16,-1-2 36 0,-1-2-45 0,2-3 68 16,-2-12-43-16,3 14 60 0,-3-14-44 0,0 0 60 15,0 0-45-15,13 0 49 0,-8-10-35 16,0-3 55-16,4-5-50 0,0-7 9 0,1-5 36 0,3-5-26 16,-2-5 27-16,1 1 3 0,-2-3 58 15,0 0-43-15,-1 1 43 0,0 0-23 0,-1 2 33 16,-3 4-27-16,0 6 18 0,-1 1 9 0,1 3 7 15,-2 4-36-15,-1 3 5 0,-1 2-36 0,2 5 14 16,-3 11-31-16,3-15 15 0,-3 15-24 0,0 0 18 16,0 0-21-16,7 5 17 0,-3 3-20 0,-1 2-4 15,2 2-2-15,0 3 2 0,1 1 6 0,1-1-44 16,0 2-59-16,3 0-62 0,-2-4-50 0,0 0-28 16,3-1 54-16,-2-3-55 0,3-2 58 0,-2-3-21 15,0-2 88-15,-10-2-26 0,21-2 80 16,-12-4-32-16,-2-1 70 0,1-2-10 0,0-4 100 0,-3-1-43 15,-1-1 111-15,-2 0-32 0,-1 4 69 16,1-3-17-16,-1 3 39 0,-1 11-78 16,0-23 32-16,0 23-65 0,0-12 11 0,0 12 0 15,0 0 22-15,0 0-27 0,0 0 49 0,0 0-38 16,17 5-17-16,-8 1-20 0,1 4-6 0,2-1-11 16,4 2-8-16,3 2 1 0,0-3-17 0,3 0-1 15,0-2-4-15,2 0-4 0,-1-2-3 0,1-2-3 16,1-3-2-16,-3 0-3 0,-1-2-9 0,3-2 6 15,-1-3 0-15,-1-1 2 0,-4-2 23 16,0-2-25-16,-7 3 15 0,1-5-13 0,-6 4 16 16,-2-1 32-16,-1 0-1 0,-3 10 35 0,-3-15-6 15,3 15-14-15,-9-13-2 0,9 13-8 0,-14-4 31 16,14 4 0-16,-13 3-16 0,13-3-13 0,-14 11-9 16,9-3-3-16,1 2-5 0,3 2-7 0,1 0-8 15,3 3-5-15,0-1-8 0,5 0-3 0,3 0-122 16,1 1-183-16,6-2-167 0,0-1-152 0,7 1-145 15,0-7-614-15,5 0-977 0</inkml:trace>
  <inkml:trace contextRef="#ctx0" brushRef="#br0" timeOffset="2166.37">20362 11110 160 0,'-14'-7'857'16,"14"7"-188"-16,-18-5 21 0,7 3-159 0,11 2-43 15,-19 0-30-15,19 0-69 0,-19 2-83 0,8 1 6 16,11-3-50-16,-16 9-53 0,9-1-26 0,2-2-21 16,1 4-3-16,2 0-29 0,1 2-28 0,2 0-20 15,2 1-16-15,2 0-17 0,1 0-6 0,2-1-16 16,2-1-5-16,3-1-62 0,-1-3-20 0,2-1-17 16,1-2-25-16,-1-2-15 0,1-2 9 0,1-4 15 15,2-1 19-15,-4-2 38 0,2-4-14 16,-2 1 33-16,-1 0-14 0,-1-2 22 0,-3 2-9 0,-2 3 23 15,-2 0-17-15,-5 7 15 0,7-11-18 16,-7 11 27-16,0 0-22 0,0 0 44 0,0 0-19 16,0 0 37-16,0 0 6 0,4 10-10 0,-4-10-6 15,2 15-7-15,-2-15-7 0,5 19-2 0,-5-19-5 16,9 19-5-16,-4-13-1 0,0 3-2 0,2-5-2 16,-7-4-3-16,16 9-1 0,-16-9-16 0,18 3-52 15,-6-6-10-15,-2 0-31 0,2-3 6 0,2-1-53 16,-4-2 32-16,1-2-15 0,-2-1 66 0,-2 0-26 15,-1-2 65-15,-3 0-42 16,-1-1 64-16,-2 2-45 0,-2-3 61 0,-1 4-43 16,-1-3 124-16,-1 2-44 0,0 4 22 0,1-1-18 15,0 2 23-15,-1-1-25 0,5 9 44 0,-5-9 37 16,5 9 27-16,0 0 5 0,0 0-24 0,4-13-20 16,-4 13-23-16,15-2-37 0,-4-1 10 0,4 2-16 15,2 0-10-15,3 0-10 0,3 0-7 0,1-1-7 16,3 1-4-16,0-1-4 0,0 2-4 0,-2-2-4 15,-2 1-3-15,-2 1-43 0,-2 1 14 0,0 1 6 16,-6-2 2-16,-2 5 2 0,-1-2 3 0,-10-3 5 16,11 9 5-16,-11-9-1 0,2 13-4 0,-2-13 9 15,-1 15 2-15,1-15 2 0,-5 18-1 0,1-7 4 16,0 0-2-16,0-1-11 0,-1 1 19 0,3 2-7 16,1-3 5-16,-2 0-6 0,3-10 2 15,-1 20-1-15,1-20 0 0,1 16-1 0,-1-16-2 16,3 13-15-16,-3-13-45 0,5 9-42 0,-5-9-31 15,0 0-18-15,10 5-1 0,-10-5 13 0,0 0 22 16,6-8 22-16,-6 8 48 0,3-11-20 0,-3 11 45 16,-1-13-29-16,1 13 49 0,-4-18 23 0,0 8 32 15,1 0 0-15,-3 1 42 0,2-1 30 0,0 0-13 16,0 0 20-16,2 1-1 0,-1-1-18 0,3 10-1 16,-1-18 12-16,1 18-25 0,4-18-19 0,2 11-16 15,1 0-12-15,4-1-10 0,1 2-10 0,2 2-8 16,1-2-6-16,2 4-3 0,-1 1-8 15,3-1 2-15,1 4-12 0,-1 1 4 0,-1 2-14 16,-2 0 9-16,3 2 0 0,-3 4-1 0,-2 0 1 16,-4 2-1-16,-1-1-11 0,0 2 7 0,-5 1-1 15,-2 2-2-15,0-2 4 0,-2 2-3 0,-4 0-6 16,0-1-7-16,-2 0-20 0,1 0-24 0,-1-2-17 16,0-1-22-16,1-2-7 0,0 0-9 0,-2-3 23 15,7-8-3-15,-6 11 0 0,6-11 4 0,0 0 21 16,0 0 16-16,0 0 10 0,0 0 12 0,0 0 13 15,5-12 1-15,1 5 4 0,2-5 5 16,1-1 25-16,1-2-27 0,2-1 28 0,1-1-27 16,1 0 28-16,-2 1-23 0,6-3 27 0,-2 4-25 15,0 1 28-15,-2 0-24 0,2 3 50 0,-4 2-28 16,0 1 22-16,1 0-34 0,-3 3 20 0,1 3-22 16,-11 2 21-16,17 0-25 0,-17 0 25 0,15 7-28 15,-7-2 22-15,-8-5-21 0,10 14 16 0,-5-4-16 16,-1 0 14-16,1 2-18 0,-1 1 18 0,0 0-19 15,0-3 18-15,-2 3-25 0,2-2 3 0,-1 0-10 16,1-2-44-16,1-1 2 0,-5-8-2 0,9 14-19 16,-9-14 12-16,11 7 6 0,-11-7 56 0,13 1-25 15,-13-1 37-15,13-5-36 0,-13 5 46 0,11-12-40 16,-4 2 51-16,-2 1-17 0,-1-2 36 0,-2 0 29 16,-1-5 40-16,-1 0-6 0,-2-1 31 15,-1-1-19-15,-1-4 40 0,-2 1-17 0,0 0 54 16,-1-3-33-16,-2-1-5 0,0-2 19 0,-2 0-42 15,1 0-12-15,-1-1-36 0,0 1-5 0,1 0-25 16,-3 2 2-16,3 0-23 0,1-2 2 0,0 6-22 16,-1 1 8-16,2 1-19 0,0 0-43 0,2 6-118 15,1 2-108-15,5 11-67 0,-5-14-94 0,5 14-39 16,0 0-149-16,0 0-8 0,12 4-55 16,-3 8-429-16,3 2-726 0</inkml:trace>
  <inkml:trace contextRef="#ctx0" brushRef="#br0" timeOffset="2499.31">21678 11172 681 0,'-4'10'739'0,"0"-2"-78"15,4-8 4-15,-10 13-84 0,10-13-21 0,-6 8-44 16,6-8-79-16,0 0-52 0,-9 4-41 0,9-4-67 16,0 0-56-16,0 0-44 0,9-9-40 0,-2 1-27 15,4 0-29-15,0-3-16 0,2-1-8 0,1-2-12 16,0-2-9-16,1 0-3 0,1-4-17 0,0 0-5 15,-3 3 5-15,-2-1 4 0,0 1-8 16,-2 0-3-16,0 6-2 0,-3-1-1 0,-1 2-2 16,-1 2-4-16,-4 8 0 0,5-9 0 0,-5 9 4 15,0 0 25-15,0 0 22 0,12 7-26 0,-9 3 10 16,1 4-10-16,1 0 10 0,-1 3-22 16,1 2 13-16,2 2-15 0,-4 2 11 0,0-1-18 15,1 1 12-15,-3-4-18 0,-2 2 12 0,-2-3-13 16,-1 0 13-16,-1-1-30 0,-2-2-64 0,-5-2-72 15,1 2-55-15,-5-5-60 0,2-3-84 0,-1 1-80 16,-2-4-41-16,1-1-144 0,-3-2-103 0,1-2-497 16,-3 1-828-16</inkml:trace>
  <inkml:trace contextRef="#ctx0" brushRef="#br0" timeOffset="8230.7">22254 11036 517 0,'0'0'617'0,"-11"-7"-63"0,11 7-78 16,-8-4 23-16,8 4-99 0,0 0 4 0,-6-7-113 15,6 7-26-15,0 0-7 0,6-6-59 0,-6 6 36 16,18 0-27-16,-5-2 1 0,6 2-17 0,0 0 6 16,9-1-18-16,0-1-30 0,4 2-28 15,4-1-22-15,1-1-20 0,1 2-18 0,0-1-12 16,-1-1-9-16,-1 2-8 0,-3 0-9 0,-3 0-5 0,1 0-7 16,-3 0 0-16,-5 0-6 0,-1 0-3 15,-3 0 0-15,-2-1-16 0,-4 1-56 0,-13 0-68 0,20 0-78 16,-20 0-98-16,12-1-44 0,-12 1-156 15,0 0-75-15,0 0-166 0,10-5-326 0,-10 5-699 16</inkml:trace>
  <inkml:trace contextRef="#ctx0" brushRef="#br0" timeOffset="8548.19">23291 10674 366 0,'0'0'703'0,"-4"-14"8"15,4 14-74-15,-5-11-63 0,5 11-65 0,-3-11-54 16,3 11-44-16,0 0-61 0,-5-10-23 0,5 10-33 16,0 0-40-16,0 0-29 0,0 0-12 0,-5 6-7 15,5-6-34-15,-4 15-31 0,4-15 3 0,0 25-11 16,0-11-40-16,3 5-3 0,-3 0-33 0,1 6 5 15,-1 2-31-15,1-2 4 0,1 4-25 0,-2-2 20 16,1 3-26-16,-1-2 13 0,1-2-20 0,-1 2-39 16,1-2-40-16,1-2-60 0,-1-3-53 0,-1-1-64 15,3-4-80-15,-2 0-82 0,0-3-4 0,0-1-105 16,3-3-28-16,-4-9-81 0,8 12-495 16,-8-12-750-16</inkml:trace>
  <inkml:trace contextRef="#ctx0" brushRef="#br0" timeOffset="9031.51">23651 10706 596 0,'4'-10'698'0,"-4"10"-108"0,5-15-19 0,-5 15-43 16,3-13-46-16,-3 13-41 0,0 0-50 0,2-13-70 15,-2 13 4-15,0 0-28 0,0 0-33 0,0 0-41 16,0 0-37-16,0 0-41 0,-10 7-20 15,10-7-29-15,-8 16-17 0,3-7-19 0,-1 5-10 16,0-2-10-16,-2 3-8 0,1 0-11 0,0 1-6 16,-3 3-4-16,2-1-3 0,0 0-5 0,-1 0-63 15,3-3-5-15,1 0-30 0,0-1-11 0,1-1-14 16,0-2-13-16,4-11 22 0,-3 18 35 0,3-18-3 16,3 10 38-16,-3-10-29 0,6 6 28 0,-6-6 6 15,12 3 6-15,-12-3 8 0,14 0 4 0,-14 0 2 16,18-4 6-16,-18 4 2 0,20-5-1 0,-9 3 6 15,1 0 0-15,0-2 3 0,-1-1-1 0,3 1 1 16,-1-1 0-16,2 0-2 0,0 0 5 16,-2 1-3-16,2-2 2 0,-1-1 0 0,-2 2-3 15,1-1 1-15,0 0 0 0,-1-2 0 0,-2 3 7 16,-1-3-5-16,-2 2 5 0,-7 6 13 0,11-11 1 16,-11 11 25-16,6-12 52 0,-6 12 7 0,0 0 20 15,-6-9 8-15,6 9 19 0,0 0-5 0,-14-2 16 16,14 2-13-16,-13 6-45 0,4-1 50 0,1 2-16 15,2 2-28-15,-1 2-19 0,0 1-14 0,2 2-24 16,1 2 11-16,0-1-13 0,3 3-16 0,1-2-20 16,0 1 13-16,1 0-11 0,1 0-17 0,2-4-140 15,2 2-158-15,1-2-140 0,-1-1-198 0,5-2-156 16,-5-4-878-16,7 1-1337 0</inkml:trace>
  <inkml:trace contextRef="#ctx0" brushRef="#br0" timeOffset="14246.11">23554 14691 170 0,'-5'-7'403'0,"5"7"-22"0,-9-11-61 16,9 11-9-16,-8-8-37 0,8 8-16 0,-7-10-54 15,7 10-27-15,-5-9-34 0,5 9 0 0,-7-9-21 16,7 9 4-16,0 0-29 0,-5-11 7 0,5 11-35 15,0 0-4-15,0 0-25 0,-5-8 42 16,5 8 3-16,0 0-4 0,0 0-25 0,5 15 0 16,-1-5-6-16,1 2-3 0,-1 4-3 0,1-1 0 15,1 7-4-15,0 0 10 0,2 7-14 16,0 1-2-16,-2 1-11 0,2 1 0 0,4 4-6 16,-3 3-1-16,0-1-5 0,1 3-3 0,-1-1 0 15,0 1 6-15,0 2-5 0,2-1 2 0,-2 1 1 16,0 1-1-16,2-1-11 0,1 3 1 0,-2-3-1 15,3 3 6-15,-3-2-3 0,3 0 0 0,-1-1-5 16,-2-2 9-16,1 0-8 0,-1 0-3 0,0-2 0 16,1-1 8-16,-3 0-2 0,-2-4 3 0,0-1-5 15,1 0-13-15,-2-2 15 0,-1 3 3 0,0-3-6 16,-2-2 5-16,1-1-4 0,1 0 5 0,-2-2-2 16,1 0-7-16,0 1 8 0,1 0 0 0,-1-2-3 15,1 3-5-15,1 0 3 0,-1-3 2 16,0 0 0-16,-1 0 1 0,2 0-1 0,-1 0-1 15,0-1 0-15,0 0 0 0,0-1-8 0,0 0 6 16,-2 2-1-16,1-1 5 0,-1 0 1 0,2 0-5 16,-4 1 6-16,1 0-3 0,-1 2 5 15,0-2-7-15,0 0 4 0,-1 1 4 0,0-1-3 16,-2 0 1-16,2 0-1 0,0 1-1 0,-1-1 12 16,2-1-2-16,-1 1 2 0,1-4-4 0,0 1 3 15,1-2-4-15,-1 0 2 0,2 1-1 0,-2 0-7 16,1-3 6-16,3 1 1 0,-3 0 1 0,0 0-4 15,2-1-3-15,-2-2-1 0,0 1-2 0,1 0 4 16,-1 1-2-16,-1-2-2 0,1-3-1 0,-1 2-1 16,0-2 3-16,0 0-3 0,0 0-7 0,2-1-1 15,-2-12 5-15,0 21-10 0,0-21 10 0,0 17-4 16,0-17-7-16,1 17 2 0,-1-17-10 16,1 11-6-16,-1-11-1 0,0 0-2 0,1 15 2 15,-1-15-5-15,0 0-17 0,0 12-2 0,0-12-10 16,0 0-3-16,0 0 9 0,2 14 9 0,-2-14 0 15,0 0-9-15,0 0-16 0,1 12-8 0,-1-12-5 16,0 0 3-16,0 0 10 0,3 11 14 0,-3-11 10 16,0 0 10-16,0 0 14 0,0 0 6 0,5 7 7 15,-5-7 18-15,0 0 5 0,0 0 10 0,0 0 9 16,0 0 1-16,0 0-4 0,0 0-1 0,6 7 3 16,-6-7-5-16,0 0-5 0,0 0-2 15,0 0-3-15,0 0-4 0,4 9-3 0,-4-9-1 16,0 0-10-16,0 0-35 0,0 0-34 0,0 0-45 15,0 0-32-15,0 0-13 0,0 0-21 0,0 0-10 16,0 0-58-16,8-4-56 0,-8 4-326 0,0 0-146 16</inkml:trace>
  <inkml:trace contextRef="#ctx0" brushRef="#br0" timeOffset="17715">23595 14597 69 0,'0'0'303'0,"0"0"-87"0,-12-6-21 0,12 6-44 15,0 0 5-15,-6-8-41 0,6 8 6 0,0 0-37 16,-6-9 15-16,6 9-44 0,0 0 18 0,0 0-42 16,-7-8 16-16,7 8-34 0,0 0 19 0,0 0-23 15,0 0 46-15,0 0-7 0,0 0 29 0,0 0-39 16,0 0 57-16,0 0-26 0,0 0 8 15,9 7-23-15,-9-7 28 0,0 0-29 0,14 7 20 16,-14-7-25-16,11 4 22 0,-11-4-22 16,11 6 11-16,-11-6-21 0,13 5 13 0,-13-5-22 15,11 7 10-15,-11-7-17 0,14 3 12 0,-14-3-15 16,12 7 27-16,-12-7-3 0,14 4 21 0,-14-4-23 16,15 5 7-16,-15-5-22 0,21 3 12 0,-10-2-12 15,3 0 8-15,0-1-15 0,7 0 2 0,-1-1-17 16,6 0 15-16,3-1-14 0,2 2 13 0,5-4-15 15,3 1 14-15,2 2-17 0,9-5 12 0,-1 3-16 16,4 0 18-16,1-2-12 0,0 1 8 0,2 0 4 16,3-2 12-16,-1 0 8 0,12 0 14 0,0-1 2 15,-10 2 7-15,-1-2-9 0,-1 2-14 0,4-1-3 16,-5 1-9-16,1-1-8 16,-1 2-11-16,-2-3-4 0,2 2-4 0,-4-1-12 15,1 0-9-15,-2 1 0 0,-3 1 11 0,3 0-2 16,-2 0 5-16,-3-2 6 0,3 4 15 0,0-3-5 15,0 1 18-15,-2 2 1 0,0 0 4 0,0-3-8 16,-8 4 7-16,-2-2-10 0,1 0-3 0,-3 0 0 16,0 1-1-16,-5 1 0 0,-2-2-2 15,-2 1 3-15,1 0-3 0,-2-1-2 0,1 1-4 16,-2 1 1-16,0-2 4 0,0 1-4 0,-1 0 1 16,-2 0-2-16,5 0 7 0,0 2-19 0,0-1 19 15,3-1-5-15,1 1-7 0,5-1 7 0,2 2-8 16,3 0-17-16,1 0 21 0,8 0 11 0,1 0-16 15,1 0 9-15,-2 0-9 0,3 2 9 16,-3-1-11-16,2-1-4 0,-1 2 18 0,3-1-9 16,2-1 6-16,-2 2-4 0,2-2 11 0,0 2-13 15,0-2 9-15,3 1-8 0,-1-1 8 0,1 0-6 16,-1-1-16-16,1-1 26 0,-2 0-4 0,2-2 11 16,1 1 3-16,-1 2-12 0,4-5 4 0,-3 2-8 15,1 0 4-15,11 0-5 0,0-2 0 0,-11 2-3 16,9-2-1-16,-10 1-9 0,1 1 14 0,-3-2-6 15,2 3 8-15,-1-1-9 0,1-1 5 0,-2 2-7 16,0-1 5-16,3 1-4 0,1 0 6 16,-2 2-7-16,2-1-7 0,1-1 10 0,3 2 8 15,7-2-9-15,-9 0 7 0,9 0-7 0,1 0 7 16,-11 2-5-16,10-3-1 0,-11 3 2 0,12-2-1 16,-10 0 2-16,9 1 0 0,2-1-3 0,-12 2-3 15,0-1 1-15,-2-1 1 0,-2 1-1 0,-2 0 1 16,0-1 0-16,-2 1-5 0,-2 0 7 0,-2-1 0 15,2 1-8-15,-2-1 4 0,-2 1 1 0,2 1 0 16,-3-3-28-16,1 3 36 0,-1-2-6 0,-6 1-12 16,6 1 16-16,-7-2-13 0,7 0 10 15,-8 1-11-15,1-2 13 0,-3 1-17 0,2 0 20 16,-3 0-14-16,-2 0 15 0,0-1-15 16,-7 0 16-16,-2 1-8 0,-1 0 40 0,-5 0-15 15,-1 0 16-15,0 0-27 0,-3 0 19 0,1 0-27 16,-4 0 14-16,-2 2-28 0,2-4 24 0,-1 4-29 15,-1-3 26-15,-2 1-25 0,1 1 25 0,-10 2-24 16,18-4 24-16,-9-1-27 0,-9 5 25 0,15-3-23 16,-15 3 33-16,12-4-11 0,-12 4 28 0,10-4-18 15,-10 4 17-15,0 0-28 0,14-2 19 16,-14 2-29-16,10-3 17 0,-10 3-22 0,9-4 30 16,-9 4-32-16,0 0 22 0,16-2-25 0,-16 2 23 15,0 0-24-15,13-3 24 0,-13 3-26 0,0 0 25 16,0 0-28-16,13-1 25 0,-13 1-22 0,0 0 21 15,0 0-24-15,0 0 26 0,0 0-29 0,13 1 34 16,-13-1-27-16,0 0 18 0,7 6-19 0,-7-6 24 16,0 0-25-16,7 12 27 0,-7-12-25 0,5 12 24 15,-5-12-24-15,4 13 25 0,-4-13-24 0,4 14 26 16,-1-3-3-16,-3-11-2 0,1 22 1 0,-1-10 1 16,0 3-9-16,0-1 2 0,-1 3 2 0,-1 0-5 15,1 2 12-15,-1 2-31 0,-1 1 25 0,2 3-8 16,-3-3 4-16,1 3 1 0,1 1-2 0,-2-1 6 15,3 2 2-15,-2-1 9 0,1 2 11 0,0-2 6 16,1 1 4-16,0-1-7 0,1 2 0 0,-2-3-11 16,1 2 2-16,0-2-8 0,1 2-9 15,-1-3 2-15,1 1-3 0,-2-1-3 0,1 3-2 16,1-4 4-16,-1 3 3 0,1-1-5 0,-2 1 1 16,2-1 20-16,0-1-30 0,0 1 20 0,-1-1-15 15,2 1 14-15,-1-1-13 0,0 0-2 0,2 0-3 16,-1-1 5-16,0-2 6 0,1-2-9 0,-1 2 2 15,-1-1 2-15,1 1-1 0,0-2 0 0,-1 0-3 16,0 2 5-16,2-2-3 0,-2 0-3 0,0 0 2 16,0-1 1-16,-2 1-9 0,2 0 14 0,0-1-4 15,0 0 0-15,-1-1 3 0,1-1 0 0,0 4-2 16,1-3-4-16,-1 2-4 0,2-3 5 16,-2 4-11-16,2-3 11 0,1 1 3 0,1 1-4 15,2 2 5-15,-1-2-2 0,0 1 2 0,2-1-2 16,-1 2-6-16,3-2 1 0,-1 3 2 0,1-1 2 15,-2-1-2-15,3 1 3 0,-1-1 9 0,-1 1-5 16,1 0 2-16,0-1-2 0,-1 2 2 0,1-1-26 16,0-1 21-16,-2 1-20 0,1 1 23 0,0 0-20 15,0-3 20-15,0 2-29 0,-1 1 32 0,0-1-24 16,1-1 36-16,-2 2-37 0,-1-2 30 16,2 0-27-16,-2 2 29 0,1-1-31 0,-1-2 32 15,-1 1-31-15,0-1 31 0,0 0-34 0,-1 0 36 16,0 0-36-16,-1-1 35 0,1 0-36 0,0 1 36 15,-1 0-33-15,1 0 28 0,-2 0-26 0,2 1 25 16,0 2-26-16,0 1 35 0,-1-1-8 0,0 2-29 16,2-2 27-16,0 1-25 0,-2 0 30 0,1 0-33 15,1-2 34-15,0 2-29 0,-1-1 34 0,1-1-34 16,2 1 35-16,-3-1-41 0,5 0 7 0,-3-1 1 16,0 0 8-16,0 1-5 0,0-2 6 0,3 0-5 15,-2 0 6-15,1 2-2 0,-1-2 0 0,3-2 0 16,-3 1 24-16,2 0 15 0,0-1-9 0,1 1 2 15,-2-4-16-15,0 2 6 0,-1-3-13 16,2 1 7-16,0-2-6 0,-3 1 0 0,1 1 28 16,-1-3-32-16,0 0 28 0,2-3-34 0,-4 2 21 15,1-2-26-15,-1 1 27 0,-3-9-28 0,4 16 20 16,-4-16-20-16,2 13 26 0,-2-13-24 0,2 14 16 16,-2-14-11-16,0 12 18 0,0-12-32 0,-2 13 34 15,2-13-34-15,-2 11 31 0,2-11-31 0,-3 12 30 16,3-12-29-16,-1 12 17 0,1-12-15 0,-4 11 27 15,4-11-27-15,0 0 32 0,-3 14-33 0,3-14 29 16,-2 11-30-16,2-11 26 0,-3 9-22 0,3-9 26 16,0 0-32-16,-5 13 30 0,5-13-25 15,-1 11 20-15,1-11-14 0,-2 9 20 0,2-9-26 0,0 0 21 16,-2 15-23-16,2-15 26 0,0 0-26 16,0 13 26-16,0-13-26 0,0 0 25 0,0 0-24 15,0 13 24-15,0-13-23 0,0 0 24 0,0 0-28 16,-1 12 31-16,1-12-20 0,0 0 17 0,0 0-22 15,-3 12 20-15,3-12-25 0,0 0 29 0,-6 5-29 16,6-5 28-16,0 0-22 0,-12 5 20 0,12-5-17 16,0 0 25-16,-16 3-29 0,16-3 24 0,-14 0-23 15,14 0 23-15,-17 0-21 0,17 0 18 0,-19 0-21 16,8 0 18-16,11 0-18 0,-27-2 16 16,13 1-5-16,-4-1 10 0,0 2-22 0,-3-1 23 15,-2-1-25-15,-1 1 28 0,-4-1-25 0,1 1 20 16,-1 0-20-16,-3-2 18 0,1 0-6 0,0 3 7 15,-2-3-2-15,2 1-1 0,-9 1 0 0,4-1-3 16,-3-1 0-16,3 0 1 0,-2 0-2 0,-2 1 2 16,2-1-13-16,0 0-7 0,0 0 22 0,-1 0 1 15,0-1-2-15,-38-1-18 0,38 2 20 0,-2 0-2 16,2-1-1-16,-1 0 0 0,1 1-1 0,-3-2 0 16,-2 0-3-16,-3 3 3 0,6-4-1 0,-5 1 0 15,-1 2 1-15,0-2 2 0,-1 1-10 0,1 0 1 16,-1 1 0-16,-1-1 11 0,6 2-15 0,-4 0 4 15,3-2 7-15,2 3-1 0,0-1 0 16,-2 1 1-16,0-1 14 0,1 2 39 0,1-2-7 0,0 2-10 16,-1-2-7-16,1 1 1 0,-1 1 0 15,0-1-4-15,1 1 0 0,0 0-2 0,0-1-9 16,0 0-7-16,0 1-7 0,1 0 5 0,-1 0 6 16,1 0 3-16,-1 1-3 0,2-2-9 0,0 1 10 15,1 0-4-15,0 0 6 0,2 0-12 0,3 0-1 16,1 0-1-16,1 0-2 0,0 0 5 0,1 0-7 15,-2 1 15-15,2 0-15 0,0-1-3 0,2 1 3 16,-2 0 0-16,0 1 0 0,-1-1 0 0,0 0 3 16,1 1-7-16,-1-1 3 0,0 2 3 0,0-1 4 15,1 0-6-15,-1 0-3 0,-3 0-2 0,-1 1 12 16,1-1-12-16,-1 2 1 0,0-2 2 16,0 0-1-16,4 0 1 0,-5 0 21 0,1 1-22 15,-1-1 15-15,0 0-18 0,0 1 19 0,-1-1-15 16,0 0 11-16,1 1-16 0,-2-1 9 0,-2 0 0 15,1 0 7-15,2-1-16 0,-2 0 16 0,-1 0-17 16,1 0 14-16,-1 1-18 0,0-2 18 0,-1 2-16 16,1-1 15-16,2 0-14 0,-2 2 20 0,-2-3-17 15,2 1 15-15,-2 1-18 0,3-2 18 0,-3 1-16 16,2 1 17-16,-1-2-17 0,1 1 19 16,-1 0-22-16,-2 1 18 0,3-1-18 0,-2 0 20 15,0 0-19-15,0 1 18 0,0-2-17 0,1 4 17 16,-3-4-17-16,2 1 20 0,0-1-23 0,2 3 19 15,-3-1-13-15,0-2 13 0,3 1-19 0,-5 1 13 16,3 1-15-16,-6-3 19 0,8 2-18 0,0 0 20 16,-3 1-16-16,4-2 20 0,-1 2-21 0,-3-1 18 15,3 1-16-15,0 0 14 0,-1 0-11 0,-1 0 11 16,3-1-11-16,-4 1 13 0,3 0-11 0,0 0 14 16,-1 0-17-16,1 1 16 0,0-2-13 0,2 0 15 15,-3 1-22-15,3-1 21 0,2 0-17 0,-2-1 16 16,-1 2-24-16,1-1 29 0,0 0-21 0,0 0 18 15,2-1-19-15,-3 2 18 0,2-2-19 0,1 1 15 16,2-1-14-16,3 0 15 0,0 2-18 0,1-2 18 16,-1-1-15-16,-1 2 18 0,1 0-19 15,1-1 10-15,1 1-10 0,-4-1 20 0,3 2-29 16,1-2 30-16,-2 1-21 0,0 1 14 0,3-2-12 16,-4 1 14-16,1-2-16 0,2 3 12 0,-3-2-15 15,1 0 18-15,2 2-14 0,-3-2 11 0,1 1-17 16,1-1 24-16,-1 0-18 0,2 1 7 0,-1 0-4 15,2-1 16-15,0-1-15 0,1 1-3 0,-1-1 3 16,5 0-2-16,0 0 17 0,1 0-19 0,-6-1 17 16,1 0-16-16,3 0 15 0,1 0-20 0,0-1 17 15,1 1-19-15,2 0 20 0,-3-1-18 0,1 1 17 16,2 0-14-16,-2-2 17 0,0 2-6 16,2 1 3-16,-1-4-18 0,1 3 22 0,2 0-21 15,-1 0 18-15,0-1-19 0,2 1 20 0,-15 0-13 16,17 1-4-16,-1-1 17 0,0 1-18 0,2-1 18 15,-2 1-18-15,2 0 21 0,0-2-22 0,14 2 24 16,-22-1-23-16,22 1 23 0,-19 0-19 0,19 0 41 16,-15-1 8-16,15 1 31 0,-14 0-17 0,14 0 11 15,-10-2-31-15,10 2 11 0,-12-4-26 16,12 4 14-16,0 0-29 0,-11-4 16 0,11 4-28 16,0 0-21-16,-9-3-27 0,9 3-24 0,0 0-80 15,-5-7-29-15,5 7-44 0,3-9-98 0,-3 9-107 16,7-10-136-16,-7 10-180 0,13-14-370 0,-1 6-736 15</inkml:trace>
  <inkml:trace contextRef="#ctx0" brushRef="#br0" timeOffset="18980.05">24552 14551 52 0,'-9'-3'149'0,"9"3"-10"0,0 0-31 0,-14-5 1 16,14 5-11-16,-9-4 13 0,9 4-1 0,0 0 19 16,-9-6-22-16,9 6 20 0,0 0-45 0,-6-6 7 15,6 6-36-15,0 0 20 0,0 0-37 0,0 0 2 16,0 0 6-16,0 0 12 0,1-13 15 15,-1 13 11-15,0 0 17 0,0 0 3 0,0 0 11 16,0 0 2-16,0 0-1 0,3-10-5 0,-3 10-7 16,0 0-11-16,0 0-8 0,0 0-14 15,-4-9-13-15,4 9-11 0,0 0-8 0,0 0-4 16,-9 5 16-16,9-5 11 0,-4 9-4 0,4-9 18 16,-4 19-20-16,4-7 11 0,-1 0-12 0,1 6 13 15,-1 1-12-15,1 2 9 0,0 5-17 0,0 0 12 16,0 3-11-16,0 5 7 0,1 0-11 0,-1 3 4 15,0 2-15-15,1-2 3 0,2 9-12 0,-3 0 4 16,0 2 14-16,1-2-4 0,1 0-2 0,0 1-9 16,-1 0 13-16,4-1 4 0,-2 1-37 15,1-1 42-15,0-2-15 0,-1 0-10 0,3 0-2 16,-1-2-5-16,1-1-4 0,-1-6 0 16,2-4 1-16,-2 3-8 0,1-3 1 0,0-1-3 15,2 0-5-15,-4 0 5 0,1-5 0 0,0 0 1 16,-1 0 7-16,1 0-2 0,0 0-7 0,-2-1-2 15,1 2 4-15,-1-3-3 0,0 1 1 0,1 1 2 16,-2-2 23-16,2 0-1 0,-4-1 7 0,5 2-16 16,-2-1 10-16,-1 0-8 0,2-2 6 0,-2 1-18 15,0-2 9-15,1 2-9 0,-2-3 3 0,0 2-5 16,3-2 4-16,-3-1-7 0,1 1-3 16,1 0-8-16,0-1 18 0,0 0-15 0,-1 0 19 15,-1-1-15-15,3 1 10 0,-1-2-9 0,1 1 6 16,-2-1-3-16,2 0 0 0,1 1-3 0,-1-2 2 15,0 2-4-15,1-2 10 0,-3 2-19 0,2 0 5 16,0 0 10-16,1-1 5 0,-1 3 0 0,-3-2-4 16,2 1-3-16,-1 1-5 0,2-1 20 0,-4 0-13 15,2 1 13-15,-1-1-14 0,0 1 10 0,-1 0-15 16,1 1 18-16,1-2-21 0,-1 1-2 0,-1-1-5 16,1 0 33-16,1 1-16 0,-1-2 15 0,0 3-18 15,-1-2 0-15,0 0 0 0,0 0 1 0,0 0-3 16,0 2 0-16,-1-2-1 0,1 1 2 0,0-1-13 15,0 0 16-15,-1-3 2 0,1 4 7 0,-2-2-12 16,2 1 16-16,0-1-16 0,0-2 11 16,0-1-16-16,0 1 15 0,2 0-15 0,-2-1 11 15,1-1-13-15,-1 3 16 0,1-3-15 0,-1 0 16 16,0 2 0-16,0-2 21 0,1 2-4 0,-1-2 9 16,0 1-20-16,0-2 11 0,0 3-19 0,0-2 16 15,0 1-22-15,0-4 11 0,0-10-14 0,0 22 14 16,0-22-19-16,0 18 7 0,0-18-66 0,2 10-81 15,-2-10-152-15,0 0-203 0,0 0-786 0,0 0-892 16</inkml:trace>
  <inkml:trace contextRef="#ctx0" brushRef="#br0" timeOffset="20448.62">23891 15366 10 0,'0'0'257'15,"0"0"-33"-15,-17 0-20 0,17 0-32 0,0 0-8 16,-13-3-31-16,13 3 20 0,0 0-32 0,-8-5 37 16,8 5-36-16,0 0 39 0,0 0-31 0,-9-4 14 15,9 4-32-15,0 0 4 0,0 0-38 0,0 0 12 16,0 0-38-16,-9-5 10 0,9 5-26 16,0 0 9-16,0 0-18 0,0 0 27 15,0 0-9-15,0 0 18 0,0 0-13 0,0 0 23 16,0 0-16-16,16 0 10 0,-16 0-26 0,16 2 3 15,-16-2-18-15,22 5 8 0,-8-3-16 0,3-1 11 16,1 2-15-16,1 0 16 0,2-2-8 0,5 2 9 16,1-1-4-16,2 0 10 0,2-2-16 0,5 1 4 15,2 1-17-15,0-1 11 0,2 2-13 0,2-2 9 16,0 1-14-16,2-2 13 0,7 0-15 16,1 3 12-16,1-3-16 0,3 1 16 0,-1-1-11 15,5 1 8-15,-3-1-14 0,3 2 15 0,0-2-13 16,1 0 10-16,0 0-11 0,-1 0 13 0,-1-2-15 15,1 1 13-15,-4 1-13 0,5-2 17 0,-3 0-18 16,-1 0 15-16,1 1-14 0,-3-3 13 0,-1 1-12 16,-1 1 11-16,-2-3-12 0,-1 2 14 15,-1-2-13-15,-1 1 13 0,-4 1-14 0,-3 0 16 16,6-2-16-16,-5 1 18 0,-2 1-7 0,6-1 6 16,0-1-11-16,0 2 31 0,-8 0-14 0,12-2 19 15,-4 1-14-15,0 2 13 0,3-1-10 0,0 0 5 16,1 1-12-16,1 2 4 0,1-2-10 0,0 1 7 15,-3 1-13-15,3 0 10 0,-2 1-14 0,1-1 1 16,-1 2 11-16,4-2-16 0,-1 0 6 0,3 0-23 16,0 0-6-16,1 0-17 0,2 0 16 15,-1 0-21-15,3-2 14 0,-4 0-12 0,2 2 21 16,1-3-7-16,-4 1 20 0,-1-1-11 0,-1-1 18 16,-3 2-10-16,1-2 16 0,-2 1-11 0,1-1 14 15,-3-3-14-15,0 3 17 0,2 0-16 0,-2-2 14 16,-2 0-13-16,2 0 14 0,0-1-14 0,-1 1 15 15,-1 1-15-15,3-2 13 0,-4 1-9 0,3 1 12 16,-2-2-13-16,2 0 10 0,-1 1-15 0,1 1 17 16,1-2-12-16,-2 3 8 0,2-2 5 0,-2 2-5 15,0-3-2-15,-1 2 5 0,0-1-2 0,-7 3 2 16,-1-3-3-16,-1 2 0 0,1-1 6 16,-2-1 4-16,-1 2 0 0,-1 0-4 0,1 0-1 15,-2 1-1-15,0-1 0 0,-3 0-2 0,0 1 2 16,0 0-3-16,4 1-2 0,2 0 2 0,-2-2-9 15,-3 2 19-15,0 0 4 0,3-1 0 0,1 1 0 16,-5 0-1-16,1-1-4 0,0 2 6 16,-2-1-2-16,2 0-1 0,-2 1-4 0,2 0 5 15,-2-1-5-15,1 1 1 0,0 0 0 0,1-1-3 16,-2 2-4-16,3 0 3 0,0-2-3 0,0 2 3 16,1 0-4-16,3-2-2 0,3 2-2 15,-2 0-1-15,1-1 0 0,0 0 2 0,-1 1-1 16,1-1 0-16,0-1 0 0,-6 2 8 0,0 0 28 15,-2-3 2-15,1 1-9 0,0 0 10 0,-3 1-4 16,1-1 4-16,-3 2-5 0,1-3 1 0,-2 0-6 16,-3 0-2-16,-3 1-13 0,3 1 2 0,-2-2-1 15,-1 1-1-15,2 1-4 0,-1-2-3 0,0 2-1 16,1-2-2-16,0 3 1 0,-1-4-4 0,2 4 2 16,-2-2-10-16,1 1 2 0,-1-1 5 0,-1 0-19 15,-1 2 5-15,-3 0 22 0,1 0 23 0,-1-1 17 16,-1 1-2-16,2 0-3 0,-1-2-10 0,1 2-6 15,1 0-1-15,2-1-5 0,-1 1-4 0,1-2 0 16,2 2-5-16,-3 0 2 0,0 0-4 16,-3 0-3-16,0 0 0 0,-1 0 0 0,2-1-3 15,-3 1 0-15,-13 0 1 0,24-1-2 0,-24 1 1 16,24 0-2-16,-24 0-1 0,20-2 0 0,-20 2-2 16,17 0 4-16,-17 0-14 0,17-3-48 0,-17 3-75 15,13-1-105-15,-13 1-118 0,0 0-129 0,11-4-155 16,-11 4-280-16,0 0-490 0</inkml:trace>
  <inkml:trace contextRef="#ctx0" brushRef="#br0" timeOffset="21878.39">23711 16084 357 0,'0'0'351'15,"0"0"-29"-15,0 0-70 0,0 0-15 0,17 0-51 16,-17 0 3-16,18 0-48 0,-7-1-2 0,5 1-36 16,-2 0 15-16,6-2-37 0,3 2 18 15,3 0-37-15,3-1 19 0,2 0-23 0,6-1 17 16,2 2-24-16,4-3 9 0,9 2-8 0,2-2 28 15,3 0-7-15,2 0 11 0,2 0-13 0,12-3 4 16,-1 0-13-16,3 0 19 0,-1 2-4 0,3-2 15 16,1 0-14-16,1 2-23 0,-2-1-1 0,-1 0-5 15,0 1-15-15,-1-1-1 0,1 1-14 0,-1 1 3 16,0 1-11-16,-3-1 5 0,-7 2-9 0,-2-2-3 16,-2 1-11-16,4 0 2 0,-10-1-13 0,4 1 6 15,-5 0-3-15,1-1 12 0,-4 0-7 0,0 3 9 16,-1-2-5-16,-8 2 4 0,4 0-6 0,-4-1 14 15,1 1-14-15,0 0 13 0,1 0-9 0,0-1 8 16,-2 1-3-16,10-1 24 0,-3 1 10 16,3-1 2-16,-2-1-9 0,0 2 3 0,-8-1-11 15,9 0 4-15,-2-1-8 0,0-1 2 0,-1 2-7 16,2-2 1-16,0 2-5 0,2-2 1 0,-1 1-5 16,0-1 1-16,2 0 0 0,2 0-6 0,-2 2 2 15,1-2 5-15,2 1-2 0,0 0 2 0,-1 2-5 16,-2-2-1-16,3 0-2 0,-2 1 4 0,1-1 0 15,-4 0-1-15,3 0-3 0,0 2 5 16,0-1-4-16,-1-1 3 0,0 1-5 0,-1-1 4 16,1 1-4-16,1-2 0 0,-1 1 5 0,0 1-3 15,-2-2 0-15,1 1 6 0,1 0-3 0,-2 2 3 16,1-3-4-16,-1 1 1 0,-1 1-1 16,1-2 1-16,0 1-4 0,-4 0-6 0,5 1 13 15,0 0-1-15,-2-2 1 0,2 0-7 0,-3 2 6 16,2-2-4-16,0 1-2 0,0-1 6 0,0 1-3 15,0-1-15-15,-2 0 11 0,1 1 6 0,0-1 3 16,-2 2-1-16,2-1 0 0,-6 1-23 0,4-1 23 16,0 0-2-16,-5 1-1 0,0-1-3 0,0 2 1 15,0-1 2-15,-1 0 2 0,2 1-5 0,-2-1 2 16,-1 1 3-16,1-1-2 0,-2-1 1 0,-2 1-5 16,4 0 2-16,-4-1-3 0,1 1 0 15,-1-1 6-15,0 2 0 0,1-1 1 0,-1 0-18 16,-1-1 18-16,3 1-16 0,-3-1 15 0,0 2-14 15,-1 0 16-15,-3-1-16 0,3 1 19 0,-4 0-20 16,0-1 22-16,-2 0-16 0,3-1 10 0,-2 1-10 16,1 1 14-16,0-2-15 0,-1 2 14 0,6-1-22 15,-1-2 20-15,-1 2-12 0,-4 2 23 0,7-4-22 16,2 2 10-16,-2-1-17 0,3 1 20 0,0 0-20 16,0-1 21-16,-1 0-17 0,2 1 27 0,-1-1-5 15,-2 1 27-15,1-2-36 0,-1 1 27 0,0 0-30 16,-8 0 24-16,-1 2-29 0,-2-1 25 0,-3-2-25 15,-5 1 26-15,-2 2-27 0,-3-1 1 0,-2-2-72 16,-4 0-108-16,-9 3-126 0,7-6-170 16,-7 6-544-16,-6-8-636 0</inkml:trace>
  <inkml:trace contextRef="#ctx0" brushRef="#br0" timeOffset="25396.19">24938 14935 190 0,'0'0'543'0,"0"0"-38"0,0 0-97 16,0 0-36-16,-9-6-67 0,9 6-64 0,0 0-54 15,-6-9-21-15,6 9-26 0,-5-7-9 0,5 7-33 16,-5-8 3-16,5 8-23 0,-6-8 11 0,6 8-2 16,-6-7 5-16,6 7-11 0,0 0-6 0,-8-8-24 15,8 8-7-15,0 0-16 0,-10-3 2 0,10 3-13 16,0 0 2-16,-15 4-8 0,15-4 4 16,-11 7-9-16,11-7 2 0,-12 12-6 15,3-6 7-15,4 2-3 0,-2-1 2 0,1 1-15 16,0 1 11-16,-1-2-7 0,3 1 9 0,-1-1-11 15,5-7 10-15,-6 17-6 0,6-17 6 0,-3 10-5 16,3-10 7-16,3 10-4 0,-3-10 4 0,4 9-6 16,-4-9 9-16,9 4 9 0,-9-4 22 0,0 0 18 15,15 0 11-15,-15 0 15 0,12-1 0 0,-12 1 4 16,12-7 7-16,-12 7-3 0,13-8 3 0,-13 8 11 16,11-7 4-16,-11 7 5 0,9-6-1 0,-9 6-14 15,10-6-12-15,-10 6-22 0,0 0-16 0,10-6-14 16,-10 6-10-16,0 0-6 0,10-5-5 0,-10 5-3 15,0 0-1-15,11 3-1 0,-11-3-2 0,12 3-4 16,-12-3-6-16,15 7-40 0,-15-7-47 16,17 5-62-16,-17-5-80 0,18 5-93 0,-18-5-136 15,19 2-158-15,-19-2-616 0,17 0-840 16</inkml:trace>
  <inkml:trace contextRef="#ctx0" brushRef="#br0" timeOffset="27046.8">25830 14869 345 0,'0'0'476'16,"9"-6"-23"-16,-9 6-62 0,0 0-45 0,0 0-55 16,0-16-36-16,0 16-40 0,-7-6-11 0,7 6-33 15,-13-9-3-15,13 9-35 0,-14-10-18 0,14 10-10 16,-18-6-10-16,18 6-25 0,-13-6-1 0,13 6-26 16,-18-4 0-16,18 4-13 0,-14 0-3 0,14 0-11 15,-14 2 3-15,14-2-9 0,-13 4 2 0,13-4-8 16,-13 8 6-16,13-8-2 0,-11 7-2 0,11-7-9 15,-7 10 5-15,7-10-7 0,-6 10 17 16,6-10-15-16,-3 11 7 0,3-11-6 0,0 0 6 16,2 13-7-16,-2-13 12 0,7 8-12 15,-7-8 9-15,8 5-8 0,-8-5 3 0,12 6-1 16,-12-6 6-16,11 6-12 0,-11-6 9 0,12 8-7 16,-12-8 18-16,13 9-6 0,-13-9 9 0,11 14 1 15,-7-7 9-15,1 0-4 0,0 4 1 0,-2-1 4 16,-1 2-1-16,2 3 2 0,-2 0-12 0,0 0-4 15,-2 3 0-15,0 0-1 0,-4 1-4 0,2-2 1 16,-1 4 0-16,-3 1 0 0,-1 0-3 0,0-1 1 16,0-2-2-16,-1-3-2 0,-2 2-10 0,2-4-14 15,3-2-10-15,-2 0 4 0,-2-3 5 0,2-1 1 16,1 0 3-16,6-8-5 0,-11 9 7 16,11-9 0-16,0 0 7 0,-12 3-3 0,12-3 4 15,0 0 1-15,0 0 2 0,0-12 2 0,0 12 3 16,9-16 4-16,-2 5 1 0,0-1 2 0,1-1-2 15,4-2-1-15,-3-2 2 0,2 1-1 0,1 0-5 16,-1-3 1-16,-1-1 1 0,0 3-4 0,1 0 6 16,-2-3-2-16,0 1 1 0,0 1-4 0,-3 1 5 15,1 0 2-15,-3 1 5 0,2 2 15 0,-2-1 11 16,0-1-5-16,1 2-4 0,-3-1 4 16,0 4 2-16,0-2 0 0,-2 2-8 0,1 0-4 15,-1 11-4-15,1-18-17 0,-1 18 5 16,1-14-2-16,-1 14-3 0,0-12-5 0,0 12-29 15,0 0 30-15,0 0 1 0,0 0 1 0,-2-11-6 16,2 11-1-16,0 0-2 0,0 0 2 0,-7 7-7 16,7-7 10-16,0 0 2 0,-2 12 0 0,2-12 1 15,0 0 1-15,0 16-1 0,0-16 0 0,4 9-4 16,-4-9 6-16,6 13-3 0,-6-13-1 0,10 9-5 16,-10-9 4-16,11 11 6 0,-11-11 0 0,9 12-6 15,-9-12 10-15,9 9-7 0,-9-9-2 0,9 9-3 16,-9-9 7-16,7 8-3 0,-7-8 0 0,6 8-1 15,-6-8 0-15,4 7-4 0,-4-7-10 0,6 9-3 16,-6-9-2-16,4 8-1 0,-4-8-3 0,5 10 2 16,-5-10 1-16,9 5-6 0,-9-5-26 15,13 6 6-15,-13-6-14 0,14 1 20 0,-14-1-5 16,18 0 19-16,-18 0-5 0,17 0 6 0,-8-4 6 16,1 1 15-16,-2-2-8 0,-1-2 29 15,2 1 9-15,-2 0 19 0,-1-2 10 0,-6 8 21 16,9-14 8-16,-9 14 10 0,4-14-4 0,-4 14 7 15,4-12-3-15,-4 12 3 0,-4-13-8 0,4 13-26 16,-4-9 24-16,4 9-29 0,-9-8-9 0,9 8 6 16,-10-3-19-16,10 3-6 0,0 0-5 0,-17 0-11 15,17 0 5-15,-10 5-3 0,10-5-3 0,-7 9-2 16,7-9 2-16,-5 12-3 0,5-12-1 16,2 11 1-16,3-3-3 0,-5-8-17 0,13 14-35 15,-4-9-39-15,1 2-32 0,3 0-33 0,1-4-63 16,1 1-39-16,-2 0-66 0,3-3 2 0,-1 1-29 15,2-4 48-15,3 1 33 0,-4-2 48 0,0 0 42 16,1-1 60-16,-3-2 73 0,-1 1 85 0,1-1 56 16,-5 1 78-16,-3 0 1 0,-6 5 39 0,9-13-7 15,-9 13 14-15,5-10-16 0,-5 10-8 0,-5-11-6 16,5 11-6-16,-9-9-9 0,9 9-14 0,-13-6-30 16,13 6-21-16,-16-2-22 0,16 2-16 15,-15 3-15-15,15-3-12 0,-16 5-8 0,16-5-8 16,-13 8-6-16,13-8-4 0,-5 12-3 0,5-12-3 15,-3 10-7-15,3-10-3 0,5 12-6 0,-5-12-34 16,7 10-12-16,2-5 6 0,-9-5-9 0,18 7-13 16,-18-7 0-16,17 5 2 0,-17-5 8 0,19 2 11 15,-19-2 7-15,15 0 5 0,-15 0 14 0,14-2 25 16,-14 2 22-16,11-3 9 0,-11 3 11 0,0 0 12 16,9-4-1-16,-9 4-8 0,0 0 1 0,0 0-12 15,0 0-2-15,0 0-10 0,0 0 0 0,0 0-5 16,0 0 7-16,9 7 12 0,-9-7 5 0,0 0-27 15,7 5 19-15,-7-5-6 0,8 4-6 16,-8-4-3-16,12 3 1 0,-12-3-5 0,0 0-4 16,18 0-18-16,-18 0-30 0,16-5-18 0,-7 1-11 0,-1-1 4 15,0-1 10-15,1-3 5 0,-1-1 8 16,1-2 5-16,-1-2 8 0,-2-2 8 16,0 0 30-16,1 1 45 0,-5-1-29 0,1-1 73 15,2 1 12-15,-5-1 34 0,0 3 16 16,0 3 13-16,0-3 27 0,0 14-35 0,0-19-22 0,0 19-49 15,2-15-14-15,-2 15-28 0,0 0 24 0,2-10-22 16,-2 10 28-16,0 0-28 0,5 8 14 0,-5-8-36 16,8 18 14-16,-3-5-30 0,2 1 15 0,-3 1-25 15,1 2 0-15,3 2-67 0,-5-1-65 0,3 1-79 16,-4 0-73-16,2 0-68 0,0 0-156 16,-4-2-106-16,0 1-135 0,0-1-696 0,0-3-1039 15</inkml:trace>
  <inkml:trace contextRef="#ctx0" brushRef="#br0" timeOffset="27194.3">26394 14921 377 0,'-3'-10'691'15,"3"10"-72"-15,3-18-94 0,3 9-106 0,1-1-68 16,5 1-69-16,1-1-44 0,5 2-43 0,5 0-29 16,-1-1-39-16,4 1-79 0,-1 4-181 0,0-2-195 15,2 0-156-15,0 2-484 0,-3 1-556 16</inkml:trace>
  <inkml:trace contextRef="#ctx0" brushRef="#br0" timeOffset="27661.56">27149 14759 305 0,'0'0'732'0,"0"0"-88"0,0 0-75 0,0 0-81 15,0 0-58-15,-5 7-44 0,5-7-49 0,0 0-61 16,0 0-53-16,0 0-25 0,0 0 12 15,-1 11-26-15,1-11-24 0,0 0-24 0,1 14-15 0,-1-14-18 16,7 15-17-16,-3-6-12 0,-1 0-15 16,3 0-20-16,1 1 2 0,-1 1-8 0,4-1-6 0,-2-2-5 15,-1 3 0-15,3-1-3 0,0-2-12 0,-3-1-15 16,0 0-10-16,4-4-11 0,-4 2-2 16,2-1 4-16,-9-4 6 0,16 2 10 0,-16-2-3 15,13-6 2-15,-13 6 6 0,14-11-13 0,-8 3 18 16,-3-2-5-16,1 0 7 0,1-2-1 0,-2 3 0 15,-2-2 0-15,1 0 2 0,-2 11-1 0,5-19-2 16,-5 19-20-16,3-14-55 0,-3 14-56 0,2-12-36 16,-2 12-31-16,0 0-30 0,8-7-72 0,-8 7-54 15,0 0-78-15,17 2-63 0,-17-2-44 16,14 5-335-16,-14-5-430 0</inkml:trace>
  <inkml:trace contextRef="#ctx0" brushRef="#br0" timeOffset="28460.98">27445 14891 143 0,'0'0'662'0,"0"0"-86"16,0 0-73-16,-7 6-37 0,7-6-84 0,0 0-36 16,0 0-43-16,0 0-35 0,5-9-18 0,-5 9-29 15,6-8-51-15,-6 8-36 0,10-14-24 0,-6 9-19 16,3-4-18-16,-1 2-13 0,-1-2-11 0,-1 0-8 16,1 2-7-16,0-3-3 0,-5 10-12 0,4-17-4 15,-4 17 7-15,2-12-6 0,-2 12-1 0,-5-9 5 16,5 9 2-16,-11-6-2 0,11 6-4 15,0 0-1-15,-15 3-7 0,15-3 1 0,-13 8 0 16,13-8-2-16,-10 13-3 0,6-6-10 0,4-7 13 0,-5 19-1 16,5-19 9-16,2 18-9 0,1-9 2 15,1 0-3-15,2 1 0 0,4-3 0 0,-1 3 0 16,2-3-2-16,1-3-26 0,0 2-44 0,0-5-20 16,1 1-13-16,0-2 3 0,0-1-10 0,0-1 7 15,2-1 21-15,-2-3 7 0,-1-2 23 0,-1 0 1 16,-2-1 31-16,-3-3 36 0,2 3 37 0,-5 0 19 15,1-1 20-15,-2 0 4 0,-2 10 3 0,2-16 6 16,-2 16-8-16,0-13-21 0,0 13-16 0,0 0-17 16,4-11 13-16,-4 11 13 0,0 0 7 0,0 0-7 15,0 0-2-15,7 8-1 0,-7-8-15 16,7 13-13-16,-7-13-7 0,7 15-5 0,-1-7-7 16,-1 1-2-16,-1 1-3 0,1-2-31 0,0-1-55 15,1 2-21-15,-1-2-27 0,-5-7-25 0,12 11-41 16,-12-11-15-16,11 6-39 0,-11-6 1 15,12 3-20-15,-12-3 25 0,9-4 25 0,-9 4 39 16,14-8 32-16,-14 8 31 0,11-11 44 0,-11 11 51 16,8-16 31-16,-4 8 48 0,-4 8 32 0,4-17 47 15,-4 17 15-15,0-17 8 0,0 17 6 0,-2-14 2 16,2 14-20-16,0 0-23 0,-2-18-28 0,2 18-26 16,0 0-2-16,0 0 18 0,0 0-8 0,2-9-9 15,-2 9 3-15,0 0 1 0,8 4-12 16,-8-4-13-16,9 4-8 0,-9-4-13 0,12 7-7 15,-12-7-10-15,9 5-27 0,-9-5-34 0,13 6-21 16,-13-6-10-16,12 1 5 0,-12-1 14 0,13 0 12 16,-13 0 5-16,14-2 10 0,-14 2 1 0,9-5 20 15,-9 5 32-15,10-4 24 0,-10 4 17 0,0 0 8 16,10-6 2-16,-10 6-20 0,0 0-20 0,0 0 14 16,0 0 18-16,0 0 32 0,-3 17 18 0,3-17-3 15,-5 20 1-15,-1-6 7 0,0 2-25 0,1 4 10 16,-4 1-34-16,0 3 5 0,0 3-33 0,0 0 13 15,-2 0-36-15,0-2-5 0,-1 1-57 0,1 0-21 16,-2-1-53-16,-1-2-53 0,-1 2-33 16,0-4-65-16,1-4 1 0,-1-3-28 0,-2-1 25 15,3-1 45-15,1-4 39 0,4-3 39 0,-1 0 25 16,10-5 21-16,-12-2 20 0,12 2 22 0,-4-11 11 16,7 0 8-16,0-4 7 0,6-1 8 0,0-5-3 15,4-4-27-15,0 2-72 0,4-2-68 0,0 1-84 16,1 1-133-16,-1 2-183 0,0 2-287 0,1 2-429 15</inkml:trace>
  <inkml:trace contextRef="#ctx0" brushRef="#br0" timeOffset="45356.26">28150 14984 391 0,'0'0'414'16,"0"0"-113"-16,6 9-34 0,-6-9-84 0,0 0-15 15,0 0-78-15,0 0-8 0,0 0-77 0,0 0 2 16,0 0-42-16,0 0 13 0,15-2-54 15,-15 2-51-15,8-4-86 0,-8 4-240 0,9-7 72 16</inkml:trace>
  <inkml:trace contextRef="#ctx0" brushRef="#br0" timeOffset="45539.42">28548 14949 710 0,'0'0'739'0,"0"0"-86"16,0 0-101-16,13 3-102 0,-13-3-94 0,0 0-72 0,0 0-65 16,14-3-45-16,-14 3-67 0,17-6-77 15,-7 4-99-15,3 1-81 0,1-3-122 16,1 1-96-16,2-1-126 0,-1-2-423 0,1 3-486 16</inkml:trace>
  <inkml:trace contextRef="#ctx0" brushRef="#br0" timeOffset="45690.82">29222 14906 248 0,'0'0'631'0,"0"0"-134"0,0 0-82 16,0 0-99-16,-5 7-88 0,5-7-141 0,0 0-76 15,0 0-138-15,0 0-117 0,15-4-407 16,-4 1-159-16</inkml:trace>
  <inkml:trace contextRef="#ctx0" brushRef="#br0" timeOffset="45856.62">29810 14836 622 0,'0'0'598'0,"13"1"-80"15,-13-1-60-15,0 0-67 0,0 0-85 16,0 0-55-16,0 0-60 0,0 0-61 0,11-2-96 15,-11 2-82-15,0 0-123 0,17-6-105 0,-7 2-131 16,4-1-414-16,2-1-354 0</inkml:trace>
  <inkml:trace contextRef="#ctx0" brushRef="#br0" timeOffset="46206.18">30251 14733 791 0,'0'0'756'0,"0"0"-72"16,-3 11-51-16,3-11-55 0,0 0-68 0,0 0-80 15,0 0-89-15,-10 3-56 0,10-3-50 0,0 0-45 16,0 0-35-16,0 0-40 0,0 0-53 0,0 0-50 16,0 0-59-16,0 0-55 0,0 0-50 0,0 0-48 15,0 0-53-15,0 0-58 0,5-8-11 16,-5 8-26-16,0 0-12 0,10-2-19 0,-10 2 57 16,0 0 38-16,13-2 46 0,-13 2 41 0,0 0 34 15,0 0 40-15,13-1 61 0,-13 1 67 16,0 0 59-16,0 0 1 0,0 0 47 0,0 0 5 15,0 0-2-15,0 0-4 0,0 0-9 0,0 0-19 16,0 0-14-16,0 0-16 0,-8 5-9 0,8-5-8 16,0 0-7-16,0 0-6 0,0 0 2 0,0 0-9 15,0 0-2-15,0 0-4 0,0 0-1 0,0 0-5 16,0 0 0-16,0 0 0 0,0 0 2 0,0 0-4 16,0 0-19-16,0 0-31 0,0 0-31 0,0 0-40 15,0 0-53-15,0 0-40 0,0 0-41 16,0 0-55-16,0 0-262 0,0 0-87 0</inkml:trace>
  <inkml:trace contextRef="#ctx0" brushRef="#br0" timeOffset="48755.1">24107 15698 24 0,'0'0'419'0,"0"0"-45"15,-13 0-96-15,13 0 6 0,0 0-72 16,-15-2 17-16,15 2-38 0,-10-3 13 0,10 3-29 15,-13-2 4-15,13 2-25 0,-11-4 7 0,11 4-27 16,-13-1 5-16,13 1-19 0,-11-2-4 16,11 2-32-16,-12-1-1 0,12 1-24 0,0 0 7 15,-18 1-21-15,18-1 15 0,-11 3-3 0,11-3 3 16,-13 6-26-16,13-6 11 0,-12 11-7 0,7-6-1 16,5-5-9-16,-11 15 2 0,7-8-6 0,-1 3-7 15,1-2-2-15,4-8-4 0,-5 19 0 0,5-19-2 16,-4 15 2-16,4-15 5 0,1 15 7 0,-1-15-5 15,3 11-2-15,-3-11-1 0,8 10 4 0,-8-10-6 16,9 8 3-16,-9-8-7 0,12 4 0 0,-12-4 10 16,16 0-23-16,-16 0 26 0,16-2-6 0,-7-3 4 15,0 0-1-15,3-2-4 16,-2-3 4-16,0-1 5 0,1-3-2 0,0-1 0 16,-2 1 1-16,1-5 10 0,-2 1-3 0,-2-2 9 15,-1 2 1-15,3 0 10 0,-4-1-46 0,-2 3 59 16,2-2-28-16,-1 0 52 0,-3 2-26 0,0-2 48 15,0 4-15-15,0-1 12 0,-2 2-26 0,1 1 29 16,-2-1-13-16,2 3-13 0,1 10-22 0,-1-18-17 16,1 18-5-16,0 0 6 0,-3-11-8 0,3 11 20 15,0 0-1-15,-1 11-9 0,1-11-2 0,1 19-2 16,1-7-6-16,-1 4-7 0,0 0-6 0,0 3-6 16,2 1-1-16,-2 2-7 0,2 0 0 0,1 2-6 15,0-1-7-15,-1 0-26 0,1-1-26 0,3 0-13 16,-2-2-36-16,0 0-24 0,0-4-35 15,1 0 0-15,2 1-111 0,0-3-15 0,-2-2-79 16,2-1-54-16,-1-4-102 0,1 0-24 16,-2-1-450-16,2-1-596 0</inkml:trace>
  <inkml:trace contextRef="#ctx0" brushRef="#br0" timeOffset="48956">24288 15849 197 0,'0'0'618'0,"0"0"-70"0,0 0-30 15,2-12-43-15,-2 12-65 0,0 0-44 0,0 0-44 16,0 0-14-16,4-8-12 0,-4 8-35 16,0 0 3-16,0 0-36 0,8 7-13 0,-8-7-28 15,5 10-17-15,-5-10-31 0,6 14-26 0,-6-14-21 16,7 17-16-16,-4-7-20 0,-1-1-9 0,0 0-60 16,1 3-51-16,-2-2-105 0,2 0-58 0,-3-10-208 15,2 18-136-15,-2-18-219 0,0 16-351 0,0-16-754 16</inkml:trace>
  <inkml:trace contextRef="#ctx0" brushRef="#br0" timeOffset="49756.34">24151 16342 35 0,'0'0'630'0,"-9"-5"-77"0,9 5-78 16,-10-4-15-16,10 4-86 0,-12-4-57 0,12 4-57 15,-14-2-23-15,14 2-30 0,-15 0-21 16,15 0-27-16,-17 3-36 0,7 1-19 0,1 1-22 15,1-1-12-15,-1 1-16 0,1 2-5 0,1 0-13 16,1-1-6-16,-1 2-8 0,7-8 1 0,-9 13-30 16,9-13 24-16,-3 13 1 0,3-13 5 0,2 11-14 15,-2-11 2-15,8 9-2 0,-8-9-1 16,11 4 0-16,-11-4-1 0,13 1-7 0,-13-1 5 0,17-2-7 16,-17 2-3-16,16-4-10 0,-7-2-5 0,-1 0 0 15,-8 6 12-15,13-11-4 0,-7 3 1 0,-6 8 2 16,8-15 6-16,-8 15 21 0,1-17 31 0,-1 17 18 15,-3-18 26-15,1 8 31 0,-1 1 23 0,-2 0 17 16,2 1 0-16,-3 0 14 16,1-1 2-16,0 1-22 0,5 8 30 0,-9-13-38 15,9 13-1-15,-7-11-57 0,7 11 0 0,-6-8-40 16,6 8 6-16,0 0-32 0,0 0 16 0,0 0-28 16,0 0-14-16,0 0 12 0,0 0 16 0,0 0-20 15,13 2 9-15,-13-2-30 0,9 13-28 0,-4-4-41 16,-1 0-22-16,0 2-13 0,1 3-20 0,1 1-15 15,-2-1-7-15,0 3-6 0,0-1-3 0,0 0-16 16,-2 1-21-16,2 0-5 0,0 0-18 0,0 0-8 16,-2-3-32-16,1 0 9 0,-2-1-31 15,2-3 16-15,-2 0-36 0,-1-10 25 0,5 15 10 16,-5-15 27-16,8 9 13 0,-8-9 1 0,0 0 35 16,15 1 40-16,-15-1 40 0,13-3 47 0,-13 3 69 15,16-7 38-15,-7 3 60 0,-1-2 58 0,2 1 28 16,-1-1 82-16,-1-2 23 0,-8 8 28 0,14-9 14 15,-8 3 5-15,-6 6 15 0,12-10-33 16,-12 10-27-16,10-6-50 0,-10 6-35 0,6-7-30 16,-6 7-32-16,0 0-32 0,9-5-22 0,-9 5-15 15,0 0-13-15,0 0-12 0,8 10-13 0,-8-10-6 16,3 11-5-16,-3-11-5 0,0 14-11 0,0-14 1 16,1 16-7-16,-1-16-4 0,1 15-3 0,-1-15 5 15,8 13 0-15,-3-5 0 0,-5-8 4 16,14 9-1-16,-4-5-2 0,1-1-8 0,0 0 8 15,2-2-11-15,0 2-39 0,2-2-50 0,-2 0-92 16,-13-1-79-16,24 1-58 0,-24-1-100 0,22 3-31 16,-22-3-45-16,12 3-24 0,-12-3-300 0,10 7-365 15</inkml:trace>
  <inkml:trace contextRef="#ctx0" brushRef="#br0" timeOffset="49959.59">24325 16830 749 0,'0'0'749'0,"0"0"-22"15,0 0-98-15,0 0-30 0,0 0-70 0,0 0-70 16,0 0-85-16,0 0-84 0,0 0-47 0,0 0-62 16,0 0-66-16,0 0-86 0,0 0-102 0,0 0-56 15,0 0-163-15,0 0-72 0,0 0-97 0,0 0-159 16,0 0-554-16,-7 7-785 0</inkml:trace>
  <inkml:trace contextRef="#ctx0" brushRef="#br0" timeOffset="50105.35">24307 17145 769 0,'0'0'657'0,"0"0"-88"15,-1 15-86-15,1-15-97 0,0 0-70 0,0 12-66 16,0-12-51-16,0 0-68 0,0 0-117 0,0 14-113 15,0-14-130-15,0 0-167 0,2 12-154 0,-2-12-242 16,0 0-315-16</inkml:trace>
  <inkml:trace contextRef="#ctx0" brushRef="#br0" timeOffset="50257.03">24405 17445 517 0,'-6'13'874'0,"-3"-1"-114"16,0 1-88-16,-1-3-76 0,-2 1-94 0,3-3-96 15,-2 1-96-15,3-3-96 0,2 0-106 0,6-6-93 16,-9 6-125-16,9-6-101 0,0 0-149 0,0 0-152 16,0 0-678-16,7-9-800 0</inkml:trace>
  <inkml:trace contextRef="#ctx0" brushRef="#br0" timeOffset="69484.2">24887 15616 74 0,'0'0'310'15,"0"0"-49"-15,-1-10-30 0,1 10-4 0,0 0 3 16,0 0-26-16,0 0 32 0,1-13 1 0,-1 13 2 16,0 0-30-16,0 0 9 0,0 0-19 0,1-10 15 15,-1 10-13-15,0 0 4 0,0 0-18 0,0 0-10 16,0 0-5-16,0 0-12 0,-1-11-7 16,1 11-19-16,0 0-5 0,0 0-12 0,0 0-16 15,0 0-1-15,0 0 4 0,0 0 10 0,0 0 7 16,0 0-8-16,0 0 16 0,3 12 1 15,-3-12-16-15,3 18 10 0,-3-18-5 0,2 21 3 16,0-10-9-16,0 3-2 0,0-1 1 0,1 1-10 16,0 0-37-16,-1 1 10 0,0-1-35 0,1-1 20 15,-1 4-34-15,2-6 23 0,-2 1-38 0,0 0 28 16,1 1-33-16,-1-4 26 0,3 2-32 0,-3-3 23 16,-2-8-27-16,3 17 23 0,-3-17-38 0,4 13 28 15,-4-13-35-15,4 9-2 0,-4-9-50 0,0 0-67 16,7 10-50-16,-7-10-51 0,0 0-94 0,0 0-120 15,13 0-161-15,-13 0-127 0,0 0-550 0,0 0-900 16</inkml:trace>
  <inkml:trace contextRef="#ctx0" brushRef="#br0" timeOffset="79264.89">24269 17096 318 0,'0'0'303'0,"0"0"-40"15,-8-4-49-15,8 4 19 0,0 0-40 16,0 0-5-16,0 0-1 0,-5-9 8 0,5 9-5 16,0 0-23-16,0 0-14 0,0 0-14 0,-8-6-13 15,8 6 3-15,0 0-3 0,0 0-10 0,-9-4 0 16,9 4-14-16,0 0 3 0,-9-5-5 0,9 5-10 15,0 0-1-15,-14 0 3 0,14 0 7 0,0 0-1 16,-13 0 5-16,13 0-17 0,0 0 11 0,-15 5 3 16,15-5 4-16,-9 7-30 0,9-7 15 15,-10 9-25-15,10-9 6 0,-12 12-28 0,7-5 24 16,5-7-29-16,-7 15 20 0,7-15-26 0,-8 14 19 16,8-14-25-16,-4 13 16 0,4-13-36 0,0 13 28 15,0-13-31-15,3 12 21 0,-3-12-27 0,6 11 21 16,-6-11-26-16,10 7 17 0,-10-7-24 0,16 5 24 15,-16-5-23-15,16 0 11 0,-4-4-21 0,-2 1 16 16,0-2-21-16,3-1 12 0,-2-4-14 16,1 1 15-16,-1-2-12 0,0-2 17 0,0-3-13 15,-5 1 22-15,2-4-1 0,-3 3 5 0,-1-1 2 16,-3 0 1-16,1 0 2 0,-1 2 16 0,-1 2 14 16,-1 0 5-16,-1 2 34 0,2 11 8 0,0-20-16 15,0 20-3-15,-1-15-8 0,1 15-15 0,-1-13-13 16,1 13-1-16,0 0-3 0,0 0-5 0,1-11-3 15,-1 11 0-15,0 0-6 0,4 9 2 0,-4-9 0 16,6 12-5-16,-3-2-2 0,-1 1 3 16,1 0-9-16,1 3-18 0,0 1 23 0,0-1-27 15,1 0 31-15,2 1-27 0,0 0-7 0,-1-1-37 16,1 2 6-16,1-3-41 0,-1-1 9 0,0-1-21 16,2 0-11-16,-1-1-28 0,-2-2-46 0,2-1-8 15,-8-7-11-15,14 10-17 0,-14-10-6 0,13 6 1 16,-13-6 8-16,0 0-29 0,17 0 4 0,-17 0 25 15,11-4 51-15,-11 4 7 0,9-5 67 0,-9 5-10 16,0 0 47-16,9-7 17 0,-9 7 62 0,0 0 52 16,9-9 32-16,-9 9 27 0,0 0 27 15,2-9 26-15,-2 9 18 0,0 0 1 16,0 0-8-16,0 0-14 0,4-8-19 0,-4 8-12 16,0 0-3-16,0 0-18 0,0 0-18 0,0 0-15 15,0 0-15-15,12-1-8 0,-12 1-14 0,0 0-7 16,10 3-11-16,-10-3-11 0,0 0-2 0,13 4-1 15,-13-4-16-15,10 5 11 0,-10-5-4 0,14 1 1 16,-14-1-11-16,13 4-2 0,-13-4-11 0,14 0-1 16,-14 0 0-16,11-4 14 0,-11 4-9 15,11-4 4-15,-11 4-10 0,9-4 24 0,-9 4 44 0,7-6 60 16,-7 6 3-16,0 0 45 0,0 0 6 16,7-6-5-16,-7 6-5 0,0 0-11 0,0 0-8 0,0 0-17 15,0 0-15-15,0 0-10 0,-2 13-17 16,2-13-13-16,3 9-13 0,-3-9-13 0,3 11-7 15,-3-11-2-15,5 12-14 0,-5-12-11 0,9 13-15 16,-9-13-48-16,9 10-75 0,-9-10-120 0,12 6-145 16,-12-6-151-16,14 2-206 0,-14-2-602 15,16-3-956-15</inkml:trace>
  <inkml:trace contextRef="#ctx0" brushRef="#br0" timeOffset="80014.66">25127 16802 530 0,'0'0'529'0,"0"0"-91"0,0 0-22 0,0 0-29 15,0 0-38-15,0 0-27 0,0 0-13 16,0 0 11-16,0 0-6 0,0 0-24 0,0 0-38 16,0 0-18-16,7-6-26 0,-7 6-3 0,0 0-18 15,9 8-6-15,-9-8-16 0,7 7-15 0,-7-7-8 16,7 10-21-16,-7-10 6 0,8 15-27 0,-8-15 0 16,5 18 19-16,-3-9-43 0,2 3 15 0,-4-1-46 15,3 1-8-15,-1-1-8 0,-2 3-4 0,0-3-6 16,0 3-4-16,0-3-4 0,0 1-4 0,0 1-10 15,0 0-5-15,0-2-19 0,-2 0-13 0,2 1-21 16,0-12-56-16,0 18-66 0,0-18-54 0,0 16-74 16,0-16-111-16,-3 12-93 0,3-12-128 0,0 0-717 15,0 0-962-15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6:39:28.14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447 9951 174 0,'-8'-7'290'0,"0"1"-44"0,8 6-58 0,-14-9-13 15,4 4-53-15,2-1-12 0,-1 1-20 16,0 0-8-16,0 1-9 0,-1-1 0 0,-1 2-3 15,1-2-28-15,-1 1 52 0,0 0-47 0,0 0 62 16,-1 0-60-16,1 0 69 0,-2 1-75 0,2-1 65 16,-5-1-19-16,3 2-17 0,-1-2-8 15,-1 1-11-15,0 1-11 0,-1-1-10 0,1 0-7 16,-2 0-3-16,0 0-3 0,0 0 2 0,-1 0 2 16,1-1 0-16,0 0 6 0,-1 2 0 0,-1-3-3 15,-1 4 5-15,4-4 2 0,-3 3 2 0,2 0-4 16,-2-2-1-16,1 2-2 0,1 0-5 0,-2 2-17 15,4 0 8-15,-3-1 4 0,2 2-7 16,1-1-3-16,1 2-1 0,-1 1 1 0,1-2-1 16,-1 2-9-16,0 1 4 0,0 2-1 0,1-1-46 15,-1 1 56-15,1 2-47 0,-2-1 57 0,2 1-55 16,-4 2 54-16,2 1-38 0,-1 2 51 0,0-1-51 16,0 2 55-16,0 0-53 0,-1 0 44 0,-2 5-48 15,3-5 53-15,-2 5-56 0,1-2 53 0,-3 3-7 16,2-1-4-16,3 1 7 0,-3 0-8 0,3 2-6 15,-2-2-3-15,3 3 1 0,0 0 1 16,0-2-2-16,2 3 4 0,0-2-4 0,0 2 2 16,1 1 3-16,2-3 1 0,0-1-3 0,1 0-1 15,0 2-2-15,0-1-47 0,0 1 54 16,2 1-47-16,-1 0 52 0,-1-2-51 0,3 2 60 16,-1 0-52-16,-1 0 11 0,3-1 9 0,-2 2 3 15,0-1 52-15,2-1-55 0,-1 2 55 0,1-2-58 16,-3 3 63-16,3-2-62 0,0 2 56 0,0-1-56 15,-1 1 54-15,3-1-58 0,-4 1 60 0,5 0-67 16,-2 1 56-16,1 0-55 0,1-1 53 16,1 2-58-16,-1-2 56 0,2 3-55 0,-1-3 55 0,2 1-57 15,1-1 55-15,-1 0-57 0,0 2 57 0,2-2-58 16,-1 0 64-16,1 2-60 0,1-2-3 0,1 1 9 16,-2 1 2-16,1-2 3 0,0 5 0 0,1-2 54 15,-1 3-58-15,0-6 54 0,2 5-58 16,-2-5 53-16,0 1-61 0,1-1 59 0,-1 2-59 15,0-1 54-15,0-1-52 0,2 0 59 0,-2 2-52 16,1-4 66-16,0 2-59 0,2 0 65 0,-2-2-52 16,2 0 39-16,1 0-49 0,0-1 65 0,-1 0-57 15,2-1 54-15,0-1-55 0,0 1 51 16,1-4-63-16,1 1 50 0,-2-1-53 0,2 0 53 16,-1-1-60-16,1 1 6 0,1-3 9 0,-1 2 0 15,-1-1-5-15,2-1 0 0,0 0 7 0,-2-1-1 16,3 1 6-16,0-1-5 0,1-1 1 15,-4-1 0-15,2 0 0 0,0-1 2 0,3 2 0 0,-3-4 0 16,2 5 1-16,1-5 0 0,-2 1 0 16,3-1 0-16,-2 0 0 0,2-1 13 0,1-1-10 15,1-2 0-15,0 1 0 0,1 0-5 0,4 0-1 16,-4-2-1-16,2 0 1 0,3 0 0 0,-4 0 5 16,2-1-2-16,0-1 0 0,1 1-3 0,-3-1 0 15,2-1 1-15,1-1 1 0,-3 1 0 0,3 0-2 16,-1-2 2-16,1 1 0 0,-2-1 0 0,5-1-10 15,-4 2 16-15,2-4-6 0,-2 3-7 0,1-3 2 16,0 2 0-16,0-2 1 0,-5 1-4 0,5-2 6 16,-5 2 2-16,0-2 2 0,1 1-1 0,-2-1-1 15,2-2-2-15,-3 2 3 0,1 0-4 0,0-3 4 16,1 1-2-16,-2 0 2 0,-1-1-1 16,-2 2 0-16,4 0 0 0,-3-4 14 0,0 3-12 15,0 0-5-15,1-1 1 0,0 1 0 16,1-3-1-16,-1 1 3 0,1-1 47 0,-1 0-58 15,2 0 53-15,-2 0-59 0,0-1 55 16,-1 0-60-16,2 1 58 0,-2-2-59 0,1 1 65 16,-2 1-60-16,1-3 60 0,-1 1-29 0,-2 1 38 0,2-1-47 15,0-1 38-15,1 1-42 0,-4-1 64 0,2 0-42 16,-1-1 59-16,1 0-40 0,-2 0 10 0,0-2 5 16,-1 2-3-16,-1-3 7 0,2 2-10 15,-2-1 10-15,-2 2-9 0,0-2 3 0,2 2-7 0,-3-3-15 16,0 2 25-16,-1 0-30 0,0-2 9 15,0 2 4-15,1-3-3 0,-1 1-13 0,-2-1 41 16,1 2-30-16,-1-3 15 0,1-1-5 0,-1 2-5 16,0-3-12-16,0 4 2 0,0-5-3 0,0 0-5 15,-1 2-4-15,1-1-3 0,-1-2 1 0,0 5-8 16,2-1-6-16,-2-1 4 0,-1-1 1 0,1 1-2 16,-1-1 1-16,0 2-2 0,-1-4-2 0,1-2 2 15,-1 2 2-15,1 0 3 0,-3 0-7 0,3 0 37 16,-1 1-5-16,1 2 4 0,-1-1 4 15,1 2-6-15,-2-1 2 0,2 0-17 0,-1 3 13 16,0-2-4-16,0 1 15 0,-1 0-12 16,1 0-19-16,0 1 15 0,-1 0 4 0,1 1-13 15,-1 1 11-15,0-1-4 0,1 0-2 0,-2 1-3 16,2 1-2-16,0 1-5 0,-2 0-4 0,1 1 1 16,-1 1-2-16,1 0-10 0,-1 0 11 0,1 1-1 15,-1 0-3-15,0 0-3 0,1 0 2 0,-1 1 0 16,1 0 1-16,0-1-1 0,-1 3 1 0,-1-3 1 15,1 3-2-15,1-3 4 0,2 11 4 0,-5-18 0 16,1 10 3-16,4 8-2 0,-7-17-3 0,4 9-2 16,3 8-7-16,-8-18 5 0,4 11-3 0,0-2 1 15,4 9-1-15,-6-16 0 0,2 8-1 0,1-2-3 16,0 2 3-16,-1 0 1 0,4 8-14 16,-8-19 15-16,4 11-1 0,0-1-11 0,1-2 12 15,-1 1 0-15,0-1-4 0,-2 1 1 0,2-2 4 16,-3 2 3-16,4 0 22 0,-3-1 0 0,0 1 1 15,0-1-8-15,-1 1-4 0,2 2-1 16,-1-2-13-16,-1 2 14 0,0 0-6 0,0-2 8 16,1 3-3-16,-1 0 6 0,1-2-5 0,-1 1 9 15,0 1-5-15,1 0 7 0,-1 1-14 0,-2-1 5 16,3 1-12-16,-2 0 7 0,2-2-12 0,-3 3 5 16,0-1-8-16,1 0 8 0,-2 1-17 0,0-1 14 15,1 4-6-15,0-5 11 0,-2 3-16 16,2-1 14-16,-2 1 3 0,0 0 20 0,2 0 3 15,-1 1 1-15,0-2 5 0,-1 1-24 0,1 1 6 16,-1-2-5-16,0 1-5 0,0 2-12 0,-2-1-2 16,-2-2 7-16,-1 2-5 0,0 1-39 0,-2-2-63 15,-3 2-59-15,1 1-75 0,-4-2-61 0,-2-1-134 16,-1 1-127-16,-1 0-86 0,-1 0-154 0,-6-2-529 16,-1 0-928-16</inkml:trace>
  <inkml:trace contextRef="#ctx0" brushRef="#br0" timeOffset="9547.87">20079 10210 220 0,'0'0'292'15,"-9"-9"-57"-15,9 9-29 0,0 0-29 0,-7-7-22 16,7 7-20-16,0 0-25 0,-5-8-15 0,5 8-15 16,0 0-12-16,0 0-16 0,-4-10-2 0,4 10-22 15,0 0-5-15,0 0-13 0,0 0-14 0,-5-8-9 16,5 8-7-16,0 0 1 0,0 0-2 0,0 0 6 15,0 0 7-15,-7-7-4 0,7 7 4 0,0 0 3 16,0 0 6-16,0 0 7 0,-10-6 9 16,10 6 2-16,0 0 0 0,-8-6 0 0,8 6 15 15,0 0-5-15,-10-7 5 0,10 7-3 16,-8-5-1-16,8 5-9 0,-10-5-1 0,10 5-4 16,-6-6-3-16,6 6 0 0,-8-5-8 0,8 5 7 15,-6-6 4-15,6 6-15 0,0 0 4 0,-10-8-34 16,10 8 40-16,-8-4-49 0,8 4 48 0,0 0-40 15,-11-7 42-15,11 7-43 0,-8-5 48 0,8 5-45 16,-9-4 54-16,9 4-52 0,-11-2 48 0,11 2-48 16,-14-3 50-16,14 3-39 0,-11 0 55 0,11 0-51 15,-13 0 55-15,13 0-54 0,-14-1 61 16,14 1-66-16,-12-2 65 0,12 2-66 0,0 0 66 16,-17 2-61-16,17-2 79 0,0 0-64 15,-16 1 73-15,16-1 2 0,-11 3-4 0,11-3-4 16,-13 2 1-16,13-2 10 0,-14 6-11 0,14-6 2 15,-14 4-6-15,14-4-10 0,-15 7-5 0,7-2-3 16,8-5-2-16,-13 10-3 0,13-10-2 0,-14 10 0 16,8-2-5-16,-1-2-7 0,2 2-3 0,-1-1 11 15,1 3-12-15,0-2-5 0,1 2-5 0,0 1 2 16,0-1 8-16,0 1 0 0,2 2-2 0,-1-3 0 16,-1 2 10-16,2 0-6 0,1 1-45 0,-1-1 69 15,1 2-63-15,0-1 67 0,1 0-60 0,0 0 50 16,1 0-56-16,-1 0 54 0,1 0-56 0,1 1 57 15,-1-1-55-15,0 0 50 0,2 1-52 0,-1-1 57 16,1-1-60-16,-1 1 58 16,1-1-61-16,1 1 60 0,-1 0-54 0,3-1 6 15,-2-1 6-15,2 3 1 0,0-4 10 0,-1 2-5 16,0-2 3-16,1-1-1 0,1 2 1 0,1-3 3 16,-2 1 19-16,2-2-24 0,0 1 3 0,0 0 6 15,0 0 2-15,1-4-4 0,0 3 13 0,-1-2-12 16,1-1-4-16,-2 2 0 0,4 0-6 0,-2-3-2 15,0 1-2-15,-9-4 1 0,19 8 0 0,-10-4 0 16,0-1-1-16,-9-3 2 0,20 4-4 0,-10-1 2 16,-10-3 1-16,21 2 7 0,-21-2-3 0,21 1-6 15,-21-1 1-15,22 2-2 0,-22-2 2 16,22-2 2-16,-22 2-4 0,23-1 1 0,-12-2 0 0,2 1 1 16,-1-1-2-16,-1 0 19 0,1-1 16 15,-2 0 12-15,1-1-2 0,-2 1 5 0,2-2-5 16,-1 2-5-16,-1-2 2 0,0 0 14 15,-2-3 13-15,2 0-7 0,-4 2-2 0,2-2-2 16,-2 1-8-16,0 0 11 0,0-3-4 0,-1 3-6 16,-2-3 5-16,1 1-8 0,0 0-9 15,-2-1 16-15,-1 11-1 0,1-23 6 0,0 11-9 16,-1-1 5-16,2 3-22 0,-2-3 9 0,0 1-18 16,0 0 13-16,0 0-16 0,0 0 5 0,-2 0 13 15,2 12 5-15,-1-23-13 0,0 13-2 0,0-3-14 16,-1 2 4-16,1-1-2 0,-2 2 5 0,1-2-9 15,-2 0 9-15,-1 0-13 0,1 0 14 0,0 1-6 16,1-1 9-16,-4 1-3 0,2-1-6 0,-1 2 6 16,-1-3 0-16,1 2 2 0,-1 1-1 0,1 0-5 15,-2-1-1-15,1 3-1 0,-1-4-2 0,0 1-5 16,-2 3-1-16,0-3-3 0,0 3 0 0,-2-1-1 16,-1 0-4-16,-1 0 2 0,0 2-1 0,-3-2-2 15,-2 2 1-15,0-2-4 0,-1 1-17 0,-1 2-69 16,1 1-66-16,-2 0-85 0,3 2-108 0,0 2-42 15,1 0-158-15,-1 2-83 0,-1 3-567 0,1-1-809 16</inkml:trace>
  <inkml:trace contextRef="#ctx0" brushRef="#br0" timeOffset="12847.51">20071 11224 252 0,'0'0'221'0,"0"0"-4"0,0 0-41 15,3-10 8-15,-3 10-29 0,0 0-11 0,0 0 15 16,0 0-26-16,0 0-7 0,3-11 11 0,-3 11-25 15,0 0-1-15,0 0-5 0,0 0-2 0,0 0-14 16,0 0-9-16,0 0-13 0,0-11 2 0,0 11-18 16,0 0-14-16,0 0-7 0,0 0 5 0,0 0 10 15,-2-13-20-15,2 13-3 0,0 0 5 0,-4-9-1 16,4 9 6-16,0 0 6 0,-5-13-4 16,5 13-2-16,-5-9-4 0,5 9 4 0,-6-8 2 15,6 8-1-15,-8-9-4 0,8 9-8 0,-7-10 4 16,7 10-6-16,-11-11-2 0,11 11 9 0,-10-10 0 15,10 10-2-15,-10-9-2 0,10 9-8 16,-13-10-1-16,13 10-3 0,-11-11-7 0,11 11 4 16,-12-11-1-16,12 11 3 0,-15-9-4 0,15 9-4 15,-14-8 6-15,4 5-2 0,10 3 5 0,-17-10 2 16,7 7 7-16,1-1 3 0,0 1 0 0,-1-1-1 16,1 1 5-16,9 3-9 0,-18-5-6 0,8 1-1 15,10 4 6-15,-18-4-11 0,18 4-1 0,-18-5-2 16,18 5 0-16,-16-3 0 0,16 3-1 0,-16-2-2 15,16 2 0-15,-17-2 5 0,17 2-2 0,-16 0-5 16,16 0 1-16,-20 2 2 0,20-2-1 16,-18 4 1-16,18-4 2 0,-19 3 0 0,19-3-1 15,-18 5 2-15,18-5 4 0,-17 6 8 0,17-6 3 16,-17 8 1-16,8-3 9 0,1 0 5 0,1 1-3 16,-4-1 0-16,2 2-2 0,2 0-56 0,-3 0 62 15,2 1-57-15,-1 1 57 0,0-1-59 16,-1 3 60-16,2-3-57 0,-1 3 46 0,0-1-42 15,2 2 57-15,-1 0-63 0,0-1 59 0,2 3-62 16,-2-1 60-16,3 1-50 0,-1 2 54 0,0-2-54 16,3 1 54-16,-4-2-53 0,5 3 57 0,-2-1-50 15,1-1 6-15,1 3 16 0,-1-1 5 16,2 0-5-16,-2-1 11 0,2 2-6 0,1-2 43 16,-1 0-62-16,1-1 50 0,0 1-58 0,0-2 47 15,1 2-48-15,0-1 52 0,1-1-61 0,-1 0 56 16,0 3-49-16,2-1 49 0,-1-2-41 0,1 2 50 15,1 0-42-15,0-2 46 0,1 1-53 0,-2-1 53 16,3 0-58-16,-1-2 56 0,0 1-51 0,1 1 51 16,2-2-53-16,-2-1 52 0,2 0-48 15,1-1 42-15,2 1-49 0,-2 0 54 0,3-2-58 16,-1 0 48-16,1 1-47 0,2-2 43 0,-3-1-52 16,2 0 51-16,1 1-52 0,0-1 49 15,0-2-51-15,1-1 52 0,-2 2-54 0,2-1 52 16,-3-1-50-16,1 0 46 0,0 0-47 0,0-2 49 15,-2 2-42-15,3-2 43 0,-2 1-51 0,2-1 49 16,-1-1-43-16,-2 2 36 0,-11-2-40 0,26 0 48 16,-14-2-30-16,-12 2 68 0,24 0-34 0,-12-3 32 15,0 2-36-15,-1-2 23 0,1 2-25 0,-2-2 28 16,1 0-18-16,0-2 26 0,-1 0-21 0,1 2 15 16,-2-3-19-16,0 0 13 0,0-1-12 0,0 2 17 15,-1-2-19-15,0 1 9 0,-2-1-7 0,2-1 10 16,-2 2-15-16,0-2 6 0,0 1-1 0,1 0 0 15,-3-2-9-15,1 0-2 0,-5 9-2 0,8-14-4 16,-3 5-2-16,-5 9-1 0,6-16-1 16,-1 5 1-16,-5 11-2 0,5-18 0 0,-5 18-1 15,6-17-1-15,-4 8 2 0,-2 9 11 0,4-18 3 16,-4 18 2-16,3-17 4 0,-3 17 4 0,2-19-15 16,-2 19 8-16,1-19-6 0,-1 19 3 15,0-22-10-15,0 22 5 0,0-18-5 0,0 18 11 16,-1-19-5-16,1 19 2 0,0-17-13 0,0 17 6 15,-1-19 1-15,1 19 11 0,-3-17-5 0,3 17 3 16,-4-21-2-16,4 21-4 0,-5-16 0 0,3 7 1 16,-2-1 11-16,4 10 7 0,-8-18-1 0,5 8-5 15,-1 2 11-15,0 0 4 0,0-1-9 16,0 1-11-16,0 0 0 0,4 8 11 0,-9-17-3 16,6 9-3-16,-3 2 0 0,3-3-5 0,-1 0-4 15,0 1 1-15,-1-2 1 0,0 2-6 0,0-1-4 16,-1 0-4-16,1-1-3 0,-1 1-3 0,1 0-4 15,-1-1-18-15,0 1-57 0,0-1-43 0,-2-1-47 16,1 1-34-16,-1 0-45 0,0 1 1 0,-1-1-79 16,-1 1-30-16,-1 1-54 0,-1 1-51 0,-3 2-50 15,-2-1-70-15,-3 4-34 0,-5-1-399 0,-1 3-606 16</inkml:trace>
  <inkml:trace contextRef="#ctx0" brushRef="#br0" timeOffset="-181645.86">18151 9960 305 0,'0'0'261'0,"0"0"-29"0,0 0-49 16,0 0-5-16,0 0-60 0,-9-3 0 0,9 3-46 15,0 0 14-15,0 0-37 0,-5-8-2 0,5 8 0 16,0 0 31-16,-4-9-45 0,4 9 46 0,0 0-42 16,-5-8 5-16,5 8 5 0,0 0-3 0,-8-8 8 15,8 8 6-15,0 0 12 0,-8-9 7 0,8 9 54 16,0 0-50-16,-10-8 52 0,10 8-47 0,0 0 51 16,-6-6-46-16,6 6 49 0,0 0-54 15,0 0 46-15,-8-5-65 0,8 5 44 0,0 0-60 0,0 0 46 16,0 0-65-16,0 0 40 0,-6-7-65 0,6 7 50 15,0 0-58-15,0 0 63 0,0 0-51 16,0 0 41-16,0 0-39 0,0 0 59 16,0 0-58-16,0 0 0 0,14 4 0 0,-14-4 0 15,0 0 2-15,15 3-4 0,-15-3-6 0,14 3-1 16,-14-3-2-16,14 1-1 0,-14-1 1 0,14 5 0 16,-14-5-3-16,17 3 1 0,-17-3 1 0,14 4-3 15,-14-4 3-15,15 4 0 0,-15-4 13 0,13 3-10 16,-13-3-5-16,13 5 1 0,-13-5-2 15,10 1 2-15,-10-1 1 0,0 0-1 0,14 3 2 16,-14-3 0-16,0 0 1 0,9 4-1 0,-9-4 0 16,0 0 0-16,0 0 5 0,10 2-2 0,-10-2-5 15,0 0 0-15,0 0 0 0,0 0 1 0,0 0-1 16,0 0 2-16,12 3 1 0,-12-3 1 0,0 0 7 16,0 0 27-16,0 0 9 0,0 0-4 0,0 0-6 15,0 0-13-15,0 0-3 0,0 0-4 0,0 0-7 16,-4-13-2-16,4 13-2 0,-5-9-4 0,5 9 3 15,-9-11-1-15,9 11-2 0,-10-11 48 16,3 4-54-16,7 7 54 0,-11-11-58 0,11 11 49 16,-12-10-52-16,12 10 42 0,-12-10-50 0,12 10 55 15,-12-10-55-15,12 10 50 0,-14-8-56 0,14 8 50 16,-12-9-48-16,12 9 48 0,-12-9-51 16,12 9 50-16,-17-9-49 0,9 5 50 0,1-1-48 15,7 5 47-15,-18-8-52 0,9 2 59 0,-1 3-65 16,1 0 51-16,-2-3-46 0,0 3 56 0,1-1-57 15,-1 1 51-15,-1 0-48 0,2-1 49 0,-2 1-50 16,-1 1 54-16,3-1-49 0,0 2 46 0,-3-2-47 16,13 3 52-16,-19-6-54 0,19 6 56 0,-18-3-34 15,18 3 54-15,-17-5-56 0,17 5 47 0,-12-4-55 16,12 4 49-16,-12-4-55 0,12 4 47 0,-14-6-42 16,14 6 47-16,-12-4-54 0,12 4 46 0,-12-3-48 15,12 3 49-15,-12-3-57 0,12 3 56 16,-11-3-55-16,11 3 54 0,-16-1-47 15,16 1 27-15,-11-3-24 0,11 3 43 0,-13 0-42 16,13 0 43-16,0 0-56 0,-14-1 50 0,14 1-50 16,0 0 48-16,-13 1-48 0,13-1 56 0,0 0-52 15,-10 4 52-15,10-4-52 0,0 0 47 0,-9 6-45 16,9-6 52-16,0 0-52 0,-8 4 55 0,8-4-54 16,0 0 53-16,-7 6-52 0,7-6 52 0,0 0-53 15,-7 7 54-15,7-7-48 0,0 0 41 0,0 0-47 16,-7 7 59-16,7-7-53 0,0 0-1 15,0 0 54-15,-8 5-55 0,8-5 50 0,0 0-53 16,0 0 52-16,-9 7-52 0,9-7 0 0,0 0 55 16,0 0-54-16,-9 7 49 0,9-7-48 0,0 0 1 15,0 0 52-15,-8 8-54 0,8-8 5 16,0 0 2-16,-6 6 4 0,6-6 3 0,0 0 3 16,0 0 2-16,-9 6 0 0,9-6 2 0,0 0 1 15,0 0 4-15,-6 5-4 0,6-5 1 0,0 0-3 16,-7 6 2-16,7-6-1 0,0 0-1 0,-7 6 7 15,7-6-9-15,0 0 3 0,-9 9 4 0,9-9-4 16,0 0-4-16,-7 7-8 0,7-7 8 0,0 0 1 16,0 0-3-16,-6 8 1 0,6-8 4 0,0 0-1 15,0 0 0-15,0 0 2 0,-7 7-2 16,7-7 0-16,0 0 3 0,0 0 1 0,-5 7-2 16,5-7-6-16,0 0-11 0,0 0 2 0,-6 8 1 15,6-8-2-15,0 0 4 0,0 0 0 0,0 0-1 16,-5 8-8-16,5-8-3 0,0 0-3 0,0 0-1 15,0 0 14-15,0 0 2 0,0 0 1 0,0 0-4 16,0 0 51-16,0 0-54 0,0 0 48 0,0 0-53 16,0 0 52-16,6-8-53 0,-6 8 53 15,8-8-56-15,-8 8 51 0,9-7-48 0,-9 7 54 16,10-9-48-16,-10 9 44 0,13-7-54 0,-13 7 59 16,11-7-60-16,-11 7 54 0,13-6-54 0,-13 6 51 15,16-6-55-15,-16 6 52 0,14-5-58 0,-14 5 62 16,18-1-43-16,-18 1 47 0,21-2-58 15,-9 1 65-15,-12 1-63 0,25 0 50 0,-11 0-47 16,2 0 53-16,-2 1-54 0,1-1 54 0,-1 0-54 16,3 0 58-16,-3 0-57 0,2 2 58 0,0-2-53 15,-1 0 50-15,1 1-56 0,0-1 59 0,-1 0-60 16,3 0 56-16,-2 2-54 0,-1-2 54 0,0 1-55 16,-1-1 55-16,1 2-54 0,-2-2 54 0,2 0-64 15,-3 1 66-15,1-1-54 0,-13 0 51 16,23 5-54-16,-23-5 60 0,22 3-62 0,-12 0 59 0,-10-3-57 15,18 4 55-15,-18-4-56 16,17 7 57-16,-8-4-64 0,-1 3 66 0,-8-6-56 16,16 7 57-16,-8-1-50 0,0-1 46 0,0 0-54 15,0-1 5-15,-1 1 6 0,-7-5 5 0,17 8 3 16,-8-3 1-16,-9-5 5 0,18 7-1 0,-18-7-1 16,15 9 4-16,-15-9 5 0,14 6-1 0,-14-6-5 15,12 3-3-15,-12-3 2 0,10 5-1 0,-10-5 2 16,0 0 0-16,13 6 0 0,-13-6 0 0,0 0 2 15,10 5-2-15,-10-5 5 0,0 0 13 0,5 7-11 16,-5-7-1-16,0 0-8 0,0 0-42 0,6 7-38 16,-6-7-38-16,0 0-44 0,0 0-62 0,0 0-74 15,0 0-50-15,0 0-61 0,0 0-364 0,0 0-293 16</inkml:trace>
  <inkml:trace contextRef="#ctx0" brushRef="#br0" timeOffset="-181117.17">17944 9731 75 0,'0'0'111'0,"0"0"-14"16,0 0-23-16,0 15-30 0,0-15-33 16,1 11-34-16,-1-11-48 0,4 14-38 0,-4-14 37 15</inkml:trace>
  <inkml:trace contextRef="#ctx0" brushRef="#br0" timeOffset="-145655.84">18183 9999 91 0,'-8'-5'247'15,"8"5"-38"-15,0 0-24 0,0 0-26 0,0 0-28 16,0 0 2-16,0 0-26 0,-4-8 5 0,4 8-34 16,0 0 21-16,0 0-39 0,0 0 40 15,0 0-41-15,0 0 70 0,3-11-70 0,-3 11 4 16,0 0 14-16,0 0 10 0,0 0 60 0,0 0-74 15,0 0 49-15,0 0-58 0,0 0 43 0,0 0-68 16,0 0 52-16,0 0-61 0,0 0 45 0,0 0-65 16,-3-10 47-16,3 10-48 0,0 0 53 0,0 0-49 15,0 0 48-15,0 0-54 0,0 0 52 0,0 0-51 16,0 0 53-16,-6-6-53 0,6 6 52 0,0 0-61 16,0 0 45-16,0 0-52 0,-8-6 54 15,8 6-50-15,0 0 54 0,-9-4-53 0,9 4 55 16,0 0-56-16,-10-9 54 0,10 9-56 15,-8-5 64-15,8 5-44 0,-10-4 58 0,10 4-56 16,-9-7 51-16,9 7-57 0,-8-6 52 0,8 6-58 16,-9-6 53-16,9 6-60 0,-10-7 55 0,10 7-54 15,-7-6 51-15,7 6-50 0,-9-8 46 0,9 8-61 16,-10-7 55-16,10 7-61 0,-10-5 54 0,10 5-57 16,-10-5 55-16,10 5-57 0,-12-5 55 0,12 5-56 15,-13-5 56-15,13 5-53 0,-14-3 53 16,14 3-55-16,-16-4 59 0,16 4-58 0,-16-3 52 0,16 3-52 15,-17-3 50-15,17 3-53 0,-20-2 28 16,20 2-73-16,-23-2 8 0,11 1-117 0,1 2-27 16,11-1-123-16,-25 2-40 0,11-1-29 0,1 0-371 15,1 3-291-15</inkml:trace>
  <inkml:trace contextRef="#ctx0" brushRef="#br0" timeOffset="-144840.57">18058 9842 58 0,'0'0'153'16,"0"0"-12"-16,0 0-28 0,0 0-17 0,0 0-6 15,0 0-6-15,-6-8-4 0,6 8-4 16,0 0-8-16,0 0-12 0,0 0-14 0,0 0-8 15,-10-3-6-15,10 3-6 0,0 0-11 0,0 0 5 16,0 0-4-16,-14-2-3 0,14 2 2 0,0 0 2 16,-11-1 0-16,11 1 7 0,0 0-2 0,-17-2 0 15,17 2-2-15,-15 0-6 0,15 0 0 0,-18 0-1 16,18 0-3-16,-18 0 4 0,18 0-6 0,-23 0 0 16,23 0 0-16,-24 0 1 0,24 0-4 0,-21 2-12 15,21-2-44-15,-22 0-77 0,22 0-237 0,-19 0 176 16</inkml:trace>
  <inkml:trace contextRef="#ctx0" brushRef="#br0" timeOffset="-89549.46">17953 9847 179 0,'0'0'190'0,"2"10"-39"0,-2-10-15 16,0 0-19-16,0 0-3 0,0 0-12 0,3 10-9 15,-3-10-14-15,0 0-17 0,0 0-7 0,0 0-10 0,0 0-4 16,0 0-1-16,0 0-4 0,0 0-3 16,0 0-2-16,0 0-4 0,0 0-2 15,-7-8 3-15,7 8-1 0,0 0 5 0,0 0 7 16,-1-13 5-16,1 13 12 0,0 0 3 0,0 0 7 16,0-12 10-16,0 12 10 0,0 0 12 0,5-8-4 15,-5 8 1-15,0 0-11 0,0 0-13 0,13-1-16 16,-13 1-7-16,11 1-11 0,-11-1-7 0,12 3-2 15,-12-3-4-15,14 5-6 0,-14-5-3 0,17 6-5 16,-8-2-2-16,2-1 0 0,-2 1-4 0,1 2 3 16,2 0-2-16,-1-1-2 0,1 1 1 15,-1-1-5-15,1-1-27 0,-1 2 5 0,-1-1-1 16,1 0 2-16,1 0-8 0,-1-2 10 0,-1 2-1 16,3-1 6-16,-3-2-13 0,1 2-4 0,-11-4-6 15,21 3-5-15,-21-3-3 0,19 1-9 0,-19-1 1 16,17 2-22-16,-17-2 18 0,14-2-25 15,-14 2-5-15,11-2-16 0,-11 2-33 0,0 0-28 16,14-2-31-16,-14 2-40 0,0 0-142 0,0 0 165 16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6:49:35.3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572 4939 421 0,'0'0'377'0,"0"0"-53"0,0 0-3 16,-3-11-56-16,3 11-6 0,0 0-42 0,0 0-10 15,0-11-47-15,0 11 9 0,0 0-23 0,-2-11 0 16,2 11-1-16,0 0-8 0,-3-10-36 0,3 10 5 16,0 0-18-16,0-12-3 0,0 12-26 15,0 0-3-15,-4-13-20 0,4 13-3 0,0 0-5 16,-1-12 2-16,1 12-17 0,0 0 5 0,-4-12-13 15,4 12 8-15,-4-9-12 0,4 9 7 0,-7-9-10 16,7 9 7-16,-8-7-9 0,8 7 2 0,-10-8 0 16,10 8 10-16,-11-5-14 0,11 5 9 0,-16-8-11 15,16 8 12-15,-13-6-11 0,13 6 11 0,-18-4-11 16,9 1 10-16,9 3-5 0,-19-4 4 0,19 4-12 16,-15 0 16-16,15 0-14 0,-18-2 12 15,18 2-11-15,-20 0 11 0,20 0-12 0,-20 0 8 16,9 2-5-16,11-2 8 0,-23 0-6 0,12 2 8 15,-1 0-10-15,1 0 13 0,0 0-15 16,0 1 8-16,0 0-8 0,1 0 11 0,1-1-17 16,-1 4 16-16,10-6-16 0,-17 8 18 0,7-2-7 15,3 0 6-15,-3 4-21 0,2-1 27 0,1 4-11 16,-2-1 17-16,2 1-10 0,0 4 16 0,3-2-16 16,0 1 12-16,-1 3-12 0,3-2 9 0,-2 1-10 15,-1 1 7-15,4 1-3 0,-1-1-3 0,0 0 6 16,0 0 0-16,2 0 4 0,-2 1 5 0,2-1 7 15,0 0-56-15,0 1 59 0,0 0-56 16,0-3 56-16,0 3-5 0,2-2-2 16,0-1-6-16,2 2 0 0,-3-1-6 0,4-1-2 15,-3-1-2-15,2 1-1 0,-1-1 1 0,1 0-3 16,0-1-1-16,1 1 0 0,-1-3 3 0,3 1 3 16,-2 0 23-16,-1 0 16 0,1-2-14 0,3 1-9 15,-3 0-4-15,2-1-3 0,0-1-3 0,1 1 0 16,-3-3-3-16,4 1-1 0,-4-1 0 0,3 1-3 15,-1-1-2-15,3 2-2 0,-2-3 1 0,-1 2 7 16,2-1-8-16,2 0 0 0,-4-2-5 0,1 0 6 16,2-1 0-16,-1 0 3 0,2 1-4 0,-1-1-49 15,0-1 59-15,-1-1-40 0,3 1 40 0,-1 0-48 16,0-1 64-16,1-1-61 0,-2 1 55 0,1-1-53 16,1 0 52-16,-1 0-49 0,-11-3 59 0,23 3-45 15,-23-3 79-15,24 2-38 0,-24-2 45 16,20 0-36-16,-8-3 27 0,-1 0-24 0,-2 0 33 15,3 0-40-15,0-4 33 0,-1-1-28 16,1 0 36-16,-1-1-10 0,-2-1 24 0,3 1-28 16,-1-3 10-16,-3 0-2 0,2 0 0 0,-1-1-21 15,-1-1 27-15,0 0-4 0,1-1 6 0,-1 1 4 16,-3-2-7-16,4 2 21 0,-4-2-5 0,1 0-7 16,-1 0 4-16,-1-1 2 0,-2 1 3 0,0-3 0 15,0 1-8-15,1-1-14 0,-2-1-12 0,-2 1-3 16,1-2-21-16,-5-1 18 0,3-2-20 0,0 1 39 15,0 0-42-15,-3 0 21 0,1-1-35 16,-2 0 31-16,-2 2-36 0,1-3 26 0,-3-2-34 16,1 0 26-16,-3 2-35 0,1-1 25 0,-3 1-32 15,1 2 22-15,-3 1-5 0,1 1-1 0,-2 0 5 16,0 2-16-16,-1 0-4 0,0 2-34 0,0 3-59 16,0 1-40-16,0 0-77 0,-2 3-84 0,4 0-79 15,-2 4-146-15,3 0-90 0,-2 2-141 0,4 3-587 16,-1 1-952-16</inkml:trace>
  <inkml:trace contextRef="#ctx0" brushRef="#br0" timeOffset="1368.52">16496 4970 193 0,'0'0'489'0,"-7"-11"-111"0,7 11-10 16,-6-11-36-16,6 11-48 0,-6-12-5 0,6 12-46 16,-8-13-16-16,8 13-16 0,-10-14 0 15,10 14-30-15,-9-14-15 0,4 5-18 0,5 9-9 16,-9-14-31-16,1 6-21 0,3 1-13 0,-2-2-9 15,1 3-17-15,0-2-3 0,-3-1-11 0,0 0 0 16,0 0-12-16,-3 0-4 0,1 0 6 0,-1 2-9 16,-2-2-7-16,0 2 1 0,-1 0-1 0,-1 0-1 15,0 0 3-15,-1 0 0 0,-1 3-4 0,-1-1 2 16,0 2 2-16,0-2 5 0,0 1-5 0,-2 1-5 16,0 2 0-16,0-1 6 0,1 1-6 0,-2 1 7 15,0 1-8-15,2-1-11 0,-2 3 15 0,-1 0-26 16,3 1 32-16,-1-1 8 0,-2 3-11 15,3 0 10-15,-3 0-14 0,1 1 8 16,0 3-6-16,3-3 4 0,-3 3-4 0,2-1 2 16,2 3 0-16,-1-3 8 0,1 2-5 0,-1 0 5 15,0 2-8-15,2-1 6 0,-1 1-5 0,3 0 5 16,-3 0-5-16,2 1 4 0,0 2-6 0,0 0 3 16,1 0 8-16,1 0-2 0,-1 2-8 0,3-1 5 15,-2 1-4-15,4 0-2 0,0 0 0 0,-2 1 4 16,4 0 4-16,2 0-1 0,-1 0 1 0,4-1-48 15,-1 0 69-15,3 1-58 0,0 0 59 16,2 0-55-16,0-2 58 0,4 1-60 0,0 3 62 16,3 0 5-16,0 0-17 0,1 0-7 0,1 2 0 15,3 0 2-15,1 1-7 0,0 1-1 16,2 0-4-16,1-1 4 0,4 3-4 0,1-2 3 16,0 2-2-16,3-2 0 0,-1 0-2 0,0-3 1 15,-2-3 4-15,2-1 0 0,-1 1-5 0,3-4-3 16,-2 0 3-16,-1-2-47 0,1-1 59 0,-2-4-52 15,1 1 57-15,-1-2-42 0,2-3 61 0,0 1-30 16,2-2 68-16,-3-2-59 0,-1-1 51 0,4-1-58 16,0-2 48-16,1-1-57 0,0 1 49 0,-3-3-57 15,5-3 49-15,1 0-35 0,-2-1 41 0,0 0-8 16,-3-3 38-16,2 0-13 0,-2-3 29 0,-2 1-9 16,0-4 22-16,-3-1-9 0,-1-2-2 15,0-1-16-15,-2-1 4 0,-3-1-9 0,0-3 8 16,-2 1-4-16,-3-2-10 0,1 2 12 15,-4-3-12-15,-2 5 7 0,-1 0-11 0,-2 1 16 16,0-1-10-16,-2-1 13 0,0 1-21 0,-3 2 19 16,-1-2-35-16,-2 1 31 0,0-2-41 0,-2-2 11 15,-3 3-28-15,-2-2 16 0,0 0-31 0,-5-1 26 16,-2-1-38-16,0 3 30 0,-4-1-41 0,-1 3 22 16,-1-1-65-16,-1 2-23 0,0 1-57 0,-1 2-75 15,4 4-56-15,-2 0-170 0,0 4-44 0,0-1-77 16,0 4-128-16,-2-1-643 0,0 2-935 0</inkml:trace>
  <inkml:trace contextRef="#ctx0" brushRef="#br0" timeOffset="3267.71">13572 4816 58 0,'0'0'540'0,"0"0"-130"0,0 0-32 0,0 0-9 15,2-16-14-15,2 6-22 0,5-1-24 0,5-3-37 16,-1-3-85-16,5-3 19 0,4-1-86 16,1-5 54-16,6-2-66 0,0-1 46 0,2-2-26 15,5-3-32-15,2-2-15 0,3-1-14 0,-3 3-26 16,3-1-9-16,2 0-3 0,-1 1-8 0,5-1-8 16,-2 1-5-16,3 0-11 0,3 2-15 0,1 0-15 15,2-1 3-15,1 1 4 0,3 1-8 0,-3-1 9 16,5 0 2-16,-3 2 2 0,1 0 7 0,1-2-3 15,-2 6 10-15,3-4 2 0,-2 2 4 0,0 0 6 16,0 2-2-16,1-1 2 0,-2 2-6 16,1 1 8-16,-2 1-7 0,-5-2 5 0,5 4-5 15,-10 3 2-15,-1 0-2 0,2 1-2 0,-1 1 5 16,0 1-3-16,-1-1-12 0,-3 2-3 0,2-1-25 16,-1 5 11-16,-2-4-11 0,-4 2 14 15,-5 4-5-15,0-2 16 0,-3 0-7 0,1 2 11 16,-6 2 4-16,-1-1 3 0,1 1-1 0,-1 0 2 15,-1 0 3-15,-1 1-3 0,0 0 2 0,-2 0-6 16,-1 1 7-16,0-2-2 0,-1 2 3 0,1-1 0 16,-2 2-2-16,1-3 2 0,-2 4 0 0,1-4 0 15,-2 3-6-15,-2 0 6 0,0 0-1 0,1 0 1 16,-13 3 0-16,18-5-1 0,-18 5-4 0,15-2-5 16,-15 2 2-16,10-5-3 0,-10 5 1 0,0 0-4 15,9-3-19-15,-9 3-19 0,0 0-13 0,0 0-13 16,0 0-16-16,0 0-21 0,5-9-2 0,-5 9 9 15,0 0 23-15,0 0 15 0,-2-10 14 16,2 10 7-16,-7-8 9 0,7 8-6 16,-9-11 25-16,9 11 15 0,-14-11 22 0,7 3 17 15,-4 0-3-15,0 1 3 0,1 0 7 0,-2-2 6 16,-2 0 0-16,4 2 5 0,-2-1-11 0,0 0-16 16,0 1 18-16,1 0 6 0,2 1 25 0,0 1-3 15,1 0 24-15,8 5-9 0,-14-9 11 0,14 9 0 16,-10-6 4-16,10 6-1 0,-10-7-8 15,10 7 0-15,-8-5-8 0,8 5-1 0,0 0-9 16,-8-5-3-16,8 5 3 0,0 0-17 0,-8-4-11 16,8 4-7-16,0 0 3 0,0 0 13 0,0 0 15 15,0 0 12-15,0 0 2 0,0 0-7 0,0 0 3 16,17 0-6-16,-17 0-11 0,22 3-14 0,-9-2-9 16,1 2-6-16,1-1-6 0,3 2-7 0,-1-2-2 15,2 3-8-15,0-2 1 0,-1 1-18 0,1 1 16 16,-2 1-17-16,2 0 15 0,-3-2-25 0,1 2 25 15,0 0-28-15,-5 0-12 0,2-1-19 0,-1 1 19 16,-2 1-13-16,-3 0 23 0,0 0-12 0,-3 2 25 16,-1 0-14-16,-1 1 24 0,-3-10-15 0,-2 20 25 15,-2-10-15-15,1 3 11 0,-5-3-12 0,-1 3 22 16,0-1-14-16,-1 0 15 0,-4 1-19 0,1 0 15 16,-2-1-17-16,1 1 16 0,-2-2-5 15,4 0-32-15,0-2-17 0,-1 0-20 0,2-2-30 16,-1 2-49-16,3-3-53 0,0 1-84 0,2-1-68 15,7-6-159-15,-16 8-682 0,16-8-796 0</inkml:trace>
  <inkml:trace contextRef="#ctx0" brushRef="#br0" timeOffset="4433.29">16742 2976 419 0,'-1'-12'772'0,"1"12"-150"0,0 0-84 0,-1-12-108 15,1 12-58-15,0 0-73 0,0 0-55 0,-3-11-49 16,3 11 8-16,0 0-19 0,0 0 1 0,-7 7-16 15,7-7-13-15,-7 12-27 0,3-3-6 16,0 1-33-16,1 1 6 0,0 2-15 0,-2 3-4 16,4 0-4-16,0 0-14 0,-1 2-8 0,2-1-10 15,2 1-22-15,-1-1 11 0,1 2-12 0,2-1 9 16,0-1-18-16,0-1 12 0,0 0-5 16,-1-2-1-16,3 0-3 0,-3-1-3 0,1-2-4 15,1-1-17-15,-1-2-9 0,0 0-6 0,-4-8-6 16,9 13-17-16,-9-13 14 0,13 11-6 0,-13-11 13 15,13 10 2-15,-13-10-2 0,16 4 4 0,-7 0 5 16,-9-4-1-16,22 5 4 0,-22-5-16 0,23 3 19 16,-8-2-23-16,-1 1 8 0,4-2-15 0,0 0 8 15,1 0-26-15,2 0 3 0,-2 0-24 0,1-3-5 16,2-1-15-16,-4 0-13 0,5 0 12 0,-5 0 1 16,2-3 25-16,-3 1 6 0,-2 0 18 15,0-2 11-15,-2 1 29 0,-1-1 26 0,-3 0 21 16,-3 1 10-16,1-3 8 0,-4 2-5 0,-3 8-6 15,2-17 8-15,-2 17-6 0,-5-18 0 0,1 9 7 16,-1 1 3-16,-1 0-1 0,0 0-10 0,-2 2-10 16,2 0-11-16,0 0-8 0,6 6-5 0,-13-6-2 15,13 6-10-15,-13-2 0 0,13 2 2 0,-12 4 3 16,12-4-4-16,-10 10 14 0,5-1-21 0,5-9 18 16,-5 18-14-16,4-8 0 0,1-10-27 0,-1 20 2 15,2-9-6-15,-1-11-3 0,4 20 8 16,-4-20 11-16,6 15 4 0,0-8 7 0,1 0 4 0,-7-7 1 15,11 7-4-15,-11-7 10 0,17 1 2 16,-17-1 6-16,14-5 17 0,-14 5 16 16,16-8 39-16,-9 2 28 0,-7 6 9 0,10-13 15 15,-10 13-4-15,9-11-3 0,-9 11-1 0,5-8-14 16,-5 8-22-16,5-9-19 0,-5 9-24 0,0 0-11 16,7-10-16-16,-7 10-14 0,0 0-6 0,0 0-2 15,11-5 6-15,-11 5-3 0,14 3 1 0,-3-1 1 16,-11-2 1-16,20 4-30 0,-8-1-8 0,1-3-55 15,0 0-15-15,1-2-43 0,-1 1-48 0,4-3-42 16,-3-1-40-16,2-2-12 0,-1-2-32 16,-1-1-1-16,2-3-2 0,-3 0 85 0,1-4 28 15,-4 0 92-15,0-1 35 0,-2 0 113 0,-3 0 80 16,-2 1 58-16,-1-1 41 0,0 2 23 0,-2-3 26 16,-2 3 22-16,1-2-24 0,-1 0 6 0,-2 4-23 15,1-1 24-15,-1 3-19 0,3 1-6 0,-2 2-56 16,3 9-33-16,-5-18-51 0,5 18-18 0,0 0-29 15,0-11 10-15,0 11 2 0,7 7 18 0,-4 1-8 16,4 6 7-16,1 3 3 0,3 7-21 0,1 6 9 16,1 6-39-16,0 2 5 0,0 3-32 0,-4-1-36 15,0 2-55-15,-4 0-36 0,-5-4-44 0,-1 1-41 16,-3 3-40-16,-2-1-52 0,-3-4-17 0,0-6-24 16,0-1 15-16,-2-5-18 0,0-7 49 15,1 0 41-15,-3-4 74 0,3-5 29 16,0-3 95-16,10-6 54 0,-19 3 66 0,11-9 12 15,-2-2 35-15,2-6-6 0,2-5 34 0,0-4 6 16,4-2 13-16,3-1 29 0,2-7 5 0,3-1-14 16,5-4-6-16,4 1-5 0,1 2-33 0,5 2 23 15,3 4-23-15,2 1-8 0,2 2-14 0,-1 4-8 16,2 2-35-16,-5 6 4 0,1 2-22 0,-5 5-6 16,-3 1-20-16,0 0 1 0,-4 5-12 0,0 2 4 15,-13-1-18-15,17 7-22 0,-11-1 4 0,-6-6-6 16,3 18-23-16,-6-9-11 0,-2 1-5 0,-1 1-19 15,-2 0-21-15,-2 0-22 0,1-1-42 16,2-2-30-16,-2 2-13 0,1-3 6 0,0-3-17 16,8-4-16-16,-12 5-53 0,12-5-75 0,0 0-71 15,0 0-87-15,-4-11-275 0,7 1-324 0</inkml:trace>
  <inkml:trace contextRef="#ctx0" brushRef="#br0" timeOffset="4965.67">17932 2819 530 0,'3'-11'721'16,"-3"11"-100"-16,0 0-65 0,1-12-69 16,-1 12-62-16,0 0-43 0,-5-8-78 0,5 8-45 15,0 0-69-15,0 0-28 0,0 0-41 0,-10 6 22 16,10-6-31-16,-2 13 0 0,2-13-17 0,0 25-17 16,2-9-7-16,0 0-15 0,2 6-25 0,0-1 13 15,1 2-6-15,1 1-7 0,-1-1-7 0,1-2-9 16,-1 2 4-16,-1 0-1 0,1-4-4 0,0-3-5 15,-1 0-14-15,-1-1-1 0,1-2-12 0,-1-2 0 16,1-1 5-16,-2-1 0 0,-2-9 0 0,5 11-8 16,-5-11 6-16,9 6-11 0,-9-6 17 0,0 0-1 15,13-1-2-15,-13 1 9 0,9-6 1 0,-9 6-2 16,9-9 2-16,-9 9 2 0,6-12-2 0,-6 12 6 16,4-13 0-16,-4 13 0 0,3-14 0 15,-3 14-1-15,0-13-3 0,0 13 0 0,-2-13-31 16,2 13 26-16,0 0-20 0,0-13 29 0,0 13-11 15,0 0-5-15,0 0 3 0,0 0-10 0,-3-10-8 16,3 10 10-16,0 0-17 0,-8 7-4 16,8-7 1-16,-6 9 9 0,6-9 4 0,-8 13 5 0,8-13-3 15,-6 12-4-15,6-12 1 0,-6 13 5 0,6-13 2 16,-5 11 4-16,5-11 1 0,-4 8-18 16,4-8 41-16,0 0 2 0,-6 9 5 0,6-9 24 15,0 0 5-15,0 0 5 0,0 0-3 0,0 0 19 16,6-11-3-16,-6 11 6 0,4-10 13 15,-4 10-1-15,4-10-19 0,-4 10 12 0,4-9-17 16,-4 9-14-16,4-7-7 0,-4 7-6 0,0 0-25 16,5-9-3-16,-5 9-15 0,0 0 14 0,0 0-20 15,15 2 20-15,-15-2-22 0,12 5-15 0,-4 0-14 16,2-1-23-16,0 2-36 0,3-1-71 0,1-3-96 16,0 3-151-16,1-4-157 0,-1-1-727 0,4-4-912 15</inkml:trace>
  <inkml:trace contextRef="#ctx0" brushRef="#br0" timeOffset="5384.14">18289 2910 569 0,'0'0'470'0,"-16"0"-61"0,16 0-61 15,0 0-35-15,-16 1-37 0,16-1-37 16,-9 3-14-16,9-3-49 0,-8 7-12 0,8-7-27 15,-2 11-3-15,2-11-29 0,1 13-9 0,-1-13-21 16,9 17-9-16,-5-8-20 0,2 2 3 0,2-1-20 16,-1 1 5-16,4 1-15 0,-4-1 7 15,4-1-11-15,0-2 7 0,-1 0-8 0,1-2 9 0,0-1-13 16,-1-1 13-16,2-2-11 0,-12-2-1 0,24 0-5 16,-11 0 6-16,0-3-13 0,-3 0 7 15,2 0 20-15,-3-2 11 0,2 1 12 0,-1-1 9 16,-1 1-5-16,-3-2 1 0,2 1 4 0,-8 5-2 15,11-12-13-15,-11 12-13 0,6-13-22 0,-6 13 6 16,1-15-4-16,-1 15 2 0,0 0-17 0,-1-14-6 16,1 14 1-16,0 0 5 0,0 0-4 0,0 0 3 15,0 0 2-15,0 0 1 0,0 0 3 0,-8 5 2 16,8-5 6-16,1 12-8 0,-1-12 0 0,3 15 1 16,-3-15 3-16,5 17 5 0,-3-7 0 15,2-2-2-15,1 0 1 0,3 0-2 0,0-1-9 16,1-3-73-16,1 1-101 0,-1-2-190 0,2-2-177 15,3-2-550-15,-1-2-711 0</inkml:trace>
  <inkml:trace contextRef="#ctx0" brushRef="#br0" timeOffset="6567.79">19076 2955 126 0,'0'0'837'0,"0"0"-169"0,-10 2-78 15,10-2-97-15,0 0-57 0,0 0-47 16,-12-2-59-16,12 2-59 0,0 0-50 0,-9-6-57 15,9 6-32-15,0 0-26 0,-7-7-20 0,7 7-20 16,0 0-52-16,0 0 31 0,-9-6-16 0,9 6-12 16,0 0-14-16,0 0 3 0,0 0-2 0,0 0 0 15,-13 5 0-15,13-5-1 0,-4 10-2 0,4-10 1 16,-1 14 3-16,1-14 0 0,-1 22-2 0,1-11 0 16,1 4 2-16,0 0-1 0,2 2-3 15,0 1 4-15,0 1-5 0,-1-2-31 0,1 1-43 16,0 0-15-16,-1-1-37 0,0 0-33 0,-1-4-3 15,-2 1-16-15,-1-1 29 0,0-2 10 0,-2 1 12 16,-1-2 7-16,-3 0 19 0,2-2 19 0,-1-2 18 16,0 1 18-16,7-7 7 0,-16 6 25 0,16-6 46 15,-13 3 34-15,13-3 34 0,-11-5 21 0,11 5 1 16,-5-11 4-16,5 11 1 0,1-17 5 0,2 7 9 16,4 0 3-16,1-2 2 0,1 2 27 0,4-3 9 15,0 0 3-15,2 1-8 0,0 0-7 0,-2 3-10 16,1-1-4-16,-1 1-9 15,0 1-38-15,-1 1-13 0,-1 0-27 0,0 1-4 16,-3 1-24-16,0-2 1 0,-8 7-20 0,15-7-4 16,-15 7-15-16,10-5-9 0,-10 5-14 0,0 0 4 15,14 0-24-15,-14 0-18 0,8 5 4 0,-8-5-22 16,7 12-2-16,-7-12-39 0,7 13 23 0,-3-4 2 16,2-1-5-16,-2 1-2 0,-4-9-13 0,9 15 12 15,-4-9 16-15,-5-6 16 0,11 8 10 0,-11-8-12 16,13 2 6-16,-13-2 7 0,18-6 12 0,-9 0 12 15,1-1 11-15,-1-3 34 0,1 2-20 0,-1-2 86 16,-1 0-1-16,-2 1 55 0,1 2-15 16,-3-2 11-16,-4 9-29 0,9-13-14 0,-9 13-28 15,6-9-9-15,-6 9-29 0,0 0 4 0,8-8-15 16,-8 8 8-16,0 0-13 0,3 11 15 0,-3-11-21 16,6 13 16-16,-6-13-4 0,6 18 0 0,-2-10 1 15,0 0 1-15,1 1-5 0,1-1 6 0,-1-1-16 16,2-1-17-16,-1 0-24 0,-6-6-24 0,17 6-22 15,-17-6-36-15,20-1 43 0,-10-2 21 0,2 0 4 16,1-2 9-16,-2-2 9 0,1 1-2 0,0-1-14 16,-3 1 82-16,-1-1-11 15,1 2 58-15,-9 5-11 0,12-10 20 0,-12 10-36 0,10-7 6 16,-10 7-37-16,9-5 15 0,-9 5-30 0,0 0 21 16,9-3-25-16,-9 3 25 0,0 0-9 15,9 5 4-15,-9-5-2 0,0 0 2 0,11 7-2 16,-11-7 0-16,8 6-1 0,-8-6 1 0,7 4 3 15,-7-4-3-15,0 0 3 0,12 5-2 0,-12-5-25 16,0 0-65-16,14-2-35 0,-14 2-5 0,10-6 8 16,-10 6-1-16,14-10 18 0,-9 3 9 0,2-1 25 15,-1 1 13-15,-1 0 15 0,3-2 12 0,-3 0 40 16,-1 1 29-16,-4 8 22 0,5-16 3 0,-5 16 4 16,4-13 12-16,-4 13-8 0,4-11-18 0,-4 11-18 15,0 0-16-15,6-10-11 0,-6 10-6 0,0 0-4 16,0 0 1-16,0 0-3 0,10 7-19 0,-10-7 8 15,8 13 21-15,-3-5-3 0,1 2 2 16,2-1 0-16,0 5-5 0,0-4-2 0,2 1-1 16,0-1-4-16,0-1-19 0,3 0-30 0,-2-2-18 15,3-3-26-15,-2 1-14 0,1-4-25 0,-13-1 1 16,24-1-16-16,-11-2 11 0,-3-2 16 16,0-3 19-16,0-1 21 0,-3-2 14 0,-3 1 12 15,-2-1 16-15,-2-1 4 0,-2 1 22 0,-4-2 22 16,-2 1 7-16,-3 0 17 0,1 1 5 0,-3 2-17 15,1 2-2-15,0-1-14 0,1 4-3 0,-1 1-5 16,-1 1 1-16,13 2-6 0,-16 0 6 16,16 0-7-16,-13 6 1 0,13-6-24 0,-5 8-51 15,5-8-65-15,0 0-138 0,9 11-128 0,-9-11-168 16,18 7-404-16,-6-6-572 0</inkml:trace>
  <inkml:trace contextRef="#ctx0" brushRef="#br0" timeOffset="6899.8">20069 2875 101 0,'0'0'631'0,"-14"-2"-107"15,14 2-80-15,-12-2-38 0,12 2-44 0,0 0-54 16,-15 0-49-16,15 0-6 0,0 0 0 0,-10 6-14 16,10-6-15-16,-5 11-10 0,5-11-24 15,-3 12-11-15,3-12-30 0,0 17-29 0,0-17-20 16,4 21-48-16,-3-11 22 0,3 0-11 0,-1 3-11 15,1-2-11-15,2 1-7 0,0-3-5 0,-1 1-5 16,2-2-11-16,1-1 5 0,-1 1 7 0,1-3-8 16,-8-5 4-16,15 4-2 0,-15-4-27 0,17-1 23 15,-17 1-23-15,14-6 22 0,-8-1-27 0,-6 7 25 16,10-12-3-16,-10 12-4 0,3-17 1 0,-3 17-1 16,-6-19-4-16,-2 9-3 0,-1 0 4 15,-1-1-20-15,-2 4 21 0,2-2-15 0,0 2 16 0,2 1-21 16,-2 0-28-16,4 0-77 0,6 6-88 0,-12-9-94 15,12 9-93-15,-8-6-138 0,8 6-669 16,7-7-814-16</inkml:trace>
  <inkml:trace contextRef="#ctx0" brushRef="#br0" timeOffset="7131.96">20379 2644 395 0,'-11'-8'739'0,"2"4"-112"15,1-1-79-15,-2 1-103 0,10 4-64 0,-16-2-12 16,16 2-14-16,-19 6-24 0,9 3-54 0,3 1 15 16,-1 6-53-16,1 3 0 0,1 1-20 15,3 3-38-15,0 2-36 0,2 0-14 0,-1 2-25 16,2-1-15-16,2 3-19 0,-4-3-8 0,4-1-60 16,0-2-81-16,0-4-42 0,-2-1-48 0,2-2-60 15,-2-3-71-15,1-1-45 0,-1-12-87 16,2 17-92-16,-2-17-73 0,0 0-8 0,0 0-298 15,0 0-466-15</inkml:trace>
  <inkml:trace contextRef="#ctx0" brushRef="#br0" timeOffset="7997.8">20183 2958 346 0,'0'0'529'0,"-9"-6"-6"0,9 6-15 0,0 0-15 16,-8-6-62-16,8 6-27 0,0 0-9 16,5-8-42-16,-5 8-33 0,13-6-59 0,-2 1-51 15,2-1-40-15,4-1-35 0,2 0-22 0,3-5-27 16,3-1-49-16,1 0-35 0,-3-2-54 0,1 0 0 15,0-1-33-15,-3 0 13 0,-3-3-2 0,-3 4 12 16,-3-1 4-16,-2 1 9 0,-1 0 2 0,-4 1 9 16,-2 3 6-16,-2-1 4 0,-1 12 2 0,-4-19 0 15,4 19-6-15,-8-8 16 0,8 8-1 16,-14 1 10-16,5 4 7 0,-1 2 41 0,0 4 16 16,0 4-15-16,1 2 59 0,-1 2-6 0,2 3-6 15,1 1 21-15,3 1 1 0,1 0-33 0,0-1 10 16,1-2-31-16,2-1 9 0,2-1-29 0,1-1 18 15,-1-4-25-15,3 0 8 0,0-3-43 16,2-4-20-16,2-1-49 0,1-3 4 0,-10-3-60 16,23-3 58-16,-10-3-9 0,0-1 7 0,-1-2 1 15,1-1 4-15,-1-1 25 0,-2 0 5 0,-2 0 19 16,-2 0 1-16,-1 1 7 0,-2 1-6 0,-3 9 3 16,1-12-34-16,-1 12 40 0,0 0-1 0,0 0 1 15,0 0 1-15,0 0 5 0,0 0 16 0,0 0 27 16,-8 11 24-16,8-11 32 0,5 16-8 15,-1-7-7-15,-4-9 7 0,8 16-17 0,-3-7 15 16,1-2-37-16,-6-7 15 0,14 12-32 0,-14-12 17 16,16 7-34-16,-16-7-15 0,21 2-45 0,-21-2-25 15,23-2-2-15,-12 0 8 0,-1-2 6 0,1 3 14 16,-2-4 6-16,-9 5 14 0,17-4 1 16,-17 4 4-16,11-4 2 0,-11 4-1 0,11-6-9 15,-11 6 6-15,0 0 0 0,14-2-2 0,-14 2 5 16,0 0 15-16,13 3 1 0,-13-3 5 0,11 5 4 15,-11-5 0-15,12 5-1 0,-12-5 3 0,17 3-1 16,-6 0 1-16,-11-3-5 0,23 2 4 0,-9-2-32 16,1-2-55-16,0-1-32 0,3 0-36 0,-1-1-81 15,2-3-28-15,0-2-29 0,-1-1-4 0,0 2 37 16,-5-2 57-16,0 1 75 0,-1-1 53 0,-3 1 33 16,0 0 32-16,-2 1 28 0,-2 1 21 15,-5 7 13-15,4-15 8 0,-4 15 13 0,-2-11 6 16,2 11 14-16,-6-8 12 0,6 8-17 0,-11-2-5 15,11 2 3-15,-11 3-1 0,11-3 26 0,-11 11 10 16,4-1-19-16,2-1 26 0,3 3-21 16,-2 1-16-16,1 2-12 0,1 0-26 0,-1 1 36 15,2 2 5-15,2 1-2 0,-1 0-19 0,1 2-7 16,2 2-41-16,-2-1 17 0,1-1-6 0,0 1-10 16,-1-2-6-16,1 1 0 0,-2-2-15 0,0-1-28 15,-3 0-34-15,1-1-21 0,-1-1-28 0,-1-1-45 16,-2-3-21-16,-2-1-22 0,2 0-29 15,-3-1-2-15,0-2-5 0,-3-1 10 0,3-1 26 16,-1-2 33-16,-1-1 33 0,11-3 24 0,-18 3 34 16,18-3 57-16,-18-1 39 0,18 1 39 0,-14-5 54 15,14 5 27-15,-10-11 7 0,10 11-11 0,-4-18 13 16,4 18-10-16,1-21-8 0,2 6-35 0,2-1-29 16,2 0-20-16,0-1-27 0,0-1-84 0,-1 1-114 15,-1 0-117-15,2-2-171 0,-3 3-146 16,0-2-371-16,-3-1-557 0</inkml:trace>
  <inkml:trace contextRef="#ctx0" brushRef="#br0" timeOffset="8149.53">20841 2804 318 0,'-10'-6'827'0,"10"6"-132"0,0 0-70 15,0 0-91-15,-8-6-70 0,8 6-83 0,0 0-63 16,0 0-85-16,0 0-44 0,0 0-125 0,0 0-164 15,0 0-192-15,3-12-241 0,-3 12-637 0,0 0-782 16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46 1 7625,'-11'2'-660,"-1"1"0,-1 5 662,-3 2 1,4-6 0,1 4 0,-3-3 69,-1 1 0,-3 6 1,1-4-1,-1-1 4,1 1 1,-1 4 0,1-5 0,-1 3 1,1 4 0,-1-5 0,1 3 0,-1 2-21,1 1 1,-6 3-1,-1-1 1,3 1-9,2-1 0,3 1 1,3-1-1,1 2-5,-2 5 0,-1-5 1,-1 6-1,3-1 6,1-1 1,2 6 0,-3-4 0,3 0-3,2 1 1,-5 5 0,3-4 0,-2 2 19,1 0 1,5-2-1,-4 4 1,2-2-4,5 2 1,-5-3 0,2-1-1,2 0-21,2 0 1,2-4-1,0 5 1,0-3-10,0-4 1,0 4-1,2-1 1,2-3-7,2-2 1,7-1-1,-3-1 1,2 1 7,-1-1 1,1 1-1,6-1-1,-1 1 1,0-1 0,1-1 0,-1-3 20,1-1 1,-1-8-1,1 4 1,1-3-3,4 1 0,-3 0 1,3-6-1,-3 0 20,-3 0 1,0 0 0,1 0-18,-1 0 0,1 0 0,-1 0 1,1 0 0,-7 0-105,1 0 1,-6 0-80,6 0 1,-7 0-561,7 0-1474,-8 0 2159,4 0 0,-8-8 0,0-1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23 8182,'9'18'151,"-3"-1"1,-4 0-1,-2 1 1,0-1-95,0 1 0,6-1 1,0 1-1,-2 1-60,-3 4 1,-1-3 0,0 3-1,0-3-43,0-3 1,0 0 0,2 1 0,2-1-7,2 1 0,0-1 0,-6 1-29,0-1 0,0 1 1,0-1-149,0 1 1,0-7-146,0 1 0,0-6-455,0 5 829,0-7 0,0-4 0,0-9 0</inkml:trace>
  <inkml:trace contextRef="#ctx0" brushRef="#br0" timeOffset="1">0 106 7922,'0'-10'-255,"0"0"29,0 4 0,0 2 0,2-5 0,2-1 436,2 0 1,7 6-64,-1-1 0,-2-3 0,1 2-26,3 2 0,-4 0 0,1 0-15,3-1 1,1-1 0,3 6-24,-1 0 1,1 0 0,-1 0-15,1 0 0,-1 0 0,1 0-70,-1 0 1,-5 0-1,-3 2 1,1 2-48,0 1 0,-4 7 1,3-4-35,-1 2 1,4 1 56,-6 7 1,5-1 0,-5 1-95,-2-1 1,-2-5-1,-2-1 69,0 3 1,0-4-1,-2-1 1,-2 1 15,-2 0 0,-5-4 0,3 3 24,-2-1 1,-2 4 0,-3-5-1,1 1 6,3 0 0,-1-2 1,-5-6-1,1 2 6,4 4 0,-3-5 0,3 5 55,-3-4 1,-3-2 0,1 0 13,-1 0 0,7 0 52,-1 0-77,0-8-919,3 7-172,1-7 1045,8 8 0,0 8 0,0 1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3 18 7579,'-8'-10'97,"-4"4"0,3 4 1,-3 2-36,-2 0 0,5 0 1,-3 0-60,-2 0 0,-1 0 1,-3 0-28,1 0 0,-1 2 0,1 2 5,0 2 1,-1 7-1,1-3 18,-1 0 0,7 3 0,1-5 1,0 0 25,0 0 1,5 5 36,-7-1 0,2 3 0,-1 3 0,3-1-8,8 1 0,0-7 16,0 1 0,2 0-6,4 5 1,1-5 0,7-1 3,-2 3 0,-7-6 0,5 0 0,0-3-21,0 1 1,-1 2 0,5-4 0,-3 2-32,3-2 1,-4-1-1,1 1 1,3 2 6,1-2 0,3-2 0,-1-2-27,1 0 1,-6 0 0,-1 0-20,3 0 1,1 0 0,3 0 11,-1 0 1,-5-6 8,-1 0 0,-5 0 0,4 5 254,-2-5-53,-2 4 0,-6-8-8,0 4-289,0 4-283,0-5-76,0 7 129,0 0 0,0 0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0 6406,'-8'10'109,"6"6"1,-6-7-1,3 3-63,-1 0 0,0-1 1,6 7-1,-2-1-15,-4 1 1,4-1 0,-4 1 0,4 1 4,2 4 0,0-1 0,-1 7 1,-3 2 11,-2 2 1,-2 2 0,4 0 0,-2-1-9,2 1 1,1 0-1,-1 0 1,-4 0 4,-2 0 1,4 6-1,-3 0 1,-1-3-9,0-1 0,5-4 0,-5-2 0,0-2 2,0 2 1,5 1 0,-5-1-1,2-2-9,4 2 0,-4-4 1,1 0-1,-1 0-16,0 0 1,-3-5 0,3 1 0,0-4-14,0-1 0,2-1 0,6 1-24,0-1 0,-1-7 0,-3-2-323,-2 0 4,0-7 0,8 7 0,4-10-355,5-4 697,-3 5 0,8-23 0,-7 5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7706,'0'9'-203,"0"1"1,2-6 306,4 2 1,-2 2 0,8-5 0,-1 5 6,-1 2 0,6-4 0,-7 5 1,3 1-33,0-2 0,-1 3 0,7-5 0,1 2-27,4 3 1,-3-3 0,3 2 0,-4-1-58,-1-1 1,-1 4 0,1-7 0,-1 1-70,1 0 0,-7 4 1,1-5-1,2 1 1,1 0 1,-3-2 0,-3-4-777,-1 3-187,6-3 1036,-12 14 0,13-14 0,-5 6 0</inkml:trace>
  <inkml:trace contextRef="#ctx0" brushRef="#br0" timeOffset="1">315 35 6968,'0'-9'96,"-2"1"0,-2 6 52,-2-4 0,-2 4-9,3-4 0,1 4 46,-8 2 1,6 0-181,-5 0 0,1 2-4,-2 4 1,-3 4 0,5 7-10,0 1 1,3-1-1,5 1 1,-2-1-23,-2 1 0,-2-1 0,4 1 0,-2-1 19,3 1 1,-5 5 0,0 0 0,0-2 0,0-1 1,1-1 0,3 3 0,-2 1 33,2-2 1,-4-1-1,3-3 6,1 1 0,-4-1-48,2 0 25,0 1 0,4-3 0,-2-1-45,-1-2 0,-1-6-1038,6 5 266,0-7 810,0 4 0,0-16 0,0-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136,'12'0'276,"0"0"1,-6 0 0,5 0-119,3 0 1,1 0-97,3 0 1,-1 0 0,1 2-47,-1 3 0,1 3 1,-1 6-45,1-3 0,-1 1 0,0 5-13,1 1 0,-1-1 0,-1 1 0,-2 1 20,-3 5 1,1-5-1,3 4 1,-1-1 11,-2 1 1,-3-4-1,5 6 1,-4-1 7,-3-1 0,5 2 1,-6-1-1,0 3 11,1 0 0,-5 4 1,4-6-1,-4 0 2,-2 1 1,0 5 0,0-4 0,0 0-8,0-4 1,0 4 0,0 1 0,0-1-7,0-4 1,0 2 0,0-1 0,-2-1-14,-4 2 1,4-6 0,-5 5 0,1-3-3,0 2 1,-2-3-1,4 3 1,-3-3 10,-3-3 1,4 0 0,-4 1-1,1-1 22,-1 1 0,4-3 0,-6-1 0,1-2 48,1 1 1,-5 3-1,3 1 10,-4 1 0,5-7 1,1 1-1,0 0 37,1-3 1,-1 7 0,-4-7 37,3 1 1,5 0 4,-6-4-145,8-4-571,-11 13-764,13-13 1325,-6 6 0,8-8 0,0 0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18 7876,'0'-10'-429,"0"3"0,-2 7 407,-4 0 1,2 0 0,-6 2 0,1 2 84,-1 1 1,4 3 0,-6-4-12,-1 2 0,-3 5 0,1-3 0,1 0 27,3 0 1,-1 5 0,-6-1 0,1 3-8,0 3 1,-3-1 0,-1 3 0,-3 1-88,3 2 1,2 8 0,1-1 12,1 3 1,-1-4-1,3 0 1,1 2-1,5 2 30,1 2 1,-4-2 0,6-2 0,0-2-19,-1 2 1,5 2 0,-4 0 0,4-2 37,2-2 1,0-2 0,0 4-1,0-4 9,0-1 0,6 3 0,2-6 0,-1 0-14,1 3 1,4-7-1,-4 4 1,1-3 13,5-3 1,-1 1 0,1-3 0,-2-1-5,1-3 0,3-1 0,-1 4 0,-1-5 8,-3-1 1,1 0-1,6-4-27,-1 2 1,1-1 0,-1-5 0,0 0 15,1 0 0,-6 0 0,-1 0-92,3 0 1,-5 0 21,3 0 0,-6 0-172,6 0-264,-9 0 234,5 0 0,-6 0-1150,4 0 1372,-4 0 0,6 0 0,-8 0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717,'16'-12'-120,"-5"1"0,-1 7 0,-6-4 345,2 0 1,7 6-275,-1-3 0,-2-3 0,1 2 106,3 2 1,-5 2 0,3 2 63,2 0 0,1-6 0,3 0-93,-1 3 0,1 1 0,-1 2-41,1 0 0,-7 0 0,-1 2-81,-2 3 0,3-1 0,-5 8 13,-2 2 1,-2 1 0,-2 3 60,0-1 1,0-5 0,0-1 19,0 3 1,-8-1 41,-3-1 1,-5 2 24,-1-9 1,-1 1-183,1-6 1,-1 0-482,1 0 438,-1 0 1,7 0 0,1-2 157,2-3 0,2 3 0,6-6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53 6979,'-10'0'450,"2"0"0,8 8 0,0 4-364,0 3 0,0 3 1,0-1-1,0 2-32,0 5 0,0-3 1,0 6-1,2 0-120,4 0 1,-4-3 0,6 3 0,-2-2 27,-1-3 0,1 3 0,-4-2 0,2-2-47,2-1 0,0-3 0,-6 1 0,0-1-166,0 1 0,0-1-596,0 1 40,0-9 807,0-1 0,-8-8 0,-2 0 0</inkml:trace>
  <inkml:trace contextRef="#ctx0" brushRef="#br0" timeOffset="1">0 106 7866,'10'-8'0,"-4"-4"-169,4 4-81,-8-7 0,7 11 326,-3-8 1,2 6 0,5-3 0,-1 1 2,2 4 1,-5 0 0,3 0 0,2-1 5,1 1 1,3 2-1,-1 2-17,1 0 0,-1 0 1,0 0-1,1 0-51,-1 0 0,1 2 0,-1 3-67,1 7 1,-3-2 0,-1 1 19,-2 3 0,-9 2 0,3 1 26,-4 1 1,-2-1-1,0 0-77,0 1 1,-2-1-1,-4 1 33,-5-1 0,-5-1 0,-1-3 0,-1-3-32,1-2 1,-1 0-1,1-5 1,-1 3-44,1-2 1,-6 0 0,-1 0-133,3 2 1,2 0-379,1-6 633,8 0 0,3-8 0,7-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19 1 6726,'-2'10'204,"-2"-3"-48,-1 1 0,-3-4-17,2 8 0,4-7-50,-4 7 0,-1 0 0,1 5-65,2 1 1,-4-1-1,2 1 1,0-1 2,-1 0 1,3 7 0,-6-1 0,2 0 1,4 3 1,-5-1 0,-1 6-1,-2-2-7,1 2 0,1 2 1,-4 0-1,5-2 7,1-2 0,-4-2 0,5 4 0,-1-4-13,0-1 1,-4 3 0,5-4 0,-1 0-22,0 0 0,0 5 0,5-5 0,-5 0 17,-2 0 1,6 1-1,-4-5 1,3 2-62,-1-2 0,-6-1 1,6-1-1,0 3-23,-1 1 0,5 0 0,-6-7 0,2-3 51,0-1 1,1 0 0,3 3 0,-2-1 28,-2-3 1,-2 1-11,2 5 0,4-5 0,-5 0 30,-1 1 0,6-3-8,-4 2 1,4-7-22,2 7 73,0-8 0,0 6 2,0-4-20,0-5 1,0 9 81,0-4 137,0-4-74,0 6-40,0-8 112,0 0-206,8 7 45,-6-5-76,6 6 11,-8-8-724,0 0 0,0 0 1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15 6695,'-10'0'1046,"2"0"-922,8 0 1,2 0-85,4 0 0,-2 0 1,7 0-1,3 0 13,1 0 1,3 0-1,-1-2 1,1-2-1,-1-2 1,3 1 0,1 5 0,4 0-4,2 0 1,-3-2 0,3-2 0,0-2-14,0 2 1,0 0-1,4 0 1,-3-2-44,-3 3 0,4 1 1,-4 0-1,0-2-10,1-2 1,-3 0-1,-6 6-15,1 0 0,-1 0 1,1 0-52,-1 0 1,-5 0-853,0 0-112,-9 0 275,13 0 771,-14 0 0,6 0 0,-8 0 0</inkml:trace>
  <inkml:trace contextRef="#ctx0" brushRef="#br0" timeOffset="1">402 18 6753,'-2'-10'405,"-4"5"-221,4 3 0,-6 4-32,8 3 1,0-1-66,0 8 0,0-6 0,0 5-35,0 3 1,0-4 0,0 1 0,0 3 5,0 2 0,0 1 0,0 0-26,0 1 0,6 5 0,0 0 0,-2-1 7,-2-3 1,-2-1 0,0 1-16,0 4 0,0 3 0,0 3-17,0-6 0,2-4 1,2-1-1,1-1-19,-1 1 1,-2-7-1,-2 1-172,0 2 1,0-5-369,0 3-563,0-8 1115,0 4 0,0-16 0,0-2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398,'2'-10'598,"4"4"-585,-4 4 1,14 2-32,-5 0 0,-1 0 0,2 0-143,1 0 0,3 0-58,1 0 0,1 0 1,-1 0-261,1 0 0,-9 2 479,-3 4 0,4-4 0,0 6 0</inkml:trace>
  <inkml:trace contextRef="#ctx0" brushRef="#br0" timeOffset="1">18 193 7236,'8'9'118,"-6"-1"1,13-8 43,-3 0 0,3 0-132,3 0 0,-1 0 0,1 0-292,-1 0 1,-5 6-805,-1 0 1066,1-1 0,6-5 0,-1 0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594 7678,'10'0'-143,"5"-8"328,-13-2 1,4-5-151,-12 3 1,2 4-1,-7 6-19,-3-3 0,4 3 0,-1-4 0,-3 4 0,-1 2 13,-3 0 1,-1 0 0,-3 2 0,-1 2 109,2 2 0,-4 1 0,1-3 0,3 4-130,2 2 1,1 1-1,1 7-16,-1-1 1,9-5 0,1 0 0,2 1 0,0 3 53,2 1 0,2-5 0,2-1-146,0 3 0,8 0 0,4-1 79,3-1 1,3-8-1,-1 2 1,1-5-9,-1-1 0,1 0 0,-1 0 1,0-1-27,1-5 0,-1 2 0,1-6 0,-1 0-18,1 1 0,-1-3 1,1-3-33,-1 3 0,1-4 90,-1 5 0,1-3 203,-1 3-131,-7 3 1,-1 8 147,-3 0 0,-4 2-225,4 4 1,-4 3 0,0 9-223,4-1 0,-4-5 0,5-3 0,-1 1-333,0 0 1,8-4 573,-3 5 0,5-7 0,1 4 0</inkml:trace>
  <inkml:trace contextRef="#ctx0" brushRef="#br0" timeOffset="1">873 489 7273,'-7'-10'328,"-5"5"-223,-3 3 1,3 2 0,0 2 0,-1 1-69,-3 3 0,5 2 0,-1-2 25,-2 5 1,-1 5 0,-1 1 0,3 1-27,1-1 0,8-5 0,-2 0 0,4 1-30,2 3 1,0 1 0,2 1-41,4-1 1,2-5 0,5-3-1,-1-1-124,2-4 0,1 4 0,3-2 1,-1-2 57,1-2 0,-1-2 1,1 0-1,1 0-321,4 0 0,-3 0 0,5-2 421,0-4 0,-5-4 0,5-7 0</inkml:trace>
  <inkml:trace contextRef="#ctx0" brushRef="#br0" timeOffset="2">1240 210 6416,'10'2'689,"-4"3"0,-4-1-535,-2 8 0,0 0 0,0 5-65,0 0 0,0 7 0,0-1 1,0 0-95,0 3 1,0-5 0,0 6-1,0 0-119,0 0 1,0-5 0,0 1-40,0-4 1,0-1-1,0-1 1,0 1-1,0-1-170,0 1 0,0-1-538,0 1 871,-8-9 0,6 7 0,-6-6 0</inkml:trace>
  <inkml:trace contextRef="#ctx0" brushRef="#br0" timeOffset="3">1048 559 7767,'-10'0'40,"18"0"0,4 0 0,11 0 1,-3 0 20,-3 0 0,0 0 1,1 0-1,-1 0-10,1 0 1,-1 0-1,1 0 1,1 0-62,4 0 1,-3-2 0,5-2 0,-2-2-17,1 2 0,-1 2 1,-6 2-1,1 0 18,-1 0 1,1 0-1,-1 0 1,1 0-139,-1 0 1,-5-2 0,-1-1 41,3-3 0,-4 0-163,1 6 260,-7 0 1,2 6 41,-12 0 1,2 1 0,-7-3 0,-3 4 67,-1 2 0,3-4 0,0 3 0,-1 1-15,-3 0 1,5-5 0,1 7 4,2 2 1,-3 1 0,5 3 16,2-1 1,2 1-112,2-1 0,2 1-3,4-1 1,3-7-1,9-4-125,-1-5 0,1-1 1,-1 0-105,1 0 1,-1 0 0,1 0 0,-1 0-107,1 0 0,-1-5 0,0-3 339,1-2 0,-1-1 0,1-7 0</inkml:trace>
  <inkml:trace contextRef="#ctx0" brushRef="#br0" timeOffset="4">1520 332 7851,'-6'-12'-122,"0"1"0,-2 7-276,2-2 21,4-4 301,-5 8 0,9 0 76,4 8 0,3 8 0,9-5 0</inkml:trace>
  <inkml:trace contextRef="#ctx0" brushRef="#br0" timeOffset="5">1817 524 7479,'0'12'932,"2"-3"-823,3-1 1,-3 6 0,4-3 9,-4 5 0,-2 1 0,0 1-86,0-1 0,0 1-94,0-1 1,0 1-84,0-1 171,0 1-334,0-9 288,0-1 0,0-10 0,0-4-7,0-5 1,0-5-1,0-1-14,0-1 0,6 1 0,2-1 1,1 1 6,5-1 0,-4 3 0,1 1 0,3 3 10,1-3 0,-3 6 0,0 2 79,1 4 1,3 2 0,1 0 44,1 0 1,-1 2 0,1 2-86,-1 2 1,-5 6-1,-3-5 1,1 1-31,0 0 0,-4 4 1,3-5-1,-1 3-102,-4 4 1,4-5 0,-1 3-378,3 2 0,-6-5 0,4 1 493,0-2 0,1 5 0,9-3 0</inkml:trace>
  <inkml:trace contextRef="#ctx0" brushRef="#br0" timeOffset="6">2515 594 7851,'0'-18'-214,"0"1"0,0-1 1,-2 3-1,-2 1 651,-2 3 1,-7 5-305,1-6 0,-3 8-116,-3-1 0,1 3 0,-1 2 23,1 0 0,-6 7 0,-1 5-45,3 4 0,2-1 0,3-1 0,2-3-91,3 3 0,5 1 0,-4 3 47,3-1 0,1 1 37,6-1 1,2-1 0,3-3 11,7-1 1,4-8 0,1 2-1,1-4 4,-1-2 1,0 0-1,1 0 1,-1-2-18,1-4 1,-6 2 0,-1-6-1,3 2 13,1 5 0,1-7 0,-3 0 52,-1 1 0,-6-7 0,4 4 0,-1-1 25,1 1 0,-6-3 327,2 3-227,-4 4-107,-2 0 1,0 10-29,0 4 1,5 4-1,1 7 1,-2 1-56,-2-1 0,-2 1 1,2-1-1,2 1-44,2-1 1,0 6 0,-5 1-1,3-3 17,2-2 0,0 5 0,-6-1 31,0-2 1,0-1 0,0-1 0,0 3 0,0 1-7,0-2 1,-6-7-1,0-3 1,1 1 45,-3-2 0,4 5 1,-8-5 9,-1 0 1,3 3-1,-2-7-61,-1-2 0,-3-2 1,-1-2-81,-1 0 1,7 0 0,-1 0 0,-2 0 0,-1 0-42,-3 0 1,7-6 0,-1-2-1,0-1-968,3-5 1109,-7-2 0,14-1 0,-5 0 0</inkml:trace>
  <inkml:trace contextRef="#ctx0" brushRef="#br0" timeOffset="7">2707 0 7851,'18'0'-290,"-7"0"190,1 0 0,0 2 0,5 2 0,1 4 0,-1-1 0,-1 3 154,-5 0 0,5-4 1,-5 5-1,5 3 26,1 1 0,1 3 0,-1-1 1,1 1-11,-1-1 1,-5 7 0,-1 1 0,3 0-7,2 0 1,1 6 0,-1-2 0,-3 2-4,-1-2 1,-2 4 0,3-3 0,-3 3-31,-2 1 0,5 1 0,-3 0 0,1-2 6,1-4 1,-6 4 0,4-3 0,-3 1 20,-3-2 1,-2 4 0,-2-6 0,0 2 23,0 0 1,0-2 0,-2 4 0,-2-2-48,-1 2 1,-9-5-1,4-1 1,-1-2-85,-1 0 1,0 1 0,-5-7 0,-1 1-72,1-1 0,1 1 0,3-3 0,1-1-34,-1-3 0,-3-5 0,-1 4-277,-1-2 431,1 5 0,-1-11 0,1 6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71 6129,'0'-18'1896,"0"8"-1753,0 3 0,0 9 0,0 3-30,0 7 0,2-2 1,1 1-47,3 3 0,0 7 0,-6 3 1,0-3-31,0-2 1,0 7 0,0 1 0,0 2-96,0 0 0,0-2 0,0 4 0,0-4-46,0-2 0,0 5 0,0-5 0,0 0-46,0 0 1,0 4 0,0-5 0,0-3-85,0-2 1,0-1 0,0-1-994,0 1 1227,0-8 0,-8 5 0,-1-5 0</inkml:trace>
  <inkml:trace contextRef="#ctx0" brushRef="#br0" timeOffset="1">1 140 7840,'9'-7'-145,"7"5"1,-4-4 0,3 4 214,3 2 0,-1 0 1,0 0-5,1 0 1,-1 0 0,1 0 0,1 0 2,5 0 1,-5 0 0,4 0 0,-3 0-70,-3 0 1,-5 0-1,-3 2 1,1 2-70,0 2 0,-6 7 22,2-1 1,-5 3 50,-1 3 0,-7-3 0,-5-1 0,-3-4-14,-3-3 1,-5 5 0,0-4-1,1-1-34,3 1 1,-5 4 0,1-6 0,2-2-126,1-2 0,3 3-521,0 1 61,7 0 629,2-6 0,24-8 0,3-1 0</inkml:trace>
  <inkml:trace contextRef="#ctx0" brushRef="#br0" timeOffset="2">647 140 7881,'-18'0'39,"1"0"0,-1 6 1,3 2 55,3 2 0,-3-5 1,5 7-60,0 2 1,-3 1-1,7 3-10,2-1 1,2-5 0,2-1-10,0 3 1,2-6-47,4-2 1,4-4 0,9-2 0,2 0-56,3 0 0,1 0 0,-4 0 0,4-2 31,3-4 0,-7 2 0,2-8 0,-3 1 35,-3 1 1,4-6 0,-1 5 0,-5-3 73,1 3 1,-3-5 0,-1 4 33,-6-3 1,-4-3-74,-2 1 0,-2 5 1,-4 3-1,-6 1-71,-3 4 1,-4 2 0,-3 2 0,-1 0-32,2 0 0,-1 0 0,1 2 0,-2 2-111,1 2 0,5 1 1,3-3-1,5 4-661,1 2 857,-6 1 0,12 7 0,-6-1 0</inkml:trace>
  <inkml:trace contextRef="#ctx0" brushRef="#br0" timeOffset="3">1014 105 7840,'9'0'-405,"7"-7"625,-14 5 0,-2-6-117,-12 8 0,-3 2 0,-3 2 0,3 4-16,3 1 0,-4-3 0,7 6 1,-3-1-132,0-1 0,7 6 1,-5-5 22,2 5 1,2 1 0,6 1 37,0-1 1,8-1 0,4-3 10,3-1 0,3-8 0,-1 2 0,1-4-28,-1-2 0,1 0 0,-1 0 0,1-2-16,-1-4 0,6 2 1,1-6-1,-5 0 13,-5 1 1,1-1 0,-5-4 0,1 3 35,1-3 0,-8-1 0,4-3-9,-1 1 1,-5-1-1,2 3-118,-8 3 1,1-3-1,-9 5-52,-2 0 1,-1 3 0,-3 7 0,1 0-148,-1 0 0,1 0 0,-1 1-143,1 5 1,5-2 435,1 8 0,7-1 0,-4 7 0</inkml:trace>
  <inkml:trace contextRef="#ctx0" brushRef="#br0" timeOffset="4">1171 88 7840,'9'0'-90,"7"0"107,-4 0 1,3-6 0,3 0 584,-1 2-570,1 3 1,-3 2 0,-1 3-23,-3 2 0,-1 2 0,4-4 0,-5 4 0,1-1 136,0 1 1,-4 6 0,3-3-251,-1 5 1,4 1-1,-7 1 1,-1-1 3,-2 1 0,-2-7 0,0 1-45,0 2 0,0 1 100,0 3 0,-2-9 171,-3-3 0,1-4 72,-8-2 0,8-2 1,-2-4-13,4-5 1,2-5 0,0-1-62,0-1 0,0 1 0,2-1 0,4 1-66,6-1 1,-3 1 0,3-1 0,0 1-292,-3-1 0,7-5 0,-4 2 0,1 3-783,-1 5 1015,11 1 0,-11 2 0,13 3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767,'6'-11'-434,"0"-1"930,0 8 85,-6-4-422,0 8 0,0 2 0,0 4-75,0 6 0,0 3 0,0 3 0,0-1-13,0 1 0,0 1 1,0 2-1,0 3-110,0-3 1,0-2-1,0-1-163,0-1 1,2 1-1,2-1-308,2 1 1,-1-1-79,-5 1 0,0-7-63,0 1 651,8-8 0,-6 4 0,6-8 0</inkml:trace>
  <inkml:trace contextRef="#ctx0" brushRef="#br0" timeOffset="1">210 1 7780,'0'12'613,"2"-3"-486,4-1 1,-4 6 0,4-3-70,-5 5 0,1 1 0,2 1 0,2-1 27,-2 1 1,4-1 0,-2 1 0,-3-1-131,-1 0 0,-2 1 0,0-1-58,0 1 1,0-1 0,0 1-26,0-1 0,0-5 0,0-1-92,0 3 1,0-4-28,0 1 115,0-7 128,-7 4 1,3-8-1,-6-2 10,2-4 1,2-3-6,6-9 0,2 3 0,2 1 0,4 4-11,2 3 0,1-7 1,7 4 11,-1 1 0,1-5 0,-1 6 1,1 0-2,-1 1 0,1 1 1,-1 6-1,1 0 9,-1 0 1,-5 0 0,-1 0 9,3 0 1,-1 2 0,1 4-17,-2 5 0,-3 5 1,3 1-87,-6 1 1,-4-1 0,-2 1-274,0-1 0,0 1 355,0-1 0,0 1 0,0-1 0</inkml:trace>
  <inkml:trace contextRef="#ctx0" brushRef="#br0" timeOffset="2">682 280 6343,'11'6'283,"1"0"1,-1 2 0,7-4-225,-1 1 0,1 1 34,-1-6 1,1 0-1,-1 0-156,1 0 1,-7-6 0,-1-1 54,-2-3 0,-2 4 58,-6-6 1,0 1-37,0-7 0,-2 9 0,-4 3 9,-6 4 0,-3 2 0,-3 0 32,1 0 0,5 0 1,2 2-1,1 2 32,-1 2 0,6 7 1,-2-1-44,4 3 1,2 3 0,0-1-91,0 1 82,0-9 1,0 7 0,0-4 0,0 3 0,8-3 1,4-3-170,3-1 0,3-2 0,-1-6 0,1 0-104,-1 0 0,1 0 0,-1 0 1,1 0-176,-1 0 0,-1-2 411,-5-4 0,5-3 0,-7-9 0</inkml:trace>
  <inkml:trace contextRef="#ctx0" brushRef="#br0" timeOffset="3">420 36 7804,'17'0'-386,"-5"0"443,-1 0 1,1 0 0,5 0 82,1 0 1,1-2 0,3-2 0,1-2-15,-2 2 1,1 2 0,-1 2 0,2 0-34,-1 0 1,3-2-1,-2-1 1,-2-3-176,-1 2 1,-3 2 0,1 2-1,-1 0-178,1 0 0,-1 0 0,1 0-220,-1 0 0,-5 0 480,-1 0 0,1 0 0,5 0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28 6788,'12'2'740,"-2"3"-604,-3 7 1,5 4-1,-4 1-116,2 1 0,-5-1 1,5 0-1,-2 1-29,-4-1 0,4 1 0,-3-1 0,-1 1 34,-2-1 0,4 1 0,0-1-93,-2 1 0,0-3 1,-1-1 32,3-3 1,0 1 26,-6 5 0,0-5-13,0 0 0,-2-3 1,-4 3 0,2-4 10,-7-8 0,7-2 3,-2-4 1,4-4 9,2-7 1,0-1-1,2 1 7,4 0 0,-2 5 0,7 0-8,3-1 1,2-1-1,1 0 1,0 5 47,1 1 1,-6 0 0,-1 4-1,3-1-1,1 1 1,3 2 0,-1 2 0,1 0 19,-1 0 1,1 0-1,-1 0-54,1 0 0,-1 2 1,1 2-41,-1 1 1,-7 9 0,-3-4-1,-1 1-156,0 1 0,2 0 1,-4 5-116,2 1 0,-1-7 0,-5 1 51,0 1 1,-2 1 0,-1 0 244,-3-3 0,0-7 0,6 4 0</inkml:trace>
  <inkml:trace contextRef="#ctx0" brushRef="#br0" timeOffset="1">961 490 6123,'0'-12'1153,"-2"2"-968,-4 2 1,2 3 0,-7 5-155,-3 0 0,4 0 1,-1 0 29,-3 0 0,-1 0 1,-3 0-1,3 2-17,3 3 1,-2-1 0,7 6 0,-3 0-27,-4-1 0,5-3 0,-1 6 0,0 1-23,1 3 0,5-4 0,-2-1-104,4 3 139,2 1 0,0-3 0,0 0-17,0 1 0,2-3 0,4 0-72,5-3 0,-1 5 1,2-6 23,1-2 0,3-2 0,1-2 0,1-2 4,-1-4 1,-5 2 0,-1-6 26,3 3 1,2-7-1,-1 2-3,-3-3 1,1-3 0,-5 3 9,2 3 1,-6-3 4,1 3 0,-3 2 1,-2-1-13,0 7 19,0-4 1,0 10 0,0 4 94,0 5 0,0 5-103,0 1 0,0 1 1,0-1-150,0 1 1,0-7-451,0 1 0,8-2-141,4 1 733,3-3 0,3 0 0,-1 2 0</inkml:trace>
  <inkml:trace contextRef="#ctx0" brushRef="#br0" timeOffset="2">1380 210 7130,'0'12'522,"0"-1"-389,0 3 1,0 7-1,0 3 1,0-3-89,0-2 1,6-1 0,0 1 0,-2 3-38,-2 1 0,-2 0 1,1-5-1,3-1-119,2 1 1,0-1 0,-6 1-328,0-1 0,0-5-358,0-1 796,0 1 0,-8-2 0,-1-3 0</inkml:trace>
  <inkml:trace contextRef="#ctx0" brushRef="#br0" timeOffset="3">1136 525 7831,'-10'0'-304,"2"0"473,24 0 1,-5 0-1,13 0-135,-5 0 1,-2 0 0,1 0-21,-1 0 1,1 0 0,-1 0 0,1 0-8,-1 0 0,6 0 0,1-2 0,-3-2-48,-1-2 0,-3 0 1,2 6-1,3 0 6,1 0 0,0-6 0,-5 0 0,1 3-7,4 1 0,-3 0 1,3-2-1,-3-2-46,-3 2 0,0 0 0,1 0 39,-1-2 0,-5 1 51,0 5-55,-8 0 429,3 0-327,-7 0 0,-7 0 10,-5 0 0,-4 0 1,-1 0 20,-1 0 0,3 2 1,1 1-1,3 3 13,-3-2 0,4 6 0,1 2-16,1 3 0,-4 3 0,7-1-27,1 0 1,-4-5 0,2 0-100,2 1 0,2 3 0,4-1-92,4-3 0,-2 2 0,8-9 1,-1 1-46,-1 2 0,11-6 1,-3 4-1,1-4-1109,0-2 1295,7 0 0,1 0 0,8 0 0</inkml:trace>
  <inkml:trace contextRef="#ctx0" brushRef="#br0" timeOffset="4">2166 507 7469,'10'-8'-210,"-5"6"1,-8-5 316,-3-1 0,-8 6 0,3-4-73,-5 4 1,-1 4 0,-1 2-36,1 2 1,1 2 0,3-5 0,1 5 17,-2 2 1,1-4-1,-1 5 1,2 1-20,-1-2 0,5 5 1,0-3 12,1 3 1,5 3-39,-4-1 1,6-1-11,6-5 0,3 3 0,9-8 0,-1-2-79,1-2 0,-1-2 0,1-2 0,-1-2 19,1-2 1,-1-6-1,1 5 1,-1-1 70,0 0 1,1-5-1,-1 1 1,1-4 55,-1-1 1,-7-1 0,-2 1-1,-2 0-23,-1-1 1,1-1-1,-4-3 1,2-3-22,2-2 1,0 0 0,-6-4 0,0 2 12,0-2 1,0 0 0,0-1 0,0 5-1,0 2 0,0-4 1,0 6-1,0 1 92,0 3 1,0 7 0,0 1 58,0-3 1,-2 4-84,-4-1 1,2 1-18,-8-2 1,7 5-62,-7 7 102,8 0 24,-4 0 0,6 2 0,-1 3-16,-3 7 0,0 4 0,6 1-16,0 0 0,0 7 0,0-1 0,2 0 1,2 1-8,2-1 0,-1 6 0,-3-4 0,2 2-31,2 4 0,0-3 0,-6-1 1,2-2-19,4-4 0,-5 5 0,7-3 0,-2-2-27,0-1 0,0-3 1,-6 1-1,0-1 11,0 0 0,6-5 0,-1 0-213,-1 1 0,-2-3 1,-2 2-1294,0 1 1495,0-5 0,8 8 0,2-7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3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314 7542,'-12'0'-295,"1"0"1,7 0 0,-4 0 0</inkml:trace>
  <inkml:trace contextRef="#ctx0" brushRef="#br0" timeOffset="1">192 70 7753,'0'-10'104,"0"2"-42,0 8 4,0 0 1,2 6-1,2 2 79,2 2 0,0 1-74,-6 7 0,6-1 0,-1 1-89,-1-1 0,-2-5 1,-2-1 0,0 3 1,2-4 0,2 1-334,2 3 1,0-4 32,-6 1 1,0-5 6,0 6 0,0-6 7,0 5 1,0-5 302,0 6 0,-8-8 0,-2 3 0</inkml:trace>
  <inkml:trace contextRef="#ctx0" brushRef="#br0" timeOffset="2">105 402 7657,'-2'9'170,"-4"-3"347,4-4-343,-5-2 1,8 0 0,5 0-75,6 0 1,-2 0-1,1 0 1,3 0-36,1 0 1,3-2-1,-1-2 1,1-1-74,-1 1 1,1 2 0,-1 2 0,1 0-76,-1 0 0,1-2 1,-1-2-1,1-2-219,-1 2 1,0 2-93,1 2 0,-1-2-514,1-4 119,-8 5 789,-3-15 0,-7 14 0,0-6 0</inkml:trace>
  <inkml:trace contextRef="#ctx0" brushRef="#br0" timeOffset="3">0 52 6622,'0'-9'577,"0"-7"-409,0 14 0,2-5-64,4 7 0,-2 0 0,8 0-23,1 0 1,1-2 0,-1-2-1,-1-2-160,1 2 0,3 2 1,1 2-1,1 0-284,-1 0 0,1 0 0,1 0 363,5 0 0,3 0 0,8 0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1 7652,'-12'0'-1145,"0"0"1150,-1 0 1,3 0-1,-1 0 73,-3 0 1,4 0-1,-1 2 1,-3 1-12,-1 3 0,-1 8 0,2-3 1,3 3 18,-3-2 1,-1 9-1,-3-4 1,3 5 2,3 3 1,-3-4 0,3 8 0,-2 3 6,3 1 1,-5-4-1,6 0 1,-1 2 0,-1 2 1,6 2 0,-3-2 0,-1-2-71,0-2 0,6-6 0,-2 6 1,5 0 38,1-1 1,0 3 0,0-6 0,0 0-18,0 0 1,1 4 0,5-3-1,4-1-14,0 0 0,5-2 0,-3-5 0,3-1-25,3 1 1,-1-3 0,1-1 0,-1-4 0,1-3 1,-1 5 0,1-4 0,-1-1-242,1 1 0,-1-2 0,1-6 0,-1 2-661,0 4 0,1-4 891,-1 4 0,1-12 0,-1-4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1 8068,'-11'0'106,"-1"0"0,8 8 0,-4 1-91,1 1 1,3 6 0,-6-5 13,2 5 0,-3 1 0,3 1 1,0-1-1,0 1 0,3-1 1,-1 1-1,0-1 0,2 1 0,0-1 1,0 2-1,-1 3 0,1 1-55,2-2 0,0-1 1,-2-3 9,-2 1 0,0 5 0,6 0 0,0-1 37,0-3 1,0-2-1,0 1 1,0-1 41,0 1 1,0-1 0,2 1-1,2-1 16,2 1 0,7-1 0,-1 1 8,4-1 0,-5-1 0,1-3 0,1-3 0,3-2 1,-4 3 0,-1-5 0,3-2-71,1-2 1,3-2 0,-1 0 0,1 0-108,-1 0 1,1 0-1,-3-2-10,-3-4 1,3 4-1273,-3-4 1372,-4 5 0,7-7 0,-5-2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46,'18'0'201,"-1"0"-152,1 0 0,-1 0-28,1 0 0,-1 0 0,1 0 5,-1 0 1,-5 0-1,-1 0-17,3 0 1,2 0 0,1 0 0,1 0 8,-1 0 1,0 0 0,1 0 22,-1 0 0,1 0 0,-1 0-14,1 0 1,-7 0-1,1 0 45,2 0 0,-5 0 23,3 0-125,-8 0-125,4 0 1,-6 0-308,3 0 50,-3 8 1,6-5-158,-8 9 1,2-8 568,4 2 0,-4-4 0,6-10 0,-8-2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40 7729,'-6'-11'-635,"1"-1"697,-1 8 0,6-6 115,0 5-38,0 3 0,0-4-9,0 12 1,0 3 0,0 9-67,0-1 1,0 1 0,0-1 0,0 1-42,0-1 1,2 3 0,2 1 0,1 2-10,-1-1 0,-2 3 0,0-2 0,2-2-47,2-1 1,0-1 0,-6 3 0,2 1-83,3-2 1,-3-1-1,4-3-146,-4 1 1,-2-1-781,0 0 481,0 1 560,0-8 0,-8-3 0,-1-7 0</inkml:trace>
  <inkml:trace contextRef="#ctx0" brushRef="#br0" timeOffset="1">0 123 7841,'6'-12'0,"2"3"-3,2 1 1,1-4 0,7 4-114,-1-1 1,-5 5-1,0-4 1,1 2-1,3 0 212,1 2 1,1 1 0,-1-1 0,1-2-8,-1 2 0,0 0 0,1 0 1,-1-2 13,1 3 1,-1 1 0,1 2-48,-1 0 0,1 7-90,-1 5 1,-7 4-1,-2 1 1,-3 0 18,1 1 1,0-1-1,-6 1-3,0-1 1,0-5 0,-2 0 0,-2 1 0,-3 3 6,-3 1 1,4-1-1,-6-3 1,-1-1-65,-3 2 0,5-5 1,-1 1-1,-2-2-7,-1-4 1,-3 3 0,1-1-32,-1-2 1,1 4 0,0-2 0,-1-3-147,1-1 1,-1-2 0,1 0 258,-1 0 0,1 0 0,-1 0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55 1 6988,'-10'8'52,"2"1"1,2 3 0,1 0 0,-1 1 0,0 3-1,0 1 90,2 1-130,-5-1 0,5 3 0,-8 1 0,0 2 1,3-2 0,-5 7 0,6-1 0,-1 2-25,-5 0 0,4 0 0,1 4 0,-1-2-22,0-2 0,1 0 1,-5 4-1,4-2-16,2-1 1,-3-3 0,3 4 0,0-4 37,1-2 1,-5 4 0,4-4 0,0 1-3,1-1 0,-5 4 0,4-6 0,0 1 8,1 1 0,-5-6 0,4 5 0,1-5 20,-1-2 1,-4 1 0,4-1 0,1 1-2,-1-1 0,-4-5 0,4 0-11,-1 1 1,3 1 0,-4-1-15,2-1 1,3 0-104,5 5 0,0-5-159,0-1 1,2-7 0,3 2 273,7-4 0,-2-2 0,1 0 0,9-8 0,7-2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53 7247,'0'-10'830,"0"2"-721,0 8 0,0 2 0,0 4-86,0 6 0,0 3 1,0 3-170,0-1 0,0 1 0,0-1 113,0 1 0,0-1 0,0 1-407,0-1 1,2-1-1,1-3 440,3-1 0,0-8 0,2 11 0,2-5 0</inkml:trace>
  <inkml:trace contextRef="#ctx0" brushRef="#br0" timeOffset="1">87 385 7658,'18'-8'219,"-1"6"0,1-4-238,-1 4 1,1 2 0,-1 0-1,1 0 46,-1 0 0,-5 0 0,-1 0 0,3 0-27,2 0 0,1 0 1,0 0-92,1 0 0,-6 0 0,-1 0-26,3 0 1,1 0-1,3 0-203,-1 0 0,-5 0 0,0 0 0,-7 0 320,7 0 0,-8 0 0,4-8 0,-8-1 0</inkml:trace>
  <inkml:trace contextRef="#ctx0" brushRef="#br0" timeOffset="2">0 0 7750,'0'10'-442,"0"-2"600,0-8 1,0-2-24,0-4 1,8 4-29,4-4 1,3 4-1,3 2-47,-1 0 1,0 0-1,1 0 1,-1 0-153,1 0 1,-1 0 0,1 0-1,-1 0-126,1 0 0,-1 0 0,1 0 218,-1 0 0,1 8 0,-1 2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0 7642,'0'-10'-232,"0"3"0,0 9 423,0 3 1,0 5-90,0 8 1,0-1 0,0 1 0,2-3-59,4-3 0,-4 3 0,4-3 1,-4 3-53,-2 3 0,2-1 0,2 1 1,2-1-31,-3 1 1,-1 1 0,-2 2-8,0 3 0,0-1 1,0-6-54,0 1 0,0-6-112,0-1 136,0 1 0,0 0-39,0-1 41,0-7 46,0 4 1,0-10 21,0-4 1,0-4-3,0-7 1,2 1 0,2 3 0,4 1 4,2-1 0,-1 3 0,5-2 0,-2 1-1,1 1 0,-3-6 1,1 7-1,3-3 84,2 0 0,1 8 0,1-3 11,-1-1 0,0 6 0,1-4 0,-1 4 2,1 2 1,-1 0 0,1 0-28,-1 0 0,1 0 0,-1 0-8,1 0 1,-1 8 0,-1 4-37,-5 3 0,-1-3 0,-6-1-112,2 3 0,-1 2 0,-5 1-263,0 0 1,0 1-123,0-1 0,0 1-265,0-1 738,0-7 0,0 6 0,0-7 0</inkml:trace>
  <inkml:trace contextRef="#ctx0" brushRef="#br0" timeOffset="1">978 630 7660,'10'-2'-559,"-4"-4"575,-4-6 0,-4 4-6,-4 3 0,2 3 0,-7 2 0,-1-2 83,2-4 1,-5 4-1,3-4-30,-3 4 1,3 2 0,0 0 0,-1 0 5,-3 0 0,-1 0 1,-1 0-45,1 0 0,-1 6 0,1 2 0,-1 0-2,1-1 0,5 5 0,3-4 1,1 1-41,4 5 1,-4-4 0,2 1 3,2 3 1,3 1 0,2 1-3,5-4 0,-2 1 0,8-7-51,1-2 1,3-2-1,1-2 21,1 0 1,-1 0 0,1 0 9,-1 0 0,1 0 0,-1-2 39,1-4 0,-1-2 0,-1-5 0,-3 3-6,-1 2 1,-6-3 0,3 3 0,1-2-1,0-3 1,-6 3-26,1-2 12,-3 1 89,-2 1 83,0 2-106,0 24 1,0-5-58,0 13 1,2-7 0,2-3-172,2-3 0,6-5 0,-5 4-4,3-2 0,2 3 0,5-5-240,1-2 421,-1-2 0,8-2 0,3 0 0</inkml:trace>
  <inkml:trace contextRef="#ctx0" brushRef="#br0" timeOffset="2">1328 298 7837,'0'-10'-39,"0"2"1,2 10 195,3 4 1,-3-2-1,4 8-96,-4 1 0,0 3 0,2 1 1,2 1-58,-2-1 1,-2 1 0,-2-1 0,0 0-59,0 1 0,5-1 0,1 1 0,-2-1-73,-2 1 1,4-1 0,0 1-96,-2-1 0,-2 1 1,-1-1-303,5 1 0,-4-7 524,4 1 0,-4-1 0,-2 7 0</inkml:trace>
  <inkml:trace contextRef="#ctx0" brushRef="#br0" timeOffset="3">1275 595 7632,'18'0'-396,"-1"0"1,1 0 444,-1 0 1,1 0 0,-1 0-1,1 0 3,-1 0 1,0 0 0,1 0 0,-1 0-22,1 0 1,-1 0 0,3 0-1,1-2-27,2-4 1,1 4 0,-7-4 0,1 4-25,-1 2 0,6-6 0,1 1 0,-3 1 14,-2 2 0,-7 2 0,0 0 0,1 0 0,3 0 0,-5 0 1,1 0-17,2 0 1,1 0 15,3 0 1,-7-6 29,1 0-11,-8 0 28,11 6 1,-13-2 39,4-4-40,-4 5 0,-10-7-11,-3 8 0,-5 0 0,-1 0 12,-1 0 1,1 0 0,-1 0-19,1 0 0,1 2 0,3 2 1,1 1 34,-2-1 1,-1 6-1,-3 0 8,1-1 1,5 5-1,3-6 1,-1 1 6,0 5 0,6-4 1,-1 1-21,3 3 1,2-4 0,2 1-24,3 3 1,-1-4-1,8-1-38,1-1 1,3 4 0,1-6-1,1-3-151,-1-1 1,1 4 0,-1 0-126,1-2 0,-1-2 0,1-2 1,-1 0-213,1 0 1,5 0 494,0 0 0,0-8 0,-5-2 0</inkml:trace>
  <inkml:trace contextRef="#ctx0" brushRef="#br0" timeOffset="4">2428 630 7837,'10'0'-553,"-3"-2"693,-7-4 1,0 2 0,-2-6 8,-3 2 0,1 3 0,-8 3-102,-1-4 1,-3 4 0,-1-4 0,-1 4-35,1 2 1,-1 0 0,1 0-1,-1 2 68,1 4 0,-1-2 1,1 7-85,-1 3 1,3-4-1,3 1 1,4 3 9,1 1 1,5-3-1,-4 0-1,4 1 0,2 3 1,0 1-49,0 1 1,2-7-1,4-1-43,5-2 1,5-2 0,1-6 0,1 0-86,-1 0 1,1 0 0,-1 0 0,1-2-124,-1-4 1,1 2 0,-1-6 54,1 3 0,-1-7 0,-1 2 238,-5-3 0,5-3 0,-14 1 0,5-1 0</inkml:trace>
  <inkml:trace contextRef="#ctx0" brushRef="#br0" timeOffset="5">2288 1 7837,'10'0'-1447,"0"0"1528,-5 0 0,-1 0 0,6 2 38,-2 4 1,-2 3 0,-6 9-58,0-1 1,0-5-1,2 0 1,1 1-57,3 3 0,0 7 1,-6 0-1,0 0 40,0 3 0,6-7 0,0 6 0,-2-1-79,-2-1 1,-1 8 0,3-4 0,2 2 43,-2 0 0,0-5 0,0 3 0,2 0 5,-2 0 1,-3-6-1,1 3 1,2-3 1,2 2 0,0-3 0,-4 3-17,4-4 0,-4-1-216,3-1 1,-3 1 214,-2-1 0,8-7 0,2-2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6860,'9'2'476,"-3"4"1,-4 3-1,0 9-364,4-1 1,-4 1 0,4-1 0,-4 1-58,-2-1 1,6 2-1,-1 3 1,-1 3 9,-2 2 1,-2-4-1,2 5 1,2-1-242,2 0 0,0-6 0,-6 3 1,0-5-89,0-2 1,0 7 0,0-1-181,0-2 0,0-1 122,0-3 1,0-5 321,0-1 0,0-7 0,0 4 0,0-8 0</inkml:trace>
  <inkml:trace contextRef="#ctx0" brushRef="#br0" timeOffset="1">0 158 7756,'12'-8'-77,"0"-3"0,-1-3 1,7 2-1,-1 5 1,1 1-1,-1 0 9,1 2 1,-1-4 0,0 2 0,1 3 195,-1 1 0,3 2 0,1 0 1,2 0 0,1 0 0,-7 0 0,1 0-33,-1 0 0,1 0 0,-3 2-73,-3 3 1,1-1 0,-5 8-41,2 1 0,-6 3 0,2 1-53,-5 1 1,-1-6 0,-1-1 30,-5 3 0,2-1 0,-8 1 30,-1-2 1,-3-9-1,-1 3 1,-1-4 5,1-2 0,-1 0 0,1 0-86,-1 0 0,1 0 0,-1 0-149,1 0 0,5 0-254,1 0 492,7 0 0,-4 0 0,8 0 0</inkml:trace>
  <inkml:trace contextRef="#ctx0" brushRef="#br0" timeOffset="2">716 193 7696,'16'-2'-142,"-4"-4"0,-3 4 1,-5-6 296,2 1-17,0 5 0,-8-6 1,-4 8-39,-6 0 1,3 0 0,-3 0-28,-2 0 0,-1 0 0,-3 2-75,1 4 0,5-2 0,1 7 2,-3 3 1,6 1 0,3 3 1,3-1 0,2-5 0,0 0-3,0 1 1,0 3 0,2-1-47,3-3 0,-1-2 0,8-7 16,1 3 0,3 0 0,1-6 0,1 0-37,-1 0 0,1 0 0,1 0 0,3 0-3,1 0 1,0-6 0,-5-2 89,-1-1 1,1-3 55,-1-5 1,-5 1 0,-3 3 0,-1 1-42,-4-2 1,-2 5 0,-2-3 35,0-2 1,-8-1 0,-3-1-57,-5 5 0,4 1 1,1 6-199,-3-2 0,-1 0 1,-3 6-1,1 0 4,-1 0 0,3 2 0,1 2 0,2 4-249,-1 2 1,3-4 428,-1 5 0,-1 1 0,-6 5 0</inkml:trace>
  <inkml:trace contextRef="#ctx0" brushRef="#br0" timeOffset="3">1153 140 7651,'-12'0'126,"1"0"-59,-3 0 1,4 6 16,-1 0 0,7 8 0,-4-3-7,0 5 0,6 1 0,-3 1-158,3-1 1,2 1 0,2-1 59,3 1 1,-1-9 0,6-1 0,0-2-32,-1 0 0,-3 0 0,6-6 1,1 0-10,3 0 1,1 0 0,1 0 38,-1 0 1,1-6-1,-1-2 90,1-2 0,-1-1 0,-1-7 41,-5 1 0,-3 5 1,-8 0-1,0-1-33,0-3 1,0 5 0,0-1-1,-2 0 31,-4 3 0,-3-5-179,-9 8 1,1 0 0,-1 6-1,1 0-293,-1 0 1,1 0 0,-1 2-148,1 4 0,5-2 512,1 8 0,-1-1 0,-5 7 0</inkml:trace>
  <inkml:trace contextRef="#ctx0" brushRef="#br0" timeOffset="4">1328 158 7841,'7'-10'-32,"5"4"0,2 3 1,-1-1 16,-1-2 0,-6 0 0,5 6 0,3 0 220,1 0 1,-3 0 0,0 0-108,1 0 1,3 8-1,1 1-101,1 1 0,-7 0 1,-1-4 1,-2 5 1,3 5 0,-3-1-1,0-1-112,0-2 0,-2-1 0,-6 7 46,0-1 1,0-5 0,0-1-109,0 3 1,-2-6 0,-4-2 293,-6-4 0,4-4 50,3-4 1,3-4-131,2-7 0,0-1 0,2 1 0,3-1-5,7 1 1,-2 1 0,1 3 0,1 1-89,-2-2 1,5-1 0,-5-3 0,2 3-164,-1 3 1,-5-1 216,6 7 0,-1-8 0,7 5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245 7716,'-11'0'-414,"-1"0"314,8 0-265,-4 0 1,10 0 364,4 0 0,4 8 0,7 2 0</inkml:trace>
  <inkml:trace contextRef="#ctx0" brushRef="#br0" timeOffset="1">192 88 7553,'0'-9'1572,"0"1"-1346,0 8 1,6 2-126,0 4 1,0-3 0,-6 9 0,2 2-57,4 1 0,-5 3 0,5-1 0,-4 1-265,-2-1 0,2 1 1,2-1-1,2 0-325,-2 1 0,0-1-77,1 1 1,-3-1-367,4 1 988,4-9 0,-8 7 0,6-6 0</inkml:trace>
  <inkml:trace contextRef="#ctx0" brushRef="#br0" timeOffset="2">53 193 7460,'17'0'176,"1"0"0,-1 0-139,0 0 1,3 0 0,1-2 0,3-2-75,-3-2 0,0 1 0,1 5 0,1 0-122,-2 0 0,-1-6 1,-1 0 139,4 2 19,-3 2 0,13-6 0,-6-1 0</inkml:trace>
  <inkml:trace contextRef="#ctx0" brushRef="#br0" timeOffset="3">472 18 7366,'0'-9'1164,"0"1"-984,0 8 0,0 2 0,0 4-98,0 5 0,0 5 0,0 1 0,0 1-90,0-1 1,0 7 0,0-1 0,0-2-20,0-1 0,0-3 0,0 1 0,0-1-34,0 0 1,0-5 0,0 0 58,0 1 1,0 3-307,0 1 1,0-5 9,0 0 258,0-9 1,0 3 0,0-12 31,0-5 1,2-3 0,2 1 0,1 1-14,-1-2 0,4-1 0,0-3 0,0 1 51,-1 0 0,7 1 1,-2 2-1,1 3-12,-1-3 0,3 6 0,-3 1-4,3-1 1,3 6 0,-1-4 0,1 4 2,-1 2 0,1 0 0,-3 2 0,-1 2 4,-2 2 1,-1 2 0,7-5 0,-3 5-57,-3 2 0,3 2 0,-5 5-190,0 1 0,-3-7 1,-7 1-125,0 1 0,0 3 1,0 1-347,0 1 695,0-8 0,0 5 0,0-5 0</inkml:trace>
  <inkml:trace contextRef="#ctx0" brushRef="#br0" timeOffset="4">978 263 7366,'18'0'128,"-1"0"0,1 0-50,-1 0 1,1 0-1,-1 0-12,0 0 0,1-2 0,-1-2-72,1-2 0,-7 0 0,-1 5 67,-2-5-390,-2 4 334,-6-14 0,0 12 34,0-7 0,-8 7-13,-4-2 1,-3 4-1,-3 2-1,1 0 1,-1 6 0,1 2 1,0 1 0,1-3 0,2 6-74,3 1 0,1 3 55,-2 1 0,-1 1 0,7-1 46,2 1 1,2-1 53,2 1 0,8-3 1,4-3-3,3-6 0,-3 1 1,-1-1-1,3-2-20,2-2 1,1-2 0,0 0 0,1 0-68,-1 0 0,1 0 0,-1 0-131,1 0 0,-1 0 0,1 0-1174,-1 0 1286,-7 0 0,5-8 0,-5-1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918,'12'0'193,"-1"0"0,1-6-159,5 0 1,1 0-34,-1 6 1,1 0-355,-1 0 1,-5 0 14,-1 0 0,-5 6 338,6 0 0,-8 7 0,4-3 0</inkml:trace>
  <inkml:trace contextRef="#ctx0" brushRef="#br0" timeOffset="1">18 210 6680,'12'0'182,"-2"2"68,-3 3 1,7-3-1,-2 4-107,3-4 1,-3-2-1,0 0-138,1 0 0,3 2 95,1 4 0,1-4-519,-1 4 419,-7-4 0,5 5 0,-5 3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315 7789,'-2'-10'38,"-4"5"0,-5 3 0,-5 2 1,-1 0-9,-1 0 1,1 2 0,-1 1 0,1 5 0,-1 0-51,1 0 1,5 3-1,1-3 1,-3 2 43,-1 3 0,3-3 0,2 2 0,2 1-17,5 3 1,1-5 0,2 1-10,0 2 0,2-1 0,1 1 0,5-4-15,2-3 1,2 5 0,5-6-44,1-2 0,-1-2 0,0-2 0,3 0 25,3 0 1,-3 0 0,3-2 0,-4-4-12,-1-6 0,-1 3 0,1-3 20,-1-2 0,1-1 1,-3-3 55,-3 1 0,1-1 1,-7 1-15,-2-1 1,-2 7 121,-2-1 0,-2 8-22,-4-2 0,4 6 1,-4 6-88,4 6 1,1 3 0,-3 3-156,-2-1 0,0 1 0,6-1-100,0 1 1,0-1 0,2-1-1,2-3-132,2-1 0,7-8 358,-1 2 0,3 3 0,3 1 0</inkml:trace>
  <inkml:trace contextRef="#ctx0" brushRef="#br0" timeOffset="1">769 263 7713,'-2'-10'-166,"-2"2"1,-3 2 260,-3 1 1,4-1-1,-6 6 63,-1 0 1,3 2-1,-2 2-81,-1 1 1,3 9-1,-2-2 1,1 3-32,1 3 0,-3-1 0,7 1 0,2-1 2,2 0 1,-4 1 0,0-1-51,2 1 1,2-7 0,4 1 0,2 2 0,4-1 30,2-1 0,-4 2 1,5-7-1,3 1-257,1 0 0,9 0 0,-1-5 1,0 3-77,2-2 1,-5-2 0,5-2 0,-2 0-614,1 0 917,7-8 0,-12-1 0,6-9 0</inkml:trace>
  <inkml:trace contextRef="#ctx0" brushRef="#br0" timeOffset="2">1153 88 7538,'-11'-8'152,"-1"8"0,8 8 0,-2 11 0,4 3-103,2 1 0,0 2 1,0-3-1,0 1-61,0-2 0,0 4 1,0-1-1,0-1-117,0 2 0,0-5 0,0 3 1,0-4-4,0-1 1,0-7 0,0 1 0,2 0-1112,4-3 1243,-4 7 0,6-14 0,-8 6 0</inkml:trace>
  <inkml:trace contextRef="#ctx0" brushRef="#br0" timeOffset="3">856 350 7642,'12'0'-139,"0"0"1,1 0 0,3 0 130,1 0 1,1 0-1,-1 0 1,1 0 64,-1 0 1,6 0 0,3 0 0,-1 0-22,0 0 0,0 0 1,-3 0-1,1 0-29,-2 0 0,-1 0 1,-1 0-1,2 0-20,3 0 0,-1-2 0,-6-2 1,3-2 29,3 2 1,-3 3 0,3 1-69,-4 0 1,-1-6-66,-1 0 1,-5 0 192,-1 6-29,-7 0 1,2 2 21,-12 4 1,-3 2 0,-9 5-2,1-1 1,-1-1 0,1 5 0,1-2 29,5-3 1,-5 1 0,6 5-65,1 1 0,1-1 0,8 1-17,0-1 1,0-5 0,0-1 0,0 3 0,8-6 0,3-2 0,5-2-162,1 1 1,1-3 0,-1 4 0,1-4-173,-1-2 0,1 0 0,-1-2-161,1-4 1,-1-3 475,1-9 0,-1 1 0,0-1 0</inkml:trace>
  <inkml:trace contextRef="#ctx0" brushRef="#br0" timeOffset="4">1450 123 7789,'-2'-12'-923,"-4"1"968,4-1-746,-5 2 701,7 3 0,7 14 0,3 3 0</inkml:trace>
  <inkml:trace contextRef="#ctx0" brushRef="#br0" timeOffset="5">1642 350 7487,'0'17'390,"0"-5"1,0 0-313,0 1 1,0 3 0,2 1-33,4 1 1,-4-1 0,4 1-34,-4-1 1,-2-5 0,2-2-113,4-3 110,-5 7 98,7-12-76,-8 6 1,0-16-76,0-4 0,0-3 1,2-3-1,2 1 27,2-1 1,7 1 0,-1-1 0,4 1-75,1-1 0,1 7 0,-1 1 0,0 0 136,1 1 1,-1 5 0,1-2 27,-1 4 0,-5 2 0,-2 2 1,-1 2-51,1 2 1,-6 7 0,4-1-59,-1 3 0,-3 3 1,6-1-123,-2 1 0,0-3 1,-5-1-1,3-2-162,-2 1 0,4-3 0,0 1 91,1 3 0,-3-6 226,6-2 0,0 3 0,5 1 0</inkml:trace>
  <inkml:trace contextRef="#ctx0" brushRef="#br0" timeOffset="6">2358 420 7738,'0'-18'-17,"0"1"1,-2 1 0,-3 5 62,-7 5 0,2-2 0,-1 2 0,-3 2 0,-2 3 144,-1 1 1,0 0 0,-1 0-164,1 0 1,-1 1 0,1 5-26,-1 6 0,3 3 1,1 1-1,4-2-88,3-3 0,1 1 0,6 5-41,0 1 0,0-1 60,0 1 1,8-3 0,3-3 25,5-6 1,1 1-1,1-1 35,-1-2 0,1-2 0,-1-2 1,1 0 5,-1 0 0,-5-6 0,-1-1 54,3-3 1,1-2 128,3-5 1,-3-1-1,-1 3 150,-2 3-87,-8-3-140,3 13 0,-7-4-89,0 12 1,2 3 0,2 9 0,2-1-13,-2 1 0,-2 5 0,-2 0 0,0-1-47,0-3 0,0 4 0,0 1 0,0-3 8,0-2 1,0 5 0,0-1 0,0-2-11,0-1 1,-2-3-135,-4 1 0,2-1 138,-8 1 1,1-7-35,-7 1 1,1-8 0,-1 2-81,1-5 1,-1-6-1,1-3 1,0 0-147,-1 0 1,-5-3-1,0 3 1,1-2 299,3-3 0,1-11 0,1-3 0</inkml:trace>
  <inkml:trace contextRef="#ctx0" brushRef="#br0" timeOffset="7">2446 1 7789,'17'0'0,"1"0"-63,-1 0 0,1 0-6,-1 0 1,0 2-1,-1 3 1,-2 5 0,-3 2 184,3-1 0,-5 1 0,3 6 0,2 1-5,1 4 0,3-1 0,-1 5 0,1 0-22,-1 0 0,1 0 1,-1 4-1,-1-2-10,-5 2 1,5 2 0,-5 0 0,3-2-74,-2-1 1,1-1-1,-7 4 1,0-2-22,2-2 0,-6-6 1,3 4-1,-3 0 34,-2 1 0,0-5 0,0 4 0,0-2-78,0-3 1,0-1 0,-2 0-1,-2 3-179,-1-3 1,-9-2 0,2-1 0,-3-3-96,-3-3 1,1 4 0,-1-7 332,1 1 0,-8 5 0,-2-5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 18 7606,'-11'0'371,"-1"0"-456,8 0 1,-9 2 129,7 4 1,0-2 24,6 7 0,0 1 1,0 5-28,0 1 1,0-7 0,0 1-11,0 2 1,0 1 0,0 3-39,0-1 0,0-5 0,2-1-22,4 3 0,4-4 1,7-1 9,0-1 1,-1 0 0,-2-4 0,-3 2-12,3-3 0,-4-1 1,1-2-1,1-2-24,-2-3 1,3 1-1,-5-8 61,2-1 1,-7 3-1,5 0 1,-2 0 115,0 1 1,0 3 52,-6-6 0,5 6-51,1-5 0,0 9-76,-6 2 0,6 2 1,2 9-55,1 3 0,-3-4 1,4 1-1,0 1-4,-1-2 1,-3 3-1,6-5-8,1 2 1,3-4-5,1 5 1,1-7 74,-1 2 0,-5-4 0,0-4 92,1-4 1,-3-4 0,0-7-112,-3-1 1,-1 1 0,-4 0 0,2-1-100,2 1 1,0-1 0,-6 1 0,0-1-303,0 1 1,0-1 0,0 1-186,0-1 1,-2 3-676,-4 3 1224,4 4 0,-14 8 0,7 0 0</inkml:trace>
  <inkml:trace contextRef="#ctx0" brushRef="#br0" timeOffset="1">734 123 7859,'17'9'-88,"1"-3"0,-1-6 245,0-6 1,1 4-81,-1-3 0,-5-3 0,-2 0 16,-3-2 1,5 5-59,-6-7 0,0 6-59,-6-6 0,-8 9-31,-4-3 0,-3 4 0,-3 0 0,1-2-11,-1-2 1,1 0 0,0 6 0,-1 0 44,1 0 0,-1 0 0,1 2 0,-1 4 0,1-2 0,-1 8 34,1 1 0,1 3 0,3-1 0,3-1 4,2-3 0,2 1 1,6 6-15,0-1 1,0 1 0,0-1 10,0 0 1,0 1 0,2-3 0,2-1 18,2-2 0,8-1 13,-3 7 0,5-7 1,1-1-1,1-2 2,-1-4 0,-5 0 0,-1 0 0,3 1-37,2-1 1,1-2-1,1-2 4,-1 0 0,0 0 0,1 0-80,-1 0 1,-5 0 64,0 0 0,-1 0 0,7 0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10:49.5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2275 3427 191 0,'0'0'437'0,"-5"-9"-28"0,5 9-54 0,-5-6-36 15,5 6-32-15,0 0-11 0,-7-11-35 0,7 11-23 16,0 0-21-16,-4-9-27 0,4 9-22 0,0 0-24 16,0 0-22-16,-1-10-10 0,1 10-14 0,0 0-14 15,0 0-9-15,0 0-10 0,0 0-11 0,0 0-6 16,0-13-6-16,0 13-8 0,0 0-6 0,0 0 1 15,0 0-6-15,0 0-1 0,0 0 4 0,0 0 6 16,3 13 0-16,-3-13-1 0,0 14-5 0,0-14 3 16,0 21 3-16,0-7 1 0,1 1-2 15,0 2-1-15,0 1 1 0,1 1 1 0,0 1-1 16,0 3-9-16,-1 0 14 0,0 1 9 0,0 0 3 16,-1 0-8-16,2 1 5 0,-1-2 0 15,0 0-7-15,1 2 1 0,-1-6 19 0,-1 3-1 16,1-2-8-16,-1 1 13 0,1 1-13 0,1-3 9 15,-2 2-10-15,1-1 2 0,0 2-11 0,2-3 2 16,-1 5-5-16,0-5 0 0,-1 1-5 0,1-1 0 16,0 0-5-16,-1 0 4 0,2 0-3 0,-2 1 8 15,0-1-9-15,0-1 22 0,1 1 4 16,-2-2 1-16,0 2-1 0,0-2 4 0,0-1-16 0,-2 2 9 16,2-2-3-16,-1 0-6 0,-1-1-2 0,0 1-7 15,1 0 4-15,0-2-1 0,-2 2 1 16,2-3-4-16,0 2 0 0,-1-1-22 0,1-1 25 15,0-1-44-15,-2 1 48 0,2 0-45 16,1-1 41-16,-1 1-37 0,-1-2 44 0,2 1-40 16,0-12 42-16,-1 23-41 0,1-23 41 0,0 20-44 15,0-20 45-15,0 17-45 0,0-17 47 0,-1 16-47 16,1-16 46-16,0 15-47 0,0-15 40 0,0 14-38 16,0-14 46-16,-1 13-15 0,1-13-33 0,1 13 45 15,-1-13-9-15,0 12 0 0,0-12-3 0,0 0-6 16,1 14 1-16,-1-14 0 0,0 0-1 0,1 12 8 15,-1-12-9-15,0 0 3 0,0 0 3 0,2 12-1 16,-2-12 0-16,0 0 4 0,0 0-30 0,0 0-44 16,0 0 14-16,0 0-34 0,0 0-27 0,0 0-23 15,0 0-15-15,0 0-4 0,0 0-35 16,0 0 21-16,7 6 10 0,-7-6 19 0,0 0-17 16,0 0 3-16,0 0-57 0,7 8-36 15,-7-8-73-15,0 0-33 0,0 0-399 0,0 0-253 16</inkml:trace>
  <inkml:trace contextRef="#ctx0" brushRef="#br0" timeOffset="870.49">22334 4359 137 0,'0'0'429'15,"0"0"-59"-15,0 0-18 0,0 0-45 0,0 0-25 16,0 0-35-16,-2 11-39 0,2-11-40 0,0 0-21 16,0 0-11-16,0 0-6 0,7 9-32 0,-7-9-5 15,0 0-27-15,9 7 2 0,-9-7-16 16,5 8 12-16,-5-8-15 0,4 10 20 0,-4-10-12 16,2 10 4-16,-2-10-8 0,1 15 9 0,-1-15-18 15,0 17 2-15,0-17-18 0,2 19-1 0,-1-6-1 16,-1-1 6-16,1 1 2 0,1 1 1 0,-1 3 3 15,-1-1-7-15,1 1 3 0,0 1 1 16,-1 1 17-16,2 0-9 0,-4 0-4 0,2 0-4 16,0 4-8-16,-2-2 0 0,-1 3 2 0,2-1-8 15,-3-1 4-15,3 1 1 0,-3-3-2 0,1-1-2 16,2 2-3-16,-1-1-4 0,0-1 0 0,1-1-3 16,0 2-2-16,-2-3-3 0,2 2-1 15,1-1-1-15,1 0 4 0,-1 2 4 0,0-1 3 16,3 0 35-16,-3 1-59 0,0-1 51 0,1 0-52 15,-2-2 57-15,1 4-50 0,-3-1 57 0,2 3-48 16,-1 0 47-16,0-4-54 0,0 3 45 0,-1 2-53 16,0-4 43-16,2 1-49 0,-1-1 50 0,0-1-53 15,1 0 48-15,0 0-48 0,-1 0 46 16,1 0-46-16,0 0 62 0,1-1-35 0,-1 1 39 0,-1 0-24 16,0-1 34-16,1 1-35 0,-1 0 20 0,0-2-30 15,1-1 30-15,-2 3-32 0,2-2 21 16,-2 0-30-16,2-2 25 0,-2 1-29 15,1-1 23-15,0 0-26 0,1-1 24 0,-1 0-27 16,0-1 26-16,2-1-28 0,-1 1 23 0,0-1-22 16,-2 0 24-16,3-12-22 0,-1 21 22 0,1-21-25 15,0 21 23-15,0-21-22 0,-1 16 19 0,1-16-21 16,-2 15 28-16,2-15-25 0,0 12 22 0,0-12-17 16,0 0 7-16,0 13-51 0,0-13-18 0,0 0-191 15,0 0-97-15,0 0-184 0,0 0-235 0,4-11-296 16,0-2-684-16</inkml:trace>
  <inkml:trace contextRef="#ctx0" brushRef="#br0" timeOffset="4086.92">22274 3417 134 0,'-9'-3'354'0,"9"3"-83"0,0 0-17 16,0 0-43-16,0 0-21 0,0 0-20 0,0 0 11 16,0 0-20-16,0 0 0 0,0 0-20 0,0 0-10 15,0 0-28-15,0 0-2 0,0 0-15 16,0 0-4-16,0 0-17 0,16-1-7 0,-16 1-14 15,17 1-5-15,-17-1-10 0,24 1-1 0,-8 0-11 16,3 0 0-16,4 0-1 0,5 1-2 0,2-1-1 16,9-1 2-16,0 3 3 0,10-1-1 15,0 0-4-15,2 4-14 0,1-5 9 0,-2 3 2 16,4 0-2-16,-2 1-5 0,0-1 5 0,2 0 1 16,0-1 0-16,-1 1 2 0,0 0-1 0,0-1 5 15,0 0-5-15,-3 0 0 0,2-1-4 0,-1 2 1 16,-1 0-5-16,1-1 1 0,0 1 2 0,-1-2 1 15,0 1-4-15,1 1 0 0,-4 1 2 0,1-2-7 16,-2 0 3-16,1 1 4 0,-7-2-1 16,-1 2 0-16,2 0-3 0,-3-2 1 0,2 1 1 15,-2-1 2-15,1-1 2 0,-4 2 3 0,3-2 2 16,-3 1 16-16,-4 0-3 0,0 1-7 0,-1-1-1 16,1 1-2-16,0-2-4 0,-1 2-1 15,5-1-1-15,-1 1 0 0,1 1-3 0,2-2 0 16,-3 2 0-16,0-3-7 0,1 1 6 0,0 1 0 15,0-1-3-15,-2-1 1 0,1 1 1 0,-3-1-1 16,2 1 3-16,0-2-4 0,-3 0-2 0,3 0 1 16,-4 0-1-16,1 0 3 0,-1 0 3 0,2 1-29 15,-4-1 26-15,0-1 1 0,-1 1-6 0,1 0 3 16,0-2-2-16,-2 2-14 16,2-1-3-16,-1-1 0 0,2 2 6 0,3-1-1 15,-2 0-10-15,3 0-5 0,-1-1-5 0,0 1 7 0,-1-1 2 16,1 2 5-16,0 0 4 0,-1-1 5 15,-1-1 0-15,1 1 6 0,-1 0-2 0,2 0 4 16,-2 0-2-16,3 1 7 0,-3-1-6 0,0-2 3 16,3 2-1-16,-3-1 2 0,0-1-6 0,0 1 8 15,-1-1-4-15,1 0 4 0,-2 2-2 0,-3-2 1 16,3 0 1-16,-4 2-2 0,-1-3-2 0,-4 2-3 16,2-1 7-16,-1 1 0 0,0-2-4 0,0 1 3 15,-2 0-2-15,1 0 2 0,1 2 1 0,-4-3 2 16,1 2-7-16,-1-3 5 0,-2 3-2 15,4-2 2-15,-4 1-4 0,3-1 7 0,2 1-9 16,-3 1-3-16,2-3 5 0,0 2 2 0,-1 0-7 16,-1 0 9-16,0 1 3 0,-2 0 11 15,-2-1 0-15,3 0 1 0,-1 2-4 0,-1-1-1 16,0-1-3-16,3 2-1 0,-3-1-5 0,0 1 3 16,1-1-3-16,0 2 2 0,-13 0-7 0,23-3 8 15,-23 3 12-15,19-3 22 0,-19 3 7 0,15-2-5 16,-15 2-1-16,16-2 2 0,-16 2 1 0,13-1 5 15,-13 1 5-15,11-3-27 0,-11 3 16 0,14-2-10 16,-14 2-1-16,0 0-15 0,13-3 7 0,-13 3-9 16,0 0 0-16,14-1-11 0,-14 1-5 15,0 0-2-15,0 0 11 0,11-2-8 0,-11 2-2 16,0 0-9-16,0 0 8 0,0 0-2 0,11 3 6 16,-11-3-5-16,0 0 4 0,5 10 3 15,-5-10 4-15,0 0 5 0,0 15 12 0,0-15-3 16,-3 15-6-16,3-15-2 0,-4 20 3 0,1-8 0 15,1 0-5-15,0 2 14 0,-2 2 1 0,1 0-4 16,-1 1-2-16,2-1-9 0,-2 4 2 0,0 0-10 16,0 3 20-16,0-1-10 0,2 3-3 0,0-1 0 15,-1 1 8-15,-1 1 3 0,4 0-5 0,-2 1-1 16,2 0 2-16,0 0-13 0,0 1 26 16,0-1-2-16,0 1-5 0,2 0-6 15,-2 0-1-15,2 0-3 0,0-1-1 0,-2 0-3 0,0 0-2 16,3 1 0-16,-3 0-2 0,2 0 1 15,0-2 1-15,0-1-3 0,-2 3-1 0,2-2 3 16,-2-1-8-16,2 0 4 0,-2 0 3 0,0 0 0 16,2-1 1-16,-2-4-3 0,1 1 1 0,-1 0 9 15,0-2 0-15,3 0 0 0,-3-1-4 0,0 1-3 16,0-2 1-16,2 0 0 0,0 1-1 0,-2-2-3 16,2 0-1-16,0-1 1 0,0-1 5 0,-1 2-7 15,1 0 1-15,0-1 1 0,0 2 2 0,2-2-4 16,-2 1 4-16,1 1-2 0,-1-1 1 0,1 2-8 15,1 0 13-15,-3-1-4 0,3-1 1 16,-2 2-2-16,0 0 2 0,0-3-2 0,1 2-7 16,-3 1 9-16,4-2 0 0,-2 1 0 15,0-1-4-15,-2-1 2 0,2 2 4 0,-2-2-2 16,4 1-4-16,-4-2 4 0,2-1 0 0,-2 2-2 16,2-3-3-16,-2 0-52 0,2 1 63 0,-2-2-47 15,2 1 51-15,0 0-48 0,-2 0 59 0,3 0-57 16,-1 0 54-16,0 1-52 0,0-3 53 0,0 0-53 15,0 2 54-15,-1 0-52 0,-1-2 53 0,0-10-48 16,2 21 51-16,-2-21-1 0,3 21-11 0,-3-21 0 16,0 21-5-16,-3-10-2 0,3 0-3 0,-2 0-3 15,2-11 4-15,0 23-3 0,0-11-13 0,0 0 11 16,-1 1 5-16,1 1 0 0,0-1-7 16,0 0-1-16,0 0 2 0,0-1-1 15,0 1-3-15,0-1 0 0,0-12 3 0,1 23-4 16,-1-23 2-16,0 22 10 0,0-10 3 0,2-1-13 15,1-1 0-15,-3-10 0 0,2 21-2 0,0-10 4 16,0-1-2-16,0 1 2 0,-1-2-1 0,1 2-12 16,-2-11 12-16,2 19 6 0,-2-19-4 0,4 19-3 15,-4-19-3-15,0 17 6 0,0-17 1 16,2 14-4-16,-2-14 1 0,2 13-8 0,-2-13 3 16,0 12 10-16,0-12 1 0,-2 11-3 0,2-11-4 15,-2 11 2-15,2-11 1 0,0 0-1 0,-2 14 0 16,2-14 2-16,0 0-4 0,-6 9-4 0,6-9 2 15,0 0 3-15,-5 10 0 0,5-10 1 16,0 0-1-16,-7 6 6 0,7-6-5 0,0 0 2 16,-7 7-3-16,7-7 0 0,0 0 3 0,-9 3-8 15,9-3 9-15,0 0 3 0,-16 3-7 0,16-3-7 16,-13 0 8-16,13 0-4 0,-16 0 4 0,16 0-2 16,-20-2 1-16,6 2-1 0,1-1-12 0,-3-1 15 15,3 2 0-15,-5-1 3 0,0-2-6 0,0 1-3 16,0 1 3-16,-2 0 0 0,-1-1 1 0,2-1 0 15,-2 2-2-15,-1 1 2 0,2-3-7 0,-1 0-41 16,-6 1 61-16,3 0-57 0,0 0 60 0,-1 0-53 16,-2-1 57-16,2 2-7 0,0 0 1 15,-2-4-7-15,3 4-2 0,1-1 2 0,-2-2-7 16,0 2 18-16,-2-2 14 0,3 2-48 0,-3-1 49 16,0 1-2-16,2-2-9 0,-2 1-4 15,-2 0-6-15,2 1-1 0,0 0-3 0,1-2-1 16,-3 3-4-16,1-3 2 0,3 3-51 0,-2 0 57 15,4 1-46-15,2-2 51 0,-2 2-58 0,0 0 63 16,0 0-51-16,4 0 50 0,-4 0-48 0,3 0 50 16,0 0-48-16,0 0 50 0,1 0-50 0,2 0 48 15,-4 2-46-15,2-2 50 0,-2-2-46 0,1 2 48 16,0 0-48-16,-4 0 45 0,2-1-49 0,-2 1 45 16,0-1-46-16,-3 0 47 0,0 0-50 15,-1-2 54-15,1 3-50 0,-1-1 32 0,0 0-26 16,1-1 47-16,-2 2-50 0,-1-1 48 0,2-2-53 15,1 3 48-15,0 0-48 0,0-1 49 0,0 1-49 16,2 0 50-16,1 0-49 0,2 0 51 0,-2 0-52 16,2 1 50-16,-2-1-52 0,3 0 53 0,1 0-42 15,-3 3 43-15,3-2-53 0,0 1 52 16,-2-1-48-16,4 0 46 0,-3 1-44 16,1-1 48-16,2-1-48 0,-1 1 45 0,2 0-25 0,-2 0 22 15,0 2-48-15,2-3 40 0,-2 1-37 0,2 0 48 16,-2-1-45-16,1 3 41 0,4-3-37 15,-1 1 38-15,-1 0-46 0,-1 0 50 0,3-1-49 16,-3 1 47-16,3-1-45 0,0 2 39 0,0-1-38 16,0-1 45-16,-2 0-45 0,2 1 44 0,0 0-41 15,-1-1 42-15,-2 1-50 0,2 0 48 0,-2 1-48 16,2-2 48-16,-3 1-50 0,0 0 51 0,2 0-47 16,-2 1 49-16,1-2-50 0,-1 2 41 0,2-1-38 15,-1 0 46-15,3-1-46 0,-3 3 45 0,2-2-39 16,0 0 38-16,0 0-48 0,0 0 47 0,1 2-46 15,-1-2 48-15,1 0-48 0,0 0 48 0,0 1-47 16,-2 0 46-16,4-1-45 0,-4 1 47 0,2-1-46 16,0 1 37-16,-1-1-38 15,1 2 45-15,-2-2-46 0,0 1 50 0,-1 0-50 16,-1 2 46-16,2-3-47 0,-3 2 48 0,0-1-45 16,2 1 44-16,-1-2-45 0,0 1 39 0,0-1-38 15,0 2 45-15,0 0-44 0,2-2 44 0,-4 1-39 16,4 1 36-16,-3-3-43 0,1 1 46 0,0 1-47 15,0-1 45-15,0 1-46 0,-1-1 47 0,1 1-46 16,0-1 40-16,-2 1-39 0,2-1 44 0,-1 0-42 16,1 1 45-16,1-1-42 0,-1 1 32 0,2-1-36 15,-1-1 46-15,3 2-46 0,-1-1 45 0,0-1-45 16,0 2 44-16,1-2-46 0,0 0 45 0,-1 1-43 16,0 1 39-16,-1-2-38 0,0 2 40 15,1-2-40-15,-1 1 43 0,2-1-41 0,-1 1 31 16,0-1-34-16,0 1 44 0,2-1-42 0,0 1 42 15,-1-1-35-15,2 1 35 0,12-1-44 0,-26 0 43 16,12 0-43-16,14 0 44 0,-23 0-47 0,23 0 46 16,-24 0-47-16,24 0 41 0,-25 0-38 0,25 0 47 15,-24 0-45-15,24 0 44 0,-20 0-46 16,20 0 36-16,-19 0-30 0,19 0 36 16,-20 0-41-16,20 0 41 0,-14 0-24 0,14 0 22 15,-15 0-43-15,15 0 41 0,-14 0-35 0,14 0 36 0,-13-1-34 16,13 1 38-16,-16-1-39 0,16 1 39 0,-17-2-44 15,17 2 45-15,-15-1-40 0,15 1 51 16,-18-2-35-16,18 2 41 0,-16-2-46 0,16 2 35 16,-15-1-38-16,15 1 33 0,-13 0-39 0,13 0 42 15,0 0-39-15,-18-2 21 0,18 2-18 0,0 0 33 16,-16-1-40-16,16 1 41 0,0 0-38 0,-19 0 21 16,19 0-19-16,-12-2 30 0,12 2-32 0,-14 0 31 15,14 0-25-15,-13 0 32 0,13 0-35 0,-13 2 30 16,13-2-38-16,-16 0 38 0,16 0-34 0,-14 1 35 15,14-1-30-15,-17 0 36 0,17 0-24 0,-14 2 36 16,14-2-16-16,-15 0 32 0,15 0-20 0,-13 0 20 16,13 0-26-16,-15 1 0 0,15-1 4 15,-13 2 18-15,13-2-13 0,-14 0 15 0,14 0-22 16,-14 2 5-16,14-2-13 0,-14 0 10 0,14 0-12 16,-14 0 11-16,14 0-14 0,-13 0 6 0,13 0-13 15,-16 1 12-15,16-1-15 0,-14 0 3 0,14 0-11 16,-14 1 10-16,14-1-12 0,-12 0 12 15,12 0-10-15,-16 1 6 0,16-1-7 0,-14 0 8 16,14 0-8-16,-15 0 8 0,15 0-2 0,-14 0 3 16,14 0-6-16,0 0 6 0,-18 0-8 0,18 0 7 15,0 0-11-15,-13-1-48 0,13 1-81 0,0 0-68 16,-5-13-236-16,5 13-227 0,5-24-739 0,4 5-1005 16</inkml:trace>
  <inkml:trace contextRef="#ctx0" brushRef="#br0" timeOffset="7231.84">26827 3479 128 0,'0'0'106'0,"0"0"-6"0,0 0-15 16,0 0-6-16,0 0 13 0,0 0 13 15,0 0 11-15,0 0 18 0,0 0 5 0,9-3-14 16,-9 3 11-16,0 0-22 0,0 0 23 0,0 0-30 16,0 0 6-16,0 0-38 0,0 0-1 0,0 0-22 15,0 0 23-15,10-6-31 0,-10 6 13 16,0 0-29-16,0 0 22 0,0 0-5 0,6-6 17 15,-6 6-13-15,0 0 19 0,0 0-14 0,0 0 8 16,0 0-5-16,0 0 0 0,0 0-15 0,0 0 0 16,0 0-16-16,4-8 2 0,-4 8-10 0,0 0 2 15,0 0-9-15,0 0 1 0,0 0-4 0,0 0 4 16,0 0-7-16,0 0 4 0,0 0-4 0,0 0 4 16,0 0-7-16,0 0 4 0,0 0-3 15,0 0-2-15,0 0-5 0,0 0 3 0,0 0 1 16,0 0 1-16,0 0-6 0,0 0 7 0,0 0-18 15,0 0 22-15,0 0-7 0,0 0 4 0,0 0-8 16,-11 0 7-16,11 0-3 0,0 0 3 16,-12 4-4-16,12-4 7 0,-10 4-9 0,10-4 8 15,-13 5-5-15,13-5 5 0,-14 6-8 0,14-6 8 16,-13 6 1-16,13-6-1 0,-19 7-5 16,19-7 7-16,-15 7-6 0,15-7 4 0,-18 7-1 15,9-2 0-15,-1-1-5 0,2 1 9 0,-1-2-6 16,2 2 2-16,7-5-4 0,-16 8 4 0,16-8-5 0,-15 9 5 15,15-9-3-15,-16 10 6 0,9-4-9 16,-1 0 3-16,-2-1 5 0,-1 3 1 0,0 0-1 16,-1-3 4-16,1 2 1 0,0 0 7 0,0-1-3 15,2 1 1-15,-3 0-2 0,1-2-1 0,0 3 7 16,-3-2-5-16,4 0 2 0,1 1-3 16,-1-2-1-16,-1 1-2 0,2-2-4 0,-2 3 3 15,2-2 1-15,0 1-15 0,-3-1-4 0,1 1 20 16,-3 2-6-16,4-2 16 0,-3-1-17 0,1 1 14 15,1 1-15-15,-2 0 13 0,-1 0-8 0,1-1 8 16,-1 2-17-16,-1-1 15 0,0-2-9 0,3 2-16 16,-3 1 14-16,2-2 12 0,0 0-1 15,-3 3-3-15,3-3-1 0,-3 0 1 0,1 2-10 16,0-3 4-16,1 3-1 0,-1-2 0 0,2 3-2 16,-3-2 3-16,1 1-3 0,-1-1 0 0,0 1 0 15,-4 0 3-15,2 2 1 0,0-3 1 0,0 3 3 16,0-2-3-16,-2 2 4 0,1-4-1 15,4 1-1-15,-1 1-2 0,1-1-2 0,-2 0-1 16,3-1 3-16,-1 1-4 0,2 0-1 0,0-1 0 16,-3 2 2-16,3-1-3 0,-1-1 4 0,1 1-2 15,-1 0 0-15,1-1-1 0,2 2 1 0,-3-3 1 16,1 2-2-16,-1 0 1 0,-1-1 0 0,2 2-1 16,-2-1 1-16,0-1 2 0,1 0 1 15,0 1-4-15,1-1 1 0,0 0 1 0,-1 1-2 16,1-1 0-16,-1-2 0 0,1 3 2 0,-3-1 0 15,5 0 0-15,-2 1 2 0,-1-3 0 0,1 1-1 16,1 2 0-16,-1-1 0 0,-1-1 0 0,3-1-2 16,-2 3 2-16,-1-1-1 0,1-2-2 15,-1 3 3-15,0-1-2 0,-1-1 0 0,0 1 1 16,-2-1 9-16,2 1 3 0,-2 0-3 0,2 0 0 16,-2 0 1-16,3 0-3 0,-4 1 0 15,3-1-3-15,-2 0-3 0,-2 1 7 0,0 1-3 16,-1-1-3-16,0 0-2 0,1 0 1 0,-1 1-15 0,3-1 12 15,-3 2-7-15,-1-3 13 0,2 3-12 16,-3-2 22-16,2 1-2 0,-1 0 14 0,2 0-13 16,-4 1 3-16,4-1-9 0,-2-2 5 0,0 4-10 15,4-3 12-15,-4 0-15 0,2 1 13 0,-3 0-12 16,0 0 10-16,0 0-9 0,0 0 13 0,2-1-3 16,-2 0 1-16,3 1-7 0,-1-1 0 0,-1 0 1 15,1 2-3-15,1-1 0 0,-2-1-1 16,3 0-1-16,-2 2-2 0,3-5 5 0,1 2-3 15,-4 3 4-15,3-3-5 0,0 0 5 0,-1 2-14 16,0-1 10-16,1-1-7 0,1 0 7 0,-3 1-7 16,1-1 7-16,1 0-7 0,-2 2 6 15,-1 0-7-15,-1-1 12 0,2 2-3 0,-1-2 15 16,0 1-1-16,3-3 1 0,0 1-8 0,2 0 6 16,-3 1-3-16,2-1 6 0,0 0 10 0,0 1-6 15,-1-1 4-15,2 0-8 0,-1 1-9 0,0 1 0 16,0-2 0-16,0 0-3 0,0 1-1 0,2-1-2 15,-3 0 1-15,4 1-9 0,-2 1 0 0,1-2 7 16,-1 0-2-16,2 2-2 0,-1-2-1 16,1 2 1-16,0-1 3 0,-1 0-3 0,1 1 1 15,1-1-4-15,-1 0 3 0,-1 2-2 0,2-3 4 16,0 3 5-16,-2-2 22 0,-1 1-5 0,0 1-9 16,2-1 1-16,-1 0-8 0,2 0 0 15,-1 1-4-15,-1-1 1 0,1 2-2 0,-1-3 0 16,1 4-1-16,-1-3 3 0,1 2-3 0,0-1 0 15,-3 2 1-15,3-2-1 0,-2 2-4 0,1 0 0 16,-2 0 1-16,3-2-2 0,-2 3 1 0,2-2-3 16,-1 1 5-16,3-1 5 0,-3 0-3 0,0 0-10 15,2 1 8-15,-2-2 2 0,3 1-2 0,-2 1-47 16,1-2 59-16,0 1-52 0,-1-1 57 0,1 0-51 16,0 0 47-16,-1 2-46 0,1-3 59 15,0 3-59-15,0-1 51 0,-1 0-46 16,2 1 51-16,-1-1-48 0,0 0 50 0,1 0-53 15,0 0 57-15,-2 1-57 0,3-1 56 0,-2-1-51 16,2 1 49-16,-2-1-55 0,1 2 55 0,-1-3-53 16,2 1 59-16,0 0-57 0,0 0 54 0,0 0-33 15,-1-1 52-15,1 0-60 0,1 1 53 0,-2-2-57 16,2 0 54-16,1-1-57 0,-1 1 56 0,-1-1-18 16,1 1 0-16,1-1 6 0,-3 0-6 0,2 2-6 15,-1-3-1-15,-2 1-7 0,2 2 4 0,-2-2-6 16,2-1 3-16,0 0-3 0,1 1 1 0,-2 0 0 15,-1 1-1-15,-1-1 0 0,2-1-6 0,-2 1-2 16,-1 1 11-16,1-1-3 0,-2 0 14 0,1 1-4 16,0-1-1-16,0 1-24 0,-3 0 29 15,3-1-3-15,-1 0-5 0,1 1-1 0,-3-1 0 16,3 0-2-16,0 0-4 0,-2 0 1 0,2 0-1 16,0 0 0-16,1 0-2 0,0 1-2 0,0-2 1 15,-1 1-1-15,2-1 1 0,1 0-2 0,1-1-45 16,-1 1 54-16,2 1-47 0,-2-2 52 0,2 0-44 15,0 1 47-15,0 2-46 0,0-4 50 16,1 1-47-16,1 2 50 0,-2-1-46 0,1 0 41 16,0-1-39-16,1 1 45 0,-3 0-46 0,1 1 39 15,-1-1-37-15,-1 2 45 0,2-2-45 16,-1-1 42-16,-1 4-38 0,-1-2 37 0,3 0-44 0,-4 1 46 16,4-1-47-16,-1 0 48 0,0-2-46 15,1 2 42-15,-1-1-41 0,1 1 38 0,0 1-36 16,1-3 38-16,0 1-41 0,0-1 46 0,8-4-45 15,-12 9 40-15,12-9-34 0,-9 6 44 0,9-6-40 16,-10 4 36-16,10-4-59 0,0 0 14 0,-9 7-72 16,9-7 57-16,0 0-20 0,0 0 36 0,-5 7-56 15,5-7 21-15,0 0-62 0,0 0 51 0,0 0-72 16,0 0 14-16,0 0-67 0,5 9-106 0,-5-9-143 16,0 0-574-16,0 0-617 0</inkml:trace>
  <inkml:trace contextRef="#ctx0" brushRef="#br0" timeOffset="8401.82">23359 3714 119 0,'0'0'447'0,"0"0"-25"0,-12-5-17 0,12 5-26 16,0 0-24-16,-9-4-33 0,9 4-43 0,0 0-8 16,0 0-38-16,-11-4-19 0,11 4-30 15,0 0-20-15,0 0-26 0,0 0-24 0,-9-5-20 16,9 5-27-16,0 0-7 0,0 0-11 0,0 0-13 15,0 0-13-15,0 0-10 0,0 0-4 0,0 0-5 16,0 0 0-16,-11 6-3 0,11-6-3 0,-2 10 7 16,2-10-6-16,-4 11 7 0,0 0-1 0,2-2 6 15,0 2-4-15,1 2 1 0,0-2 2 16,0 3-2-16,-1-1-3 0,2-1-4 0,0 3 2 16,0-1 6-16,0 2-2 0,2 0 5 15,-2-2-8-15,0 1 2 0,1-2-5 0,-1 1 4 16,1-2-2-16,-1 1 3 0,0-2 1 0,0-11 1 15,0 21-3-15,0-21 2 0,0 16-6 0,0-16 6 16,0 14-5-16,0-14 5 0,1 14-3 0,-1-14 6 16,0 0-4-16,0 15 12 0,0-15 6 0,0 0 41 15,2 12 8-15,-2-12 41 0,9 5-35 0,-9-5 17 16,11 4-29-16,-11-4 5 0,19 0-22 0,-19 0 2 16,22 0-27-16,-8-1 11 0,-1 0-23 0,2-1 12 15,2 2-13-15,1-3-2 0,-3 1-33 0,3-1-71 16,0 0-109-16,-4 0-88 0,-1 1-129 15,-1-1-130-15,-12 3-660 0,18-8-818 0</inkml:trace>
  <inkml:trace contextRef="#ctx0" brushRef="#br0" timeOffset="8652.32">23240 3929 218 0,'0'0'517'0,"0"0"-84"0,0 0-57 0,0 0-46 0,0 0-36 15,5-8-63-15,-5 8-28 0,11-4-34 0,-11 4 7 16,21-4-28-16,-10 3-6 0,3-2-33 0,2 1-3 16,1-1-30-16,0 2-2 0,1-2-27 15,-1 1 2-15,1 0-20 0,-6 1 7 0,4-2-28 16,-3 2-50-16,0-1-54 0,-2 0-38 0,0-1-67 15,-11 3-28-15,19-6-93 0,-19 6-40 0,13-7-395 16,-13 7-270-16</inkml:trace>
  <inkml:trace contextRef="#ctx0" brushRef="#br0" timeOffset="8866.7">23412 3704 376 0,'0'0'705'16,"-4"-9"-95"-16,4 9-75 0,0 0-83 0,-1-11-56 16,1 11-57-16,0 0-49 0,1-11-69 0,-1 11-32 15,7-10-43-15,-7 10-25 0,14-9-37 0,-5 5-16 16,-9 4-15-16,18-6-7 0,-18 6-51 0,15-3-80 16,-15 3-47-16,15 0-82 0,-15 0-97 0,13 3-80 15,-13-3-72-15,10 7-486 0,-10-7-531 0</inkml:trace>
  <inkml:trace contextRef="#ctx0" brushRef="#br0" timeOffset="9167.24">23580 3877 385 0,'2'11'485'0,"-2"-11"-24"0,0 0-70 15,3 10-25-15,-3-10-61 0,0 0-35 0,2 11-48 16,-2-11-30-16,0 0-35 0,0 0-21 0,0 0-39 16,3 10-12-16,-3-10-25 0,0 0 3 15,0 0-12-15,1 12 7 0,-1-12-21 0,0 0 6 16,3 15-15-16,-3-15 2 0,2 14-12 0,-2-14 5 16,2 16-12-16,-2-16 6 0,2 17-9 15,-2-17 8-15,3 20-11 0,-3-20 9 0,5 18-10 16,-5-18 0-16,2 15 2 0,-2-15 8 0,2 14-12 15,-2-14 14-15,2 13-31 0,-2-13-21 0,3 12-53 16,-3-12-37-16,0 0-67 0,2 9-173 0,-2-9-649 16,0 0-624-16</inkml:trace>
  <inkml:trace contextRef="#ctx0" brushRef="#br0" timeOffset="10118.43">26160 4867 58 0,'0'0'670'0,"-3"-11"-92"16,3 11-24-16,-2-11-34 0,2 11-61 0,-4-14-15 15,4 14-45-15,-7-12-37 0,7 12-49 0,-4-12-63 16,4 12-14-16,-6-9-63 0,6 9-13 16,0 0-49-16,-6-12-9 0,6 12-42 0,0 0-3 15,-4-8-35-15,4 8 9 0,0 0-23 0,0 0 19 16,0 0-8-16,-7 8-3 0,7-8 1 0,-6 14-14 15,2-5 8-15,1-1-4 0,-2 3 1 0,1 2-2 16,-3 1-3-16,3 0 0 0,-1 1 1 0,-1 0-1 16,0 1 4-16,2 0-9 0,0 0-16 15,0 0 23-15,2 0 1 0,1-1-17 0,1 0 17 16,0-1-15-16,1 2 20 0,0-3-17 0,2-1 18 16,-1 2-19-16,2-4 19 0,-2 0-17 0,1 1 15 15,2-3-12-15,-1 1 18 0,0 0-19 0,-4-9 17 16,7 12-15-16,-7-12 16 0,9 10-14 0,-9-10 13 15,9 7-5-15,-9-7 9 0,13 5-14 0,-13-5 12 16,17 4-15-16,-17-4 7 0,17 1-8 16,-17-1 7-16,18-1-11 0,-18 1 9 0,23-1-19 15,-23 1-1-15,18-1-34 0,-18 1 3 0,20-4-49 16,-20 4 8-16,15-1-71 0,-15 1-2 16,15-2-58-16,-15 2-80 0,10-3-97 0,-10 3-160 15,7-7-83-15,-7 7-331 0,0 0-556 0</inkml:trace>
  <inkml:trace contextRef="#ctx0" brushRef="#br0" timeOffset="10332.69">25960 4984 490 0,'0'0'525'0,"-10"-6"-59"0,10 6-61 0,0 0-33 15,6-8-80-15,-6 8-29 0,13-4-29 0,-1 1-6 16,-3 0-18-16,3 2-30 0,1-2-34 0,0 1-26 16,0 1-28-16,0-1-18 0,0-1-42 0,-1 3-56 15,1-1-99-15,-1-1-69 0,-1-1-123 0,-11 3-91 16,19-4-127-16,-19 4-270 0,17-7-329 0</inkml:trace>
  <inkml:trace contextRef="#ctx0" brushRef="#br0" timeOffset="10630.8">26099 4765 763 0,'0'0'629'0,"-11"-2"-60"15,11 2-71-15,0 0-88 0,0 0-42 0,0 0-47 16,0-12-38-16,0 12-75 0,9-9 25 0,-9 9-58 16,16-10 3-16,-7 5-34 0,5 0 1 15,-3-1-51-15,5 1 5 0,-5 1-45 0,2 2 11 16,-1-2-38-16,-1 3 18 0,0-1-38 16,-11 2-2-16,22-1-79 0,-22 1-7 0,16 0-97 15,-16 0 18-15,13 1-53 0,-13-1-45 0,14 5-89 16,-14-5-42-16,9 4-110 0,-9-4-477 0,0 0-568 15</inkml:trace>
  <inkml:trace contextRef="#ctx0" brushRef="#br0" timeOffset="11168.68">26327 5148 520 0,'0'0'672'0,"0"0"-111"16,0 0-64-16,0 0-75 0,-3-9-44 0,3 9-49 16,0 0-55-16,7-10-24 0,-7 10-37 0,9-6-89 15,-9 6 31-15,12-6-31 0,-12 6-20 0,10-6-25 16,-10 6-19-16,11-2-12 0,-11 2-14 0,0 0-8 15,12 0-12-15,-12 0 2 0,0 0-47 0,9 8 52 16,-9-8-54-16,2 9 56 0,-2-9-51 0,-2 13 54 16,2-13-53-16,-3 20 55 0,-1-12-56 0,2 3 48 15,0 0-48-15,0-1 53 0,-2 1-59 0,4-11 55 16,-4 21-54-16,4-21 58 16,-2 20-55-16,2-20 59 0,2 16-53 0,-2-16 59 15,2 14-42-15,-2-14 67 0,12 11-8 0,-12-11 30 16,15 10-32-16,-3-7 18 0,-3-1-35 0,4 1 16 15,-13-3-39-15,23 1 8 0,-23-1-123 0,25-1-73 16,-25 1-165-16,22-3-82 0,-13 0-156 0,-9 3-561 16,11-6-755-16</inkml:trace>
  <inkml:trace contextRef="#ctx0" brushRef="#br0" timeOffset="11680.3">26019 4938 164 0,'-5'-9'460'0,"5"9"-34"0,0 0-60 16,0 0-15-16,0 0-30 0,0 0 2 0,0 0-44 16,1-12-14-16,-1 12-34 0,0 0-22 0,0 0-39 15,0 0-24-15,0 0-34 0,8-7-22 0,-8 7-22 16,0 0-4-16,15-4 7 0,-15 4-4 0,19-2 3 16,-5 1 4-16,-1 0-2 15,0 0-11-15,3 1-12 0,-1-2-10 0,2 1-8 16,-2 1-7-16,-1-1-7 0,1 1 6 0,-1-1-4 15,-14 1-9-15,23 0-1 0,-23 0-7 0,17-1-31 16,-17 1-61-16,16-2-69 0,-16 2-170 0,11-2-215 16,-11 2-561-16,0 0-721 0</inkml:trace>
  <inkml:trace contextRef="#ctx0" brushRef="#br0" timeOffset="13078.87">27925 3000 444 0,'0'0'488'0,"0"0"-60"15,0 0-49-15,0 0-36 0,0 0-39 0,-13-2-49 16,13 2-36-16,0 0-39 0,0 0-34 0,0 0-30 16,0 0-21-16,0 0-22 0,0 0-16 0,0 0-19 15,0 0-12-15,0 0-6 0,-9 4-4 0,9-4 4 16,-2 10 7-16,2-10-9 0,0 13 2 0,0-13 2 15,0 17 6-15,0-17 3 0,0 19-2 0,-2-9 15 16,2-10-5-16,0 23-2 0,0-23 2 16,0 21 3-16,0-21 3 0,0 22-5 15,0-22 4-15,0 20-3 0,0-20-7 0,0 16-5 16,0-16-2-16,2 18-5 0,-2-18-1 0,2 18 0 16,3-10 16-16,-5-8 9 0,8 15 13 0,2-9 12 15,-2 2 6-15,1-3-19 0,1 1 2 0,1-3-24 16,1 2 7-16,-1-1-20 0,1-2 8 0,0 1-14 15,-12-3 4-15,20 4-11 0,-20-4 6 0,20 3-16 16,-20-3 8-16,16 1-2 0,-16-1 2 0,13 0-51 16,-13 0-55-16,12-3-62 0,-12 3-65 0,9-3-81 15,-9 3-109-15,9-7-90 0,-9 7-502 0,6-9-607 16</inkml:trace>
  <inkml:trace contextRef="#ctx0" brushRef="#br0" timeOffset="13330.18">27892 3142 474 0,'0'0'408'0,"-7"-8"-51"15,7 8-52-15,0 0-27 0,5-10-16 0,-5 10-19 16,11-8-10-16,-3 4-3 0,-1-1-17 0,3 0-32 15,1-1-19-15,-2 4-38 0,3-3-14 0,-4 2-23 16,2-1-18-16,-10 4-15 0,17-5-13 0,-17 5-19 16,15-4-60-16,-15 4-66 0,14-3-52 0,-14 3-38 15,11-1-36-15,-11 1-42 0,0 0-14 0,14-3-69 16,-14 3-349-16,0 0-209 0</inkml:trace>
  <inkml:trace contextRef="#ctx0" brushRef="#br0" timeOffset="13563.08">27932 2933 393 0,'0'0'603'0,"0"0"-76"0,0 0-61 15,0 0-52-15,0 0-73 0,16 2-33 0,-16-2-34 16,18-2-34-16,-7 1-46 0,3 1-37 0,-1 0-40 15,3 0-16-15,-1 0-21 0,-3 0-14 0,4 0-49 16,-4 1-83-16,0 1-65 16,-1 1-86-16,-11-3-62 0,20 6-97 0,-20-6-40 0,11 5-468 15,-11-5-444-15</inkml:trace>
  <inkml:trace contextRef="#ctx0" brushRef="#br0" timeOffset="13830.93">28316 3156 105 0,'0'0'578'0,"0"0"-110"0,3 13-70 16,-3-13-81-16,0 0-30 0,0 0-35 0,0 13-54 16,0-13-21-16,-3 10-14 0,3-10-13 15,-3 13-30-15,3-13-18 0,-2 15-21 0,0-3-6 16,1-2-16-16,0 0-3 0,1 4-13 0,0-2 3 15,-2 1-14-15,2 0-1 0,2 2-7 0,-2-3 3 16,1 1-15-16,0 0 11 0,1-1-8 0,-2-12 1 16,0 23-21-16,0-23-82 0,2 20-69 0,-2-20-65 15,1 14-65-15,-1-14-133 0,2 9-426 0,-2-9-390 16</inkml:trace>
  <inkml:trace contextRef="#ctx0" brushRef="#br0" timeOffset="14319.88">28676 3350 45 0,'0'0'506'0,"0"0"-95"16,4 9-17-16,-4-9-37 0,0 0-12 15,0 0-9-15,0 0-39 0,4 8-5 0,-4-8-16 0,0 0-24 16,0 0-49-16,0 0-40 0,0 0-37 0,0 0-18 16,-4-10-19-16,4 10-16 0,-5-12-11 0,0 5-13 15,-2-4-12-15,-3 1-8 0,2-4-6 0,-3-2-7 16,-2-2 0-16,2 0-8 0,-5-6-2 0,3-1 7 16,1 0-13-16,-1-1-2 0,3-1-6 15,1 1-2-15,1 4-5 0,2 0 3 0,3 1 0 16,2 3-22-16,0 3 19 0,1 0-8 0,1 3 24 15,3 1-28-15,-2 0-2 0,2 2-21 16,0 0 7-16,2 2-37 0,-6 7-29 0,8-12-22 16,-8 12 11-16,8-4 15 0,-8 4 14 0,0 0 7 15,0 0-5-15,0 0-1 0,5 7 3 0,-5-7 21 16,-5 10 5-16,5-10 14 0,-12 12 6 0,6-5 5 16,-3 1 3-16,1 0 13 0,0 0 5 0,1-1-2 15,-1 0 11-15,2 0-8 0,-1 2-10 16,7-9 16-16,-10 13 27 0,10-13 11 0,-5 10 5 15,5-10 13-15,0 0 13 0,2 13 9 0,-2-13 9 16,13 5-4-16,-13-5-12 0,25 3-12 0,-13-3-10 16,4 0-9-16,0 0-35 0,3 0-108 0,-1-2-135 15,3 1-163-15,-1-2-446 0,-2 0-403 16</inkml:trace>
  <inkml:trace contextRef="#ctx0" brushRef="#br0" timeOffset="14662.92">28950 2927 150 0,'0'0'650'0,"0"0"-135"0,-8-6-99 16,8 6-79-16,0 0-69 0,0 0-53 0,0 0-19 15,-15 0-36-15,15 0-20 0,-7 8-16 0,7-8-20 16,-6 9 3-16,6-9-3 0,-7 14-18 0,7-14-19 15,-5 19-6-15,3-7-12 0,1 0-2 0,1 1-13 16,0 0 1-16,-2 2-7 0,4-3-7 0,-2 3-3 16,0-1 0-16,0-2-5 0,0 1 0 0,1 1-3 15,-1-2 0-15,0-1-1 0,2 0 1 0,-2-11 1 16,5 20-1-16,-2-11-3 0,1 0 6 0,2-2-1 16,2 0-4-16,2 1 2 0,2-2-2 15,0-2-5-15,4 0-7 0,0-1 13 0,1 0-12 16,2-1-26-16,-2 1-9 0,0-3-43 15,-2-1-27-15,1 1-29 0,-2-2-51 0,2 0-42 16,-1-1-92-16,-1 0-41 0,-4-1-459 0,1 0-358 16</inkml:trace>
  <inkml:trace contextRef="#ctx0" brushRef="#br0" timeOffset="14862.9">28929 3088 197 0,'-15'0'624'0,"15"0"-93"0,0 0-96 0,-12-3-56 16,12 3-58-16,0 0-61 0,0 0-42 0,12-8-34 15,-12 8-38-15,23-3-21 0,-10 0-25 0,3 1-19 16,2-1-44-16,0 0-3 0,-1 0-63 0,0 0-62 16,-2 0-68-16,0-1-70 0,-4 0-120 0,-2 2-93 15,1-4-312-15,-10 6-264 0</inkml:trace>
  <inkml:trace contextRef="#ctx0" brushRef="#br0" timeOffset="15012.61">28952 2886 189 0,'0'0'613'0,"0"0"-87"16,9-8-72-16,-9 8-62 0,18-7-81 0,-6 5-68 15,3-3-51-15,1 1-40 0,2 2-92 0,0 0-143 16,0 0-147-16,1 1-116 0,-5 2-438 0,2-1-304 15</inkml:trace>
  <inkml:trace contextRef="#ctx0" brushRef="#br0" timeOffset="15350.98">29297 3169 440 0,'0'0'754'0,"-1"13"-138"16,1-13-49-16,0 0-89 0,0 0-64 0,5 9-46 16,-5-9-47-16,0 0-61 0,0 0-37 0,0 0-58 15,11 4-30-15,-11-4-28 0,0 0-12 0,0 0-36 16,0 0-1-16,0 0-33 0,0 0 7 0,11 3-25 16,-11-3 11-16,0 0-16 0,1 12 17 15,-1-12-35-15,-3 10-1 0,3-10-4 16,-3 15-18-16,3-15-9 0,-4 16 0 0,4-16-21 15,-4 16 22-15,4-16 12 0,-3 15 6 0,3-15 5 16,0 14 6-16,0-14 5 0,3 14 4 0,-3-14 6 16,5 13 2-16,-5-13 4 0,13 6-9 0,-3-1-14 15,-10-5 33-15,22 0-5 0,-7-2-2 0,1-2-2 16,1 1-11-16,0-2-58 0,1-1-79 0,0 1-103 16,-3-2-144-16,2 1-117 0,-2 0-543 0,0 0-669 15</inkml:trace>
  <inkml:trace contextRef="#ctx0" brushRef="#br0" timeOffset="16180.13">29812 3031 498 0,'0'0'473'0,"-8"-12"-60"15,8 12-42-15,-6-10-40 0,6 10-55 0,-9-8-71 16,9 8-39-16,-6-7-32 0,6 7-29 0,-8-5-25 16,8 5-14-16,0 0-14 0,-14 0-9 15,14 0-8-15,-9 3-5 0,9-3-6 0,-8 8-5 16,8-8-10-16,-10 12 1 0,10-12 4 0,-7 14-3 16,3-4 0-16,0-2-3 0,1 2-4 15,3-10 0-15,-4 19-11 0,4-19-23 0,-2 18-15 16,2-18-8-16,-1 14-4 0,1-14 7 0,1 14 4 15,-1-14 18-15,0 0-2 0,6 9 14 0,-6-9 1 16,0 0 26-16,11-4 26 0,-11 4 24 0,6-5 24 16,-6 5 32-16,9-11 27 0,-9 11 5 0,6-12 6 15,-6 12 11-15,5-11-31 0,-5 11 12 0,6-11-7 16,-6 11-13-16,5-10-37 0,-5 10-12 0,0 0-31 16,7-10-7-16,-7 10-17 0,0 0 6 15,12-6-18-15,-12 6-13 0,11 2 7 0,-11-2 15 16,19 4-15-16,-9-1 13 0,1 1-13 15,0-1 10-15,1 2-12 0,-1-4-2 0,1 2-12 16,1 0-29-16,-2-5-39 0,2 1-29 0,0-3-30 16,0-1-20-16,1-2-3 0,-4-4 16 0,0 0 17 15,-1-1 25-15,-1-3 19 0,-3-1 21 0,-3 2 13 16,1 0 25-16,-3 1 31 0,0 0 18 0,-1-1 20 16,-2 3-3-16,2-1 6 0,-2 3-8 0,3 9-7 15,-4-19-18-15,4 19-14 0,-2-11-4 0,2 11 13 16,0 0-6-16,0 0 9 0,0 0-2 0,10-3 10 15,-10 3-4-15,15 10 4 16,-6-3-9-16,3 2 6 0,1 1-14 0,1 2 12 0,1 0 2 16,-1-1-6-16,0 3-9 0,-4-4-44 15,1 0-31-15,-1-1-45 0,-3 1-36 0,0-3-5 16,-1 1 3-16,-6-8 43 0,10 10 9 0,-10-10 35 16,0 0 12-16,6 7 18 0,-6-7 42 0,0 0 38 15,0 0 12-15,0 0 13 0,0 0 34 0,5-11 15 16,-5 11-5-16,6-9-6 0,-6 9 12 0,8-11-10 15,-8 11-3-15,11-13-33 0,-4 7 27 0,-2-2-13 16,3 2 4-16,-1-1-34 0,-1-1 16 0,1 1-38 16,-1-1 29-16,-1 1-17 0,-5 7 31 15,12-12-23-15,-12 12 24 0,5-10-21 0,-5 10 0 16,5-11-2-16,-5 11-10 0,0 0-17 0,-4-12-4 16,4 12-10-16,-9-6-5 0,9 6-1 15,0 0-8-15,-18 1-3 0,18-1-1 0,-9 9 2 16,9-9-3-16,-5 16 9 0,5-16-4 0,3 22 18 15,1-6-19-15,1-1 13 0,4 1-6 0,2 3-2 16,1-4-50-16,-1 2-88 0,6-3-122 0,1 1-182 16,0-3-216-16,3-2-396 0,1-1-670 0</inkml:trace>
  <inkml:trace contextRef="#ctx0" brushRef="#br0" timeOffset="16762.9">30626 2876 465 0,'0'0'551'0,"0"0"-72"0,0 0-78 0,0 0-59 16,4 12-68-16,-4-12-39 0,0 0-15 0,5 12-31 15,-5-12-42-15,3 13-20 0,-3-13-29 16,2 16-13-16,-2-16-14 0,0 20-14 0,0-20-13 15,2 22-5-15,-2-22-10 0,0 21 3 16,0-9-17-16,0-12 5 0,0 19-12 0,0-19-25 16,0 16-7-16,0-16-5 0,1 11-42 0,-1-11-61 15,0 0-45-15,0 0-36 0,10-6 20 0,-2-2-4 16,-2-3 20-16,1-2 4 0,-1-5 52 0,0-3 35 16,2 0 60-16,-2 1 54 0,0-1 48 0,-3 4 31 15,0-1 33-15,0 2 7 0,-1 2-1 0,2 2-7 16,-3-1-19-16,-1 13-39 0,3-16-16 0,-3 16-8 15,5-9-2-15,-5 9 7 0,0 0-4 0,13 6 2 16,-7 2 4-16,4 1-14 0,-2 1-2 16,2 2-12-16,2 3-1 0,-2 0-15 0,1 2 10 15,1-1-13-15,-2-1 8 0,0-1-12 0,-1-1-61 16,-1-2-52-16,-3-3-12 0,1 0 3 0,-6-8-62 16,12 8-52-16,-12-8-46 0,0 0 37 0,13-7 39 15,-13 7 34-15,4-17 15 0,-4 17 29 16,0-24 49-16,-3 11 56 0,2-2 52 0,-2-1 20 15,-1 0 20-15,2 2 14 0,-2 0 18 0,-1 1 13 16,1 2 1-16,0 3-23 0,4 8-13 0,-4-14 23 16,4 14 13-16,0 0-18 0,0 0-4 0,0 0-9 15,12 3-16-15,-6 2-17 0,4 4-1 16,1 1-15-16,1-1-3 0,3 2-17 0,1 1 6 16,0 0-10-16,1-1-31 0,2-1-72 0,-2-3-67 15,1 0-55-15,-1-2-59 0,-1-2-16 16,0-3-53-16,-1-5-57 0,-1 2-286 0,0-6-182 15</inkml:trace>
  <inkml:trace contextRef="#ctx0" brushRef="#br0" timeOffset="17078.12">31164 2794 300 0,'-5'-12'391'16,"-1"3"-50"-16,0 0-19 0,-2 2-38 0,0 0-34 15,0 1-12-15,0 1-27 0,8 5-37 0,-12-3-3 16,12 3-5-16,0 0-2 0,-12 8-10 0,12-8-34 16,-3 13-5-16,3-13-18 0,3 17-14 15,1-5-5-15,1 1-22 0,3 2 1 0,0-2-15 16,2 0 2-16,0-1-19 0,1-1 10 0,2-3-6 15,0 0-26-15,1-4-70 0,-1 1-48 0,1-5-12 16,-2-2-43-16,-1-1 6 0,3-3 5 0,-4-1 29 16,0 0 38-16,-3-2 36 0,-1 1 38 15,-3-1 35-15,-3 9 37 0,3-17 25 0,-3 17 13 16,-6-16 11-16,6 16 3 0,-7-15-8 0,7 15-14 16,-9-7-7-16,9 7-9 0,-9-5-9 0,9 5-9 15,0 0-7-15,-9 5 11 0,9-5 17 0,0 0 2 16,0 14-19-16,0-14 8 0,5 16-25 0,0-8 13 15,2-1-28-15,0 3 18 0,5-3-31 16,-2 0 29-16,3-2-74 0,-2-3-63 0,2 0-65 16,1-3-81-16,-1-1-57 0,2-3-56 0,-1-3-1 15,0-4-90-15,-1-3-275 0,-1-3-231 0</inkml:trace>
  <inkml:trace contextRef="#ctx0" brushRef="#br0" timeOffset="17230.12">31461 2657 308 0,'-4'-19'380'0,"2"2"7"15,-2 3 10-15,0-1 7 0,0 1 2 0,1 3-33 16,1 0-16-16,2 11-80 0,-5-17-29 0,5 17-83 15,-3-12-11-15,3 12-52 0,0 0-12 0,0 0 65 16,0 0-48-16,4 17 20 0,-2-7-50 0,1 5 32 16,0 4-21-16,0 1 19 0,1 4-36 0,0 1 5 15,0 7-28-15,0-1 9 0,-2 1-49 0,1 1-60 16,-2-5-101-16,-1-1-101 0,0-2-92 0,0-4-121 16,0 0-154-16,0-7-374 0,-1 0-594 0</inkml:trace>
  <inkml:trace contextRef="#ctx0" brushRef="#br0" timeOffset="18329.25">31356 2709 85 0,'0'0'662'0,"18"-3"-93"0,-7 0-72 15,7 2-66-15,2-1-80 0,2 1-58 0,7 1-57 16,-1-1-47-16,0 1-43 0,0 0-20 0,-6-2-40 15,1 2-71-15,-4 0-91 0,-4 0-69 16,0-1-63-16,-15 1 8 0,20-1-32 0,-20 1 51 16,0 0 18-16,0 0 67 0,0 0-20 0,0 0 65 15,0 0-13-15,0 0 71 0,-12 1-14 16,12-1 41-16,-10 3 14 0,10-3 56 0,-11 4 14 16,11-4 6-16,-7 8 25 0,7-8-11 0,-4 10-5 15,4-10 5-15,0 12-1 0,0-12 5 0,4 14-10 16,0-5-9-16,1-1-23 0,0 0-12 0,0 0-9 15,2 1-1-15,-1-3-17 0,1-1-4 0,1 1 24 16,0-1-37-16,-8-5-5 0,18 6-16 0,-18-6-12 16,20 0 12-16,-20 0-3 0,22-4-4 0,-10-1-4 15,0-1 0-15,-1-1 2 16,-2-4-7-16,1 2 1 0,-3-1-10 0,0 3 15 16,-2-2 15-16,0 0 14 0,1 2-10 0,-6 7 4 15,7-13 1-15,-7 13-5 0,5-10-14 0,-5 10-10 16,5-7-7-16,-5 7 2 0,0 0-6 0,0 0 4 15,0 0-1-15,14 1 6 0,-14-1-1 0,8 10 2 16,-8-10 0-16,10 13-2 0,-3-6-3 0,0 1 1 16,1 0 6-16,-1 0 35 0,4-2-50 0,1 0 44 15,1-1-39-15,2 0-13 0,-2-2-56 0,3-3-20 16,-2 0-40-16,0-3-20 0,0-2-41 0,-1 0-2 16,-1-1 1-16,-1-3 32 0,-5-1 21 15,-1 0 40-15,-2 1 22 0,-3 9 46 16,-2-19 8-16,0 8-3 0,-6 1 36 0,0-1 37 15,-1 3 5-15,-2-1 4 0,2 4 0 0,0-1-7 16,9 6-2-16,-18-1 3 0,18 1-14 0,-14 1 10 16,14-1 5-16,-10 9-7 0,10-9-9 0,-8 11 1 15,8-11-5-15,-2 13-2 0,2-13-5 0,0 13 1 16,0-13-3-16,2 12 3 0,-2-12 14 0,7 10-4 16,-7-10-9-16,11 6 5 0,-11-6-7 0,13 3-2 15,-13-3-3-15,15-3-5 0,-6 0-11 0,-1-2 10 16,-8 5-7-16,14-11 1 0,-14 11-5 0,9-11 1 15,-9 11-5-15,5-9 2 0,-5 9 0 16,4-10-6-16,-4 10-13 0,0 0 11 0,0 0 1 16,0 0 10-16,0 0-3 0,0 0 7 15,0 0 3-15,0 0 38 0,13 6 2 0,-13-6 12 16,9 8-7-16,-9-8 5 0,10 9 0 0,-10-9 8 16,13 6-6-16,-13-6-15 0,16 2 3 0,-16-2 21 15,19-2-42-15,-19 2 17 0,21-9-37 0,-11 2 22 16,0-3-64-16,-1-1-46 0,3-6 0 0,-3-2-9 15,-2-1 3-15,2-1 12 0,-2-2 11 16,-3-1 11-16,-2 0 0 0,-2 4 15 0,0-1 16 0,-1 4 18 16,0-2 42-16,-2 4-24 0,0 0 17 0,2 2-47 15,1 13 34-15,-4-16-25 0,4 16 24 16,0 0-37-16,0 0 22 0,0 0 44 16,-4 9-15-16,4-9 3 0,2 26 0 0,0-8 12 15,-1 2-9-15,3 4-5 0,0-2-6 0,0 1-2 16,0 1-7-16,2-2 0 0,2-1-30 0,0-2-20 15,1-3-37-15,-2-1-37 0,5-5-39 0,-3-1-66 16,1-4-98-16,0-2 0 0,-10-3-39 0,19-2 44 16,-10-4-19-16,-2-5 100 0,-2-3 61 0,0-4 67 15,-2-2-6-15,-3-1 86 0,-2-4 22 0,-2-2 76 16,-1 4 33-16,-1-1 61 0,1 1 52 0,-3 4 36 16,3 0 5-16,0 2-14 0,1 5-47 15,0 1-49-15,2 2-46 0,2 9-20 0,-4-12 43 16,4 12-23-16,0 0 68 0,0 0-51 0,-4 15 18 15,6-1-9-15,2 1-2 0,0 8-23 16,1-1-20-16,-1 0-21 0,3 3-13 0,3 1-24 16,-3 0-54-16,1-4-42 0,1-2-64 0,1-2-70 15,2-1-66-15,0-2-110 0,0-5-89 0,1-1-191 16,3-5-375-16,-3-2-633 0</inkml:trace>
  <inkml:trace contextRef="#ctx0" brushRef="#br0" timeOffset="18745.43">32538 2483 452 0,'0'0'473'16,"-11"-7"-73"-16,11 7-22 0,-11-5-59 0,11 5-15 16,-10 5-38-16,10-5-11 0,-7 9-38 0,7-9-9 15,-7 16-32-15,7-16-21 0,-5 18-13 16,5-18-34-16,0 22-4 0,1-11-23 0,4 1-9 16,2 0-18-16,3 0-37 0,2-4-51 0,-1 1-74 15,4-3-42-15,0-1-60 0,0-2-2 0,-2-2-13 16,1-2 23-16,-3-2-19 0,2-3 65 0,0-3 1 15,-4 0 90-15,-3-2 43 0,0-1 56 16,-3 1 68-16,-1-1 70 0,0 1 35 0,-4 0 24 16,2 11 11-16,-1-17 7 0,1 17-42 0,0-15-41 15,0 15-42-15,0 0-20 0,-2-12-14 16,2 12-2-16,0 0 32 0,-5 12 37 0,3 0 15 0,1 4 21 16,0 2 37-16,1 6 7 0,-1 2-22 15,1 3-9-15,0 6 7 0,-2 2-31 0,0-1-47 16,-3 6-16-16,-1 1-47 0,-1-3-23 0,-3-2-29 15,2-7-50-15,-1-4-21 0,-2-2-11 0,0-5-13 16,0-4 3-16,-2-3-7 0,3-5 8 0,-1-1-34 16,0-4-12-16,11-3-8 0,-17 0 32 0,8-6-8 15,9 6-2-15,-10-13 21 0,8 3-19 0,2-1 14 16,2-5-63-16,2 0-2 0,4-2-34 16,1 0-80-16,0 1-108 0,2 2-87 0,-1 3-158 15,-1 1-380-15,0 0-596 0</inkml:trace>
  <inkml:trace contextRef="#ctx0" brushRef="#br0" timeOffset="19312.05">31516 3265 86 0,'0'0'766'0,"-18"1"-123"16,18-1-49-16,-13 1-106 0,13-1-50 16,0 0-80-16,-14 2-32 0,14-2-54 0,0 0-38 15,0 0-35-15,-14 0-46 0,14 0-28 0,0 0-29 16,0 0-19-16,13-5-42 0,-13 5-5 0,16-7-34 16,-5 2-73-16,1-1-15 0,1-2-60 0,1-4-42 15,0-1-42-15,0-2 18 0,-1 3 50 0,-3-1 25 16,-2-1 31-16,-2 3 27 0,-3-2 29 15,-2 2 35-15,-2 1 40 0,-2 0 35 16,-2 2 16-16,0 0 28 0,-4 0-14 0,9 8 16 0,-15-9-16 16,15 9 3-16,-18-2-12 0,18 2-6 0,-15 5-13 15,7 1-13-15,2 2 24 0,2 2 2 0,1 2 30 16,2 1-2-16,4 3-32 0,2-2 47 0,1 2-21 16,3 1-34-16,1-3 19 0,4 0-44 15,2-1 27-15,1-2-26 0,1-3-9 0,4-2-91 16,-3-4-45-16,1-1-81 0,0-4-60 0,2-3-40 15,-3-2-9-15,1-4 50 0,-2-1 52 0,-3-2 70 16,-3 2 69-16,-2-1 58 0,-2 1 40 0,-3 0 36 16,-4 1 48-16,1 0 19 0,-2 1 30 0,0 11-34 15,-2-18-5-15,2 18-54 0,-1-13 1 16,1 13-34-16,0 0 9 0,0 0-15 0,0 0 23 16,0 0-27-16,0 0 30 0,6 16-29 0,1-4 30 15,-1 2-17-15,3 3 18 0,-2-2-22 16,3 1 7-16,-1 1-22 0,-2-5 17 0,1 3-43 15,1-5-20-15,-1 1-76 0,-1-3-49 0,0-2-78 16,1-2-90-16,-8-4-72 0,16 3-85 0,-16-3-27 16,13-3-368-16,-13 3-410 0</inkml:trace>
  <inkml:trace contextRef="#ctx0" brushRef="#br0" timeOffset="19444.97">31977 3177 494 0,'-5'-10'215'0,"0"0"40"0,-2-1 33 0,-3 2 0 16,1-2 26-16,0 2-14 0,2 2-30 15,-3 2-37-15,10 5-22 0,-16-4-7 0,16 4-36 16,-16 1 27-16,8 4-46 0,1 2 5 0,0 3-40 15,-1 3 3-15,2 0-21 0,-1 2-3 0,1 1-26 16,-2-1 6-16,2 0-30 0,0 1-22 0,0-2-128 16,1 0-114-16,1 0-116 0,1-4-127 15,1 1-545-15,2-11-614 0</inkml:trace>
  <inkml:trace contextRef="#ctx0" brushRef="#br0" timeOffset="19744.91">32084 3085 80 0,'-6'-6'665'0,"6"6"-117"0,-11-9-89 15,11 9-62-15,-8-6-77 0,8 6-58 0,0 0-39 16,0 0-21-16,-15 2-12 0,15-2-9 0,0 0-17 16,-7 11 25-16,7-11-57 0,-4 12 1 15,4-12-48-15,-2 15 7 0,2-15-43 0,-1 17 15 16,1-17-34-16,-3 19 21 0,3-19-40 0,-1 20 31 15,1-20-37-15,-2 18 28 0,2-18-33 0,0 16 25 16,0-16-32-16,2 16 27 0,-2-16-32 16,1 16 29-16,-1-16-35 0,3 13 38 0,-3-13-35 15,5 13 34-15,-5-13-28 0,7 14 31 0,-7-14-27 16,10 12 29-16,-10-12-31 0,13 6 9 0,-13-6-76 16,17 0-34-16,-17 0-83 0,18-7-107 0,-5 0-9 15,-3-3-85-15,1-1-127 0,2-6-360 16,-1 1-435-16</inkml:trace>
  <inkml:trace contextRef="#ctx0" brushRef="#br0" timeOffset="19945.15">32249 2969 434 0,'0'0'559'0,"-1"-18"-56"15,1 18-39-15,0-13-55 0,0 13-83 16,0 0-68-16,-2-15-52 0,2 15-44 0,0 0-20 16,0 0-18-16,0 0-15 0,0 0-6 0,-10 4-28 15,10-4 14-15,-6 19-21 0,2-7 6 0,2 7-34 16,-1-1 26-16,1 0-46 0,-1 7 30 0,2 0-31 15,0 0 20-15,-1 1-28 0,4-2 21 0,-2 0-27 16,3-2-22-16,0-5-79 0,2 1-60 16,3-3-96-16,-1-3-74 0,2 1-54 0,0-5-27 15,1-4-460-15,1-1-418 0</inkml:trace>
  <inkml:trace contextRef="#ctx0" brushRef="#br0" timeOffset="20579.2">32343 3198 378 0,'-2'-14'294'0,"0"-1"-29"15,-2-1 45-15,-1 1 0 0,-2 0 22 0,0 2-3 16,3 2-56-16,4 11-62 0,-8-16-34 0,8 16 14 15,-6-7-18-15,6 7-13 0,0 0-34 0,0 0 19 16,-3 9-25-16,3-9 12 0,4 14-38 0,-1-5 13 16,2 2-47-16,-1-1-6 0,2 3-4 0,0-2-9 15,0-1-3-15,1 0-8 0,0-2 2 16,0-1-10-16,3-1 2 0,-1-2-1 0,2-2-11 0,-11-2 6 16,20 0-3-16,-10-5-2 0,1 1-18 15,-1-3-11-15,-1-2 33 0,-2 1-35 0,0-1 33 16,-3 1-32-16,0-1 30 0,-1 1-30 15,-3 8 26-15,2-12-32 0,-2 12 23 0,0 0-31 16,-2-13 34-16,2 13-24 0,0 0 29 0,0 0-24 16,0 0 2-16,0 0 11 0,0 15 0 0,0-15 6 15,6 12 4-15,-6-12-9 0,7 13 12 0,-7-13-3 16,9 12 9-16,-9-12-2 0,10 9 1 0,-10-9-4 16,17 4-1-16,-17-4-4 0,18-2-27 0,-7 0-32 15,0-4-11-15,0-3-43 0,0 1-46 0,1-3-4 16,-2-1 24-16,0 2 28 0,-1-2 27 15,-1 0 16-15,1 3 23 0,-4 0 39 0,0 2 10 16,0 0-4-16,-5 7-10 0,9-7 12 0,-9 7 39 16,0 0 40-16,10 7-8 0,-10-7-3 15,8 16 19-15,-4-3 7 0,0 3 23 0,-1-1-14 16,-1 3-3-16,3 0 5 0,-4 0-15 0,1 0-13 16,-2 0-23-16,0-2 5 0,0-1-10 0,-2-2 3 15,1-2-63-15,-3-2-13 0,4-9-102 0,-6 16-70 16,6-16-41-16,-10 7-16 0,10-7-6 0,0 0 6 15,-17-3-10-15,17 3 31 0,-9-10-19 0,9 10 71 16,-2-18-15-16,3 6 64 0,1-1-6 0,2-2 80 16,3 1 14-16,1 0 83 0,0 1 44 15,1 0 49-15,1 2 38 0,1 1 27 0,-1 0-2 16,1 0-9-16,-2 1-13 0,-1 3-25 16,0 0-3-16,-8 6-52 0,14-11-21 0,-14 11-19 15,10-4 32-15,-10 4 41 0,11 3-34 0,-11-3 43 16,8 9-50-16,-3-1 24 0,-1 1-25 0,-1 2-2 15,0 2-32-15,4 1 9 0,-3 0-33 16,-1 1-1-16,3-1-8 0,-3 1-39 0,1-5-49 16,0 1-45-16,-1-3-57 0,-3-8-59 0,6 16-90 15,-6-16-184-15,0 0-118 0,0 0-369 0,0 0-577 16</inkml:trace>
  <inkml:trace contextRef="#ctx0" brushRef="#br0" timeOffset="20713">32785 2898 21 0,'-5'-7'828'0,"5"7"-176"0,-3-14-112 0,3 14-120 16,-2-10-94-16,2 10-74 0,1-11-47 0,-1 11-111 15,0 0-176-15,6-10-135 0,-6 10-241 0,0 0-357 16,13 2-350-16</inkml:trace>
  <inkml:trace contextRef="#ctx0" brushRef="#br0" timeOffset="20995.97">32836 3041 708 0,'0'0'629'0,"0"0"-111"0,0 0-95 0,-6 7-72 16,6-7-33-16,0 0-34 0,6 12-43 0,-1-5-33 16,3 0-49-16,-1 1-24 0,2 1-28 0,-1 2-17 15,3 0-19-15,-2-1-10 0,1 0-12 0,0-1-10 16,-3 1-7-16,0-3-5 0,0 1-10 0,-7-8-1 15,11 9-14-15,-11-9-28 0,0 0-19 0,0 0-27 16,11-7-30-16,-11 7-25 0,1-17-12 16,1 5-8-16,-2 0 11 0,1-2 21 15,-1 1 28-15,3-3 6 0,-2 2 31 0,1 3 14 16,0-1 34-16,1 2-5 0,0-2 13 0,-3 12-12 16,5-17 3-16,-5 17-10 0,8-9-55 0,-8 9-98 15,9-6-97-15,-9 6-163 0,0 0-328 0,19 1-265 16</inkml:trace>
  <inkml:trace contextRef="#ctx0" brushRef="#br0" timeOffset="21294.41">33099 3067 648 0,'0'0'537'16,"-2"-10"-88"-16,2 10-43 0,0 0-66 15,1-15-71-15,-1 15-39 0,5-13-31 0,-5 13-11 16,4-10-15-16,-4 10-4 0,4-12-27 0,-4 12 2 15,0 0-21-15,4-12-22 0,-4 12-36 0,0 0-5 16,0 0-17-16,0 0-2 0,0 0-8 0,-2-12-9 16,2 12-8-16,0 0-1 0,0 0-8 0,-10 2 0 15,10-2 0-15,-5 7 17 0,5-7 0 0,-4 11 29 16,4-11-24-16,-4 16 49 0,4-16-21 0,3 19 32 16,-1-11-36-16,1 3 16 0,-1-2-34 15,2 1 16-15,0-1-26 0,1 0 22 16,3-1 4-16,2 3-11 0,0-3-12 0,4-1-25 15,-1 0-62-15,4-2-47 0,-2-1-84 0,2-2-114 16,-3 0-138-16,-1 0-138 0,1-2-518 0,-14 0-714 16</inkml:trace>
  <inkml:trace contextRef="#ctx0" brushRef="#br0" timeOffset="21493.96">33354 3188 688 0,'0'0'713'0,"0"0"-119"16,10 8-91-16,-10-8-91 0,0 0-80 0,12 2-63 16,-12-2-65-16,0 0-187 0,0 0-253 0,0 0-370 15,7-4-302-15,-7 4-473 0</inkml:trace>
  <inkml:trace contextRef="#ctx0" brushRef="#br0" timeOffset="32327.12">25349 4313 312 0,'-2'-11'289'0,"2"11"-26"0,0 0-53 16,0 0-5-16,-4-14-22 0,4 14-18 0,0 0-3 15,0-11-8-15,0 11-6 0,0 0 1 0,-1-13-9 16,1 13-9-16,0 0-13 0,-1-10-20 0,1 10-21 16,0 0-14-16,-3-13-12 0,3 13-10 0,0 0-4 15,-2-13-4-15,2 13-10 0,-4-11-6 0,4 11-3 16,-5-8 2-16,5 8-3 0,-3-9-3 0,3 9-9 16,-8-11 6-16,8 11-2 0,-5-11 0 0,5 11 3 15,-9-13-3-15,4 5-5 0,5 8 5 0,-10-12 9 16,10 12-1-16,-10-13-1 0,10 13 8 15,-9-15 5-15,3 8 2 0,-1 0-1 16,2-1-1-16,-1 1-10 0,-3 0 2 0,2-1-1 16,0 2-2-16,-2-2-3 0,0 2 0 0,0-2-5 15,0 2 0-15,0 1-3 0,0-2 4 0,0 1-4 16,1 1-2-16,-2 1 0 0,2-1 2 0,-1-1-2 16,-1 1 2-16,1-1-2 0,-1 0 1 0,-3 0 2 15,3-2 6-15,-2 2 6 0,1-1 3 0,-2 1 2 16,2-1 9-16,-3 1 4 0,3-1 8 0,-3-1-23 15,3 2 14-15,-3-1-18 0,1 1 17 16,0 0-9-16,-1-1 6 0,1 0-18 0,1 1 8 0,-1-1-15 16,-3 1 6-16,1 0-9 0,0 0 10 15,1-1-17-15,0 2 8 0,-2 0-7 16,3 1 10-16,-3 0-13 0,1 0 16 0,-2 0-16 16,2 1 12-16,-1 0-9 0,-3 2 13 0,4-2-14 15,0 0 14-15,1 3-9 0,1-3 11 0,-3 2-9 16,5-1 9-16,-3 1-13 0,-2 1 11 0,3-2-12 15,2 2 9-15,11 0-11 0,-25 0 9 0,25 0-10 16,-24-2 12-16,24 2-15 0,-24 0 14 0,12 2-11 16,0-2 14-16,-2 2-13 0,3 1 12 15,-2-1-11-15,-3 0 24 0,4 0-5 0,-5 2 15 16,4-3-11-16,-5 2 0 0,3 1 0 0,-2 1 3 16,3-2-7-16,-1 2 5 0,0-1-11 0,-1-1 6 15,2 1-14-15,0-1 8 0,0 2-5 0,0 1 10 16,1-1-10-16,1-1 5 0,-1 2-5 15,1 1 9-15,0-1-10 0,0-1 7 0,-1 3-5 16,2-2 12-16,-1 1-3 0,0 0 7 0,0 1-10 16,0 0 7-16,0 0-4 0,0 2 2 0,-1-1 3 15,1-1 4-15,0 3-3 0,-1-2 3 0,2 1-10 16,-1 1 8-16,0-2-3 0,1 4-4 0,0-4-2 16,1 2-4-16,-1 2 2 0,1-2 3 0,1 2-5 15,-1-1-2-15,1-1 0 0,0 2-2 0,0-2 2 16,-1 3 0-16,2-2 0 0,-1 2-5 0,2-2 9 15,-2 1 6-15,1 0 2 0,2-1-7 16,-1 2 3-16,0-1 0 0,0-1 0 0,2 1-4 16,0 2-1-16,1-3-2 0,-1 2 3 15,0 1-3-15,2 0-2 0,0 1 10 0,0-2-8 16,0 1-1-16,2 0-2 0,-1 1 0 0,-1-1 9 16,2 0-49-16,-2 1 56 0,1-1 2 0,0 0 2 15,1 1 5-15,0-3-2 0,-3 0 9 0,3 1 1 16,1-1-1-16,-1 1-9 0,-1-1-3 0,2-1-2 15,-1 1-5-15,1-1-1 0,0 2-19 0,1-1 22 16,-1-1-2-16,2-1 2 0,-2 1 1 0,1 1 5 16,1 0 3-16,1-1 0 0,1 3 3 15,-2-2-5-15,2 1-7 0,0-3 1 0,0 3-3 16,0-4-3-16,1 3 0 0,1-1-3 0,-2-2 1 16,2 3 5-16,-1-1 17 0,1 0 3 0,-1-2-10 15,1-1 4-15,-1 1-8 0,0-1 2 0,2 2-13 16,-2-3 3-16,2 3 0 0,-2-4 3 0,3 5 17 15,0-3 10-15,-2-1-1 0,2 1-9 16,-2 2-6-16,2-3-3 0,-2 1-8 0,3-3-1 16,-2 3-1-16,0-1-5 0,0 2 3 15,2-4-5-15,-2 1-18 0,0 2 20 0,3-2-20 16,-2 0 20-16,-1 1-16 0,1-2 16 0,0 2-13 16,0-2 12-16,-1 2-15 0,1-3 16 0,-1 1-17 15,1 2 20-15,0-2-11 0,-8-6 17 0,12 11-3 16,-12-11 10-16,14 11-20 0,-14-11 27 0,12 8-15 15,-12-8 6-15,13 9-11 0,-13-9 4 0,10 8-2 16,-10-8 16-16,14 8 0 0,-14-8 5 0,15 10-5 16,-6-7 1-16,-1 2-12 0,2 0-4 0,0-1-1 15,-2 0-1-15,4 1-3 0,-3-2-1 0,1 1-3 16,1 1 1-16,1-1-2 0,-2 0-1 0,3 1 0 16,-2-2 1-16,2 0-2 0,-1 1-1 0,-1 0 0 15,2 1-1-15,-2-4-1 0,5 5 2 16,-5-2-1-16,2-1 0 0,2 2 2 0,-3-2-1 15,0 1-1-15,3 0-3 0,0-1 5 16,-1 1 1-16,1-2-4 0,-2 2 3 0,4-2-2 16,-2 1 1-16,0 0-7 0,1 1 9 0,-1-2-7 15,-2 1 2-15,1-1-15 0,1 0 19 0,-1 2-2 16,0-3 0-16,1 2 0 0,-2-1 2 0,-1 0-6 16,2 1 7-16,-2-2 0 0,0 0-1 0,1 1 0 15,-13-2 0-15,25 2-4 0,-12 0 6 0,-13-2-3 16,23 0-1-16,-10 0 3 0,-13 0-1 0,27 0-3 15,-13-4 2-15,-14 4-1 0,22-1 0 0,-9 0 0 16,-2 0 1-16,1 0-3 0,0-1 4 0,-12 2-8 16,21-2 6-16,-21 2 2 0,19-3 2 15,-19 3-7-15,20-4 5 0,-11-1 0 0,-9 5-2 16,20-6-2-16,-20 6 2 0,18-6-10 0,-8 3 12 16,0-1-6-16,-1-1 6 0,1 2-2 0,0-1 0 15,-1-2 0-15,0 3 2 0,1-1-5 0,-1-1 9 16,1 2-8-16,-1-2 3 0,-1 0-1 15,-8 5 2-15,16-7-1 0,-16 7 13 0,14-9 17 16,-14 9 19-16,11-7-20 0,-11 7 19 0,13-8-26 16,-13 8 9-16,11-8-20 0,-11 8 14 0,10-8-18 15,-10 8 8-15,12-9-20 0,-12 9 11 16,9-8-9-16,-2 1 13 0,-7 7-19 0,12-11 18 16,-4 5-17-16,-8 6 16 0,9-12-17 0,-9 12-6 15,13-11 12-15,-13 11 17 0,10-12-27 0,-10 12 30 16,10-12-21-16,-10 12 21 0,10-12-18 0,-10 12 38 15,9-13-25-15,-9 13 17 0,9-13-24 0,-9 13 23 16,8-13-25-16,-3 5 15 0,-5 8-21 0,9-14 21 16,-9 14-27-16,8-17 18 0,-3 10-21 0,-5 7 26 15,9-14-26-15,-9 14 27 0,7-15-24 0,-7 15 26 16,7-14-6-16,-7 14 34 0,6-10-24 0,-6 10 28 16,4-13-49-16,-4 13 16 0,6-12-12 15,-6 12 21-15,4-12-26 0,-4 12 27 0,4-13-38 16,-4 13 37-16,5-15-36 0,-5 15 31 15,4-14-34-15,-4 14 32 0,3-14-35 0,1 5 32 16,-4 9-33-16,2-15 34 0,-2 15-33 0,5-14 24 16,-5 14-23-16,2-15 17 0,-2 15-19 0,3-14 37 15,-3 14-40-15,4-15 39 0,-4 15-34 0,2-15 33 16,-2 15-36-16,2-14 34 0,-2 14-34 0,2-12 33 16,-2 12-32-16,5-13 23 0,-5 13-24 0,2-13 30 15,-2 13-33-15,2-12 52 0,-2 12-21 0,2-11 0 16,-2 11 0-16,2-12-1 0,-2 12 1 0,0 0 0 15,4-14-2-15,-4 14 0 0,0-11-9 0,0 11-8 16,2-11 17-16,-2 11-6 0,0 0-9 0,0-16 16 16,0 16-5-16,0-12 0 0,0 12-4 15,2-13-1-15,-2 13 1 0,2-14 7 0,-2 14-6 16,0-11-1-16,0 11 2 0,0-13-4 16,0 13 8-16,0-12-5 0,0 12 0 0,0-13 5 15,0 13 2-15,0-13 7 0,0 13-8 0,0-13-9 16,0 13 12-16,0-13-3 0,0 13-30 0,0 0 35 15,0-16-33-15,0 16 27 0,0-12-15 0,0 12 15 16,0 0-26-16,0-17 37 0,0 17-35 0,0 0 31 16,0-17-26-16,0 17 30 0,-2-11-29 15,2 11 41-15,0 0-41 0,-2-15 30 0,2 15-29 16,0 0 26-16,0-15-24 0,0 15 28 0,0 0-24 16,0-12 15-16,0 12-18 0,0 0 25 0,0-12-32 15,0 12 32-15,0 0-29 0,0-13 26 0,0 13-27 16,0 0 36-16,-2-13-39 0,2 13 25 0,0 0-24 15,2-13 25-15,-2 13-23 0,0 0 18 0,0-15-8 16,0 15 15-16,0 0-27 0,-2-16 24 0,2 16-24 16,0-11 29-16,0 11-29 0,-3-9 25 0,3 9-23 15,-1-13 24-15,1 13-26 0,0 0 19 16,-2-14-17-16,2 14 25 0,0 0-21 0,-2-15 14 16,2 15-19-16,0 0 21 0,-2-13-27 0,2 13 29 15,0 0-14-15,-2-12 10 0,2 12-25 0,0 0 24 16,-5-10-23-16,5 10 22 0,-2-11-26 15,2 11 15-15,-4-10-23 0,4 10-5 0,-7-8 1 16,7 8-11-16,-4-11-25 0,4 11-49 0,-8-13-45 16,4 7-37-16,-2-2-59 0,6 8-42 0,-9-14-89 15,1 6-92-15,8 8-97 0,-10-13-165 0,3 6-530 16,1 1-881-16</inkml:trace>
  <inkml:trace contextRef="#ctx0" brushRef="#br0" timeOffset="33624.81">25309 3771 448 0,'0'0'406'0,"0"0"-18"0,0 0-54 0,0 0-28 15,0 0-34-15,0 0-43 0,-2-11-22 0,2 11-34 16,0 0-17-16,0 0-41 0,0 0-9 0,0 0-48 15,0 0 2-15,0 0-25 0,0 0 9 0,0 0-24 16,0 0 7-16,0 0-18 0,0 0 13 0,-10 9-12 16,10-9 23-16,-9 12-26 0,9-12 19 0,-9 15-17 15,4-4 18-15,-1-2-10 0,0 2 7 16,-1 0-3-16,1-1-1 0,1 1-6 0,-3-2 1 16,4 0 2-16,-2 1 3 0,6-10-1 0,-9 16-2 15,9-16-10-15,-8 11 11 0,8-11 0 0,-6 11 4 16,6-11 8-16,-5 10 17 0,5-10 9 15,0 0 10-15,-4 9 24 0,4-9 12 0,0 0 9 16,-7 7-1-16,7-7-22 0,0 0-3 0,0 0-31 16,0 0-1-16,0 0-19 0,0 0 0 0,0 0-11 15,0 0 1-15,0 0-12 0,-1-10 4 0,1 10-16 16,4-9 27-16,-4 9-18 0,4-12 15 0,-4 12-1 16,2-14 27-16,2 6-9 0,-1-2-4 0,1 0-2 15,-1 0 2-15,1-1 17 0,1 2 6 0,-2-1-6 16,1 0 9-16,0-1 19 0,-2 3-2 15,2-1-3-15,0 0 26 0,0 0-11 0,-4 9 6 16,5-15-1-16,-5 15-14 0,4-14-10 0,-4 14-9 16,4-11-13-16,-4 11-27 0,5-8 1 15,-5 8-8-15,0 0-10 0,6-11-7 0,-6 11-9 16,0 0-3-16,0 0 4 0,0 0 0 0,7-5 1 16,-7 5-1-16,0 0 3 0,7 9 1 0,-7-9-4 15,5 11-1-15,-5-11 10 0,8 18-4 0,-6-7 6 16,2-1 2-16,0 5-1 0,2-2 0 0,-2 2 1 15,1 1 3-15,1 0-11 0,0-2 7 0,0 2-2 16,1-2-12-16,-1-1-18 0,-1 1-12 16,2-2-10-16,-3-2-2 0,1 0-10 0,-1-2 14 15,-1 0 7-15,-3-8 3 0,6 13 4 0,-6-13 3 16,4 11 1-16,-4-11 2 0,0 0-10 16,5 10-52-16,-5-10-77 0,0 0-82 0,0 0-62 15,0 0-52-15,0 0-86 0,0 0-129 0,-5-9-520 16,5 9-716-16</inkml:trace>
  <inkml:trace contextRef="#ctx0" brushRef="#br0" timeOffset="33808.42">25237 3887 497 0,'0'0'497'0,"0"0"-63"0,0 0-23 0,0 0-59 0,0 0-32 15,5-14-67-15,-5 14-30 0,8-5-54 16,-8 5-23-16,15-3-39 0,-15 3-105 0,21-2-181 16,-21 2-201-16,23-4-516 0,-23 4-459 0</inkml:trace>
  <inkml:trace contextRef="#ctx0" brushRef="#br0" timeOffset="43623.35">27911 4157 349 0,'0'0'368'0,"0"13"-39"0,0-13-67 16,1 11-28-16,-1-11-15 0,-1 11-17 0,1-11-21 15,0 14-19-15,0-14-14 0,1 15-20 0,-1-15 2 16,0 17-6-16,0-7-18 0,0-10-4 0,2 21-15 16,0-10-7-16,-2 1-1 0,3 0-10 0,-3 0-23 15,2 0-1-15,-1 1-14 0,-1 0 28 16,1 0-18-16,-1 1 11 0,0-3-25 0,0 2 12 16,0-1-13-16,0 1 4 0,0-13-16 0,0 23 10 15,0-11-15-15,0-12 14 0,0 21-12 0,0-21 9 16,0 23-10-16,0-23 6 0,0 16-13 0,0-16 11 15,0 17-11-15,0-17 10 0,2 13-14 0,-2-13 8 16,0 12-10-16,0-12 11 0,0 13-11 0,0-13 12 16,1 11-11-16,-1-11 11 0,0 0-7 0,0 14 4 15,0-14-9-15,0 0 13 0,0 12-13 16,0-12 8-16,0 0-6 0,0 0 9 16,0 12-28-16,0-12-19 0,0 0-60 0,0 0-60 15,0 0-205-15,0 0-188 0,0 0-308 0,10-9-409 16</inkml:trace>
  <inkml:trace contextRef="#ctx0" brushRef="#br0" timeOffset="44291.91">27890 4098 37 0,'0'-16'589'0,"0"16"-103"16,0 0-51-16,0-13-37 0,0 13-33 0,0 0-67 16,2-12-53-16,-2 12-49 0,4-9-37 0,-4 9-47 15,5-8-6-15,-5 8-19 0,8-8-15 16,-8 8-4-16,12-8-7 0,-12 8-10 0,9-7-9 15,-9 7 1-15,15-5-2 0,-15 5-4 0,15-5-9 16,-15 5-4-16,15-4-3 0,-15 4-1 16,16-2-4-16,-16 2-9 0,17-2 0 0,-17 2 0 15,18 0-2-15,-18 0-9 0,16 0 3 0,-16 0-3 16,16 3 1-16,-16-3 2 0,16 5 1 0,-16-5 1 16,15 9-3-16,-6-5 0 0,0 0 1 0,-2 3 0 15,0-3 1-15,1 2 2 0,0 1-10 0,-1-2 11 16,-1 2 3-16,1 0-4 0,-1-1-3 0,2-1 2 15,-8-5 0-15,9 14 1 0,-9-14 1 0,8 12 2 16,-8-12 0-16,6 13-2 0,-6-13 1 0,4 12 2 16,-4-12-2-16,4 11-1 15,-4-11 2-15,2 12-3 0,-2-12 0 0,0 0 0 0,0 15 3 16,0-15-3-16,0 0 1 0,-2 17 0 16,2-17 0-16,0 0-30 0,-4 12 37 0,4-12-1 15,0 0-4-15,-4 13 3 0,4-13 3 0,-6 8 5 16,6-8-7-16,-5 8 6 0,5-8 3 0,-8 7-4 15,8-7-4-15,-9 6-1 0,9-6 14 0,-11 6 9 16,11-6 1-16,-13 4-3 0,13-4-9 0,-14 6-6 16,14-6 3-16,-12 5-2 0,12-5 0 0,-11 4-5 15,11-4-2-15,-13 4-2 0,13-4-11 0,-13 4 5 16,13-4 7-16,-12 3-1 0,12-3 0 0,-13 4 0 16,13-4 7-16,-12 2-6 0,12-2 1 15,0 0-3-15,-15 4 10 0,15-4-13 0,0 0 12 16,-13 1-17-16,13-1-25 0,0 0-24 15,-14 0-33-15,14 0-74 0,0 0-116 0,0 0-149 16,-13-1-681-16,13 1-720 0</inkml:trace>
  <inkml:trace contextRef="#ctx0" brushRef="#br0" timeOffset="44839.36">28555 3845 348 0,'-2'-13'386'16,"2"13"-31"-16,0 0-22 0,0 0-31 16,-3-8-18-16,3 8-27 0,0 0-27 0,0 0-22 0,0 0 4 15,-6-10-29-15,6 10-1 0,0 0-22 16,0 0-17-16,-7-5-20 0,7 5-9 0,0 0-4 16,0 0-9-16,-12-5-4 0,12 5-16 0,0 0-10 15,0 0-13-15,-10-4-7 0,10 4-19 0,0 0-8 16,0 0-6-16,0 0-10 0,0 0-4 0,-14 3 6 15,14-3-6-15,-9 8 1 0,4-2-2 0,-2 3 10 16,-2 1-2-16,1 2 25 0,-3 3-5 0,1 1 4 16,-3 3-9-16,1 3-3 0,-2 2-5 0,1-1-12 15,-1 5 3-15,-2 4 14 0,6-5-6 16,-3 1 15-16,3 0-16 0,-1 3 14 0,6-2-15 16,-3 2 5-16,7 0-2 0,-2-3 18 0,3-2-2 15,3 8-5-15,-2-1 1 0,5-1-4 0,-1 0 5 16,3 0-33-16,0 1 29 0,1-2-7 15,0-2-4-15,0 1-17 0,2-3 19 0,3 0-20 16,-1-3 12-16,0-1-14 0,1-2 15 0,-1-4-18 16,2 0-1-16,0-3-42 0,3-1-17 0,0-2-28 15,1-3-37-15,2 0-25 0,-5-4-56 0,2 0-44 16,0-4-68-16,0-1-84 0,-2-2-108 0,-1-1-399 16,-1-4-485-16</inkml:trace>
  <inkml:trace contextRef="#ctx0" brushRef="#br0" timeOffset="45355.1">28575 4105 585 0,'0'0'513'0,"-3"-10"-55"0,3 10-36 16,0 0-33-16,-3-11-50 0,3 11-36 0,0 0-29 15,0 0-40-15,-2-13-48 0,2 13-41 16,0 0-21-16,0 0-38 0,0 0-24 0,0 0-17 16,-6-8-6-16,6 8-12 0,0 0-11 0,0 0 4 15,-1 10-4-15,1-10-2 0,-3 13-1 0,3-13 2 16,-4 18 13-16,1-8 3 0,1 3-10 0,0 0 5 15,0 1-4-15,0 2 8 0,-1-1-8 0,1 3 4 16,0-2-11-16,-1 1 5 0,1 0-10 0,0-1 3 16,-1 0-1-16,1 0 2 0,2-2-6 0,-2 0 2 15,1-2-2-15,1 0 5 0,0 1-11 16,0-13 6-16,0 19-6 0,0-19 9 0,0 16-4 16,0-16 2-16,1 15 14 0,-1-15 20 0,6 12 8 15,-6-12 8-15,6 8-12 0,-6-8 3 0,11 11-13 16,-11-11-6-16,15 7-6 0,-15-7-3 15,16 6-5-15,-16-6-4 0,18 5-3 0,-7-3-2 16,-11-2-2-16,21 4-9 0,-21-4 8 0,22 2-6 16,-10-1 5-16,0 1 1 0,-12-2 1 0,23 2-8 15,-12-2-5-15,-11 0-16 0,23 0-28 0,-12-4-51 16,-11 4-59-16,20-3-77 0,-10-1-72 16,-10 4-91-16,17-8-119 0,-17 8-520 0,11-11-655 0</inkml:trace>
  <inkml:trace contextRef="#ctx0" brushRef="#br0" timeOffset="45655.97">28528 4253 17 0,'0'0'572'0,"0"0"-92"0,0 0-69 15,0 0-49-15,0 0-38 0,0 0-49 16,-7-7-23-16,7 7-31 0,0 0-31 0,0 0-19 16,11-4-13-16,-11 4-23 0,14 0 0 0,-14 0-9 15,20-3-19-15,-9 2-21 0,4 1-17 16,1-2-15-16,1 2-10 0,0-1-4 0,2 0-9 16,-1-1-8-16,-3 2-8 0,0-1-8 0,2 1 10 15,-3-2-7-15,0 1-15 0,-1 1-34 0,-2 0-44 16,-11 0-46-16,21-3-65 0,-21 3-61 0,14-4-92 15,-14 4-29-15,9-5-87 0,-9 5-311 0,0 0-292 16</inkml:trace>
  <inkml:trace contextRef="#ctx0" brushRef="#br0" timeOffset="45905.79">28662 4041 363 0,'0'0'598'0,"-9"-6"-62"0,9 6-50 16,0 0-58-16,-5-9-78 0,5 9-58 0,0 0-53 15,0 0-45-15,-3-11-31 0,3 11-35 0,0 0-3 16,13-6-13-16,-13 6-16 0,12-4-23 16,-12 4-15-16,15-1-8 0,-15 1-14 15,19 1-6-15,-19-1-12 0,23 2-56 0,-11 1-49 16,0 1-47-16,0-2-43 0,-2 2-25 0,3 0-14 15,-3-1-30-15,-1 1-37 0,1-1-18 0,-1 1-98 0,-9-4-330 16,13 3-233-16</inkml:trace>
  <inkml:trace contextRef="#ctx0" brushRef="#br0" timeOffset="46508.14">29064 4392 182 0,'0'0'497'0,"0"0"-64"0,0 0-40 16,0 0-21-16,0 0-19 0,0 0-31 0,0 0-28 15,0 0-47-15,0 0 9 0,0 0-15 0,0 0-30 16,0 0-15-16,0 0-40 0,0 0-20 0,0 0-41 16,0 0-12-16,0 0-26 0,0 0-8 0,0 0-22 15,0 0-6-15,0 0-16 0,0 0 7 16,0 0-10-16,0 0 4 0,0 0-5 0,-3 13 0 15,3-13-1-15,0 12 7 0,0-12-7 0,0 17 5 16,0-17-3-16,0 23 3 0,-2-12 6 0,4 2 1 16,-2-1-1-16,1 2-4 0,-1-1-3 0,1 1 1 15,0-3-2-15,-1 1 5 0,2 0-4 16,-1-1 1-16,-1-11-3 0,1 18 6 0,-1-18-1 16,1 16 5-16,-1-16-2 0,0 12 7 0,0-12 4 15,0 0-18-15,5 10-100 0,-5-10-112 0,0 0-162 16,0 0-175-16,6-8-580 0,-6 8-741 0</inkml:trace>
  <inkml:trace contextRef="#ctx0" brushRef="#br0" timeOffset="48124.18">29489 3876 322 0,'0'0'260'0,"0"0"-3"16,0 0-36-16,0 0 14 0,0 0-32 0,0 0-23 15,-3-12-6-15,3 12 10 0,0 0-6 0,0 0-5 16,0 0-8-16,0 0 0 0,0 0-3 0,0-12-9 16,0 12-13-16,0 0-16 0,0 0 0 0,0 0 0 15,0 0 0-15,4-11 12 0,-4 11 4 16,0 0-2-16,0 0-6 0,0 0-11 0,0 0-15 15,0 0-14-15,0 0-15 0,0 0-12 0,1-11-14 16,-1 11-10-16,0 0-5 0,0 0-17 0,0 0-2 16,0 0-17-16,0 0-1 0,0 0-14 0,0 0 12 15,0 0-4-15,0 0 7 0,0 0-6 16,0 16 7-16,0-16-5 0,-2 19 7 0,-2-7-14 16,3 3 11-16,-2 3-3 0,-1 4-8 0,1 3 13 15,-1 0 0-15,-1 7 4 0,-4 2 3 0,2 4 39 16,-2 2 2-16,2-1-21 0,-2-1 7 0,0 1-15 15,0 1 13-15,1-8-13 0,-1-1 8 0,2 2 1 16,-1-4-11-16,0 0 5 0,1 0-5 0,0-5-18 16,1-3 24-16,1 0-20 0,-1-4 13 0,1-1-17 15,2 0 14-15,-1-3-13 0,1-2 16 16,1 0-21-16,-1-2 12 0,3-9-7 0,-4 15 13 0,4-15-32 16,-2 14 2-16,2-14-59 0,0 0-84 15,0 0-97-15,3 8-147 0,-3-8-183 0,9-2-599 16,-9 2-794-16</inkml:trace>
  <inkml:trace contextRef="#ctx0" brushRef="#br0" timeOffset="48988.65">29627 4048 104 0,'0'0'458'16,"0"0"-107"-16,0 0-39 0,0 0-67 0,0 0-29 15,0 0-44-15,0 0-18 0,0 0-35 0,0 0-22 16,0 0-30-16,0 0-3 0,0 0-5 0,0 0 2 15,-10 3-18-15,10-3 30 0,0 0-2 0,-4 11 21 16,4-11-3-16,-6 11-9 0,6-11-9 0,-8 15 0 16,4-7-3-16,0 3-9 0,0-2 9 0,-1 3-5 15,-2 0-4-15,1 1-8 0,1 0-10 16,0 0-6-16,0 1-2 0,0 2-5 16,0 0-4-16,0-2-3 0,1 2-4 0,0 0-2 15,0-1-3-15,0 1 0 0,2-2-3 0,-2 1-1 16,2-4 0-16,-1 0 0 0,0-1-2 0,3-10 6 15,-4 18 18-15,4-18 26 0,-2 13 20 0,2-13 51 16,-3 13 23-16,3-13 42 0,0 0-19 0,-2 10-28 16,2-10-26-16,0 0-5 0,0 0-26 0,0 0-1 15,0 0-45-15,1-10 17 0,-1 10-27 0,3-13 11 16,-3 13-27-16,3-18-9 0,1 9-1 0,-1-2 17 16,0 0-12-16,0 0 6 0,1-3-19 0,0 1 20 15,0-2 1-15,1 2 10 0,-1-2 3 0,0 1 29 16,1 0-30-16,0 1 18 15,-1-1-5-15,-1 0 21 0,4 3 1 0,-5-2 36 16,2 4-24-16,0-1 5 0,1 1-31 0,-2 0 12 16,0 1-32-16,-3 8 12 0,6-13-27 0,-6 13 13 15,5-13-27-15,-5 13 12 0,5-11-23 0,-5 11 12 16,0 0-21-16,6-10 17 0,-6 10-19 0,0 0 19 16,0 0-15-16,16 0 12 0,-16 0-9 15,9 9 19-15,-3-3-18 0,2 1-3 0,-2 2 5 16,0 2 19-16,2 2-17 0,1 1 19 0,-1 4-20 15,-1 0 18-15,1 1-18 0,0-1 15 0,-1 2-20 16,1 0 26-16,-1-1-20 0,0 0 19 0,-1 2-38 16,1-2-7-16,-3-4-2 0,1 2-3 0,-1-2-19 15,1-3-18-15,-2 0-3 0,0-1-12 0,0-2-5 16,-3-9-5-16,4 16-5 0,-4-16-19 16,3 11-25-16,-3-11-109 0,0 0-127 0,0 0-105 15,0 0-129-15,0 0-455 0,8-6-689 0</inkml:trace>
  <inkml:trace contextRef="#ctx0" brushRef="#br0" timeOffset="49171.75">29580 4278 309 0,'0'0'587'0,"0"0"-62"0,0 0-50 15,0 0-69-15,0 0-56 0,0 0-47 16,0 0-35-16,11-4-38 0,-11 4-42 0,19 0-38 15,-19 0-32-15,26 0-37 0,-12 0-87 0,-1 0-131 16,1 0-123-16,0 0-187 0,-14 0-535 0,25-1-575 16</inkml:trace>
  <inkml:trace contextRef="#ctx0" brushRef="#br0" timeOffset="49572.19">29817 3740 458 0,'0'0'488'0,"0"0"-56"15,6-6-70-15,-6 6 5 0,0 0-43 0,8 6-47 16,-8-6-47-16,9 8-19 16,-1-2-20-16,-2 3 5 0,5 1-15 0,-4 5-31 15,5 0 7-15,-1 3-13 0,1 6-18 0,-1-1-27 16,1 5-13-16,1 5 8 0,-2-2-11 0,-1 5-10 16,1 2 13-16,-1 1-18 0,0-2-2 0,-2 1-20 15,-1 2 5-15,1-7-24 0,-3 1 10 0,0-3-20 16,0 3 17-16,-2-1-3 0,0-2-8 0,-2-5-18 15,0-1-10-15,-2 0-6 0,0-1 14 0,-3-2-21 16,-2-2-3-16,1-4-41 0,-1-1-30 0,-4 2-36 16,2-5-55-16,0 0-31 0,-1-1-51 0,1-5-51 15,0 0-79-15,8-6-119 0,-13 7-427 0,13-7-516 16</inkml:trace>
  <inkml:trace contextRef="#ctx0" brushRef="#br0" timeOffset="51389.56">30156 4173 83 0,'0'0'188'0,"-9"5"-39"0,9-5-31 15,0 0-20-15,0 0-24 0,0 0-7 0,0 0-15 16,0 0-7-16,0 0 0 0,0 0 3 0,0 0 8 16,0 0 11-16,0 0 7 0,0 0 3 0,0 0 4 15,0 0-2-15,0 0 4 0,0 0-22 16,0 0 34-16,0 0-20 0,0 0 20 0,0 0-27 16,-9 3 17-16,9-3-37 0,0 0 15 0,0 0-35 15,0 0 19-15,0 0-26 0,0 0 10 0,0 0-26 16,0 0 20-16,0 0-25 0,0 0 25 15,0 0-12-15,0 0 19 0,0 0-5 0,0 0 17 16,0 0-3-16,0 0 8 0,0 0-8 0,0 0 7 16,0 0-13-16,0 0 2 0,0 0-30 0,0 0 23 15,0 0-17-15,0 0 9 0,0 0-8 0,0 0 1 16,0 0-13-16,0 0 8 0,0 0-11 0,0 0 10 16,0 0-7-16,0 0 5 0,0 0-10 0,0 0 4 15,0 0 4-15,0 0 0 0,0 0-14 16,0 0 12-16,0 0-9 0,0 0 12 0,0 0-10 15,0 0 9-15,0 0-9 0,0 0 7 0,0 0-11 16,0 0 17-16,0 0-15 0,0 0 11 0,0 0-8 16,0 0 9-16,0 0-9 0,0 0 15 0,0 0-8 15,0 0 6-15,0 0 0 0,0 0 8 0,0 0-10 16,0 0 10-16,0 0-6 0,0 0 7 16,0 0-11-16,0 0 13 0,0 0-10 0,0 0-3 15,0 0 0-15,0 0 4 0,0 0-7 0,0 0 3 16,0 0-5-16,0 0 5 0,0 0-7 0,0 0 5 15,0 0-10-15,0 0 6 0,0 0-3 16,0 0 5-16,0 0-7 0,0 0 8 0,0 0-7 16,0 0 7-16,0 0-7 0,0 0 7 0,0 0-12 15,0 0 10-15,0 0-4 0,0 0 12 0,0 0-18 16,0 0 15-16,0 0-8 0,0 0 5 0,0 0-8 16,0 0 9-16,0 0-14 0,0 0 0 15,0 0-15-15,0 0 12 0,0 0-11 0,0 0 4 0,0 0-7 16,0 0 6-16,0 0-3 0,0 0 11 15,0 0-5-15,0 0 10 0,0 0-10 0,0 0 14 16,0 0-3-16,0 0 7 0,0 0-9 0,0 0 9 16,0 0-9-16,0 0 6 0,0 0-15 0,0 0-5 15,0 0-21-15,-10-3 4 0,10 3-18 16,0 0 10-16,0 0-18 0,0 0 30 0,0 0-17 16,0 0 25-16,0 0-21 0,0 0 7 0,0 0-22 15,0 0 5-15,0 0-65 0,0 0-40 0,0 0-80 16,0 0-272-16,0 0-11 0</inkml:trace>
  <inkml:trace contextRef="#ctx0" brushRef="#br0" timeOffset="51871.99">30092 4159 301 0,'0'0'368'0,"0"0"-20"0,0 0-50 0,0 0-17 16,0 0-25-16,0 0-9 0,0 0-15 0,0 0-22 15,0 0-11-15,0 0-14 0,0 0-15 0,0 0-16 16,0 0-9-16,0 0-31 0,0 0-6 0,0 0-24 16,0 0-24-16,0 0 11 0,9-4-2 0,-9 4-19 15,11-2-3-15,-11 2-10 0,13-1 4 0,-13 1-25 16,17-1 9-16,-17 1-17 15,20-2 16-15,-7 1-21 0,-13 1 14 0,24-2-16 16,-24 2 7-16,24 0-16 0,-24 0 22 0,22 0-20 16,-22 0 14-16,18-1-13 0,-18 1 16 0,14 0-16 15,-14 0 15-15,13-2-15 0,-13 2 13 0,0 0-22 16,16 0 11-16,-16 0-35 0,0 0-20 0,0 0-54 16,15-1-7-16,-15 1-32 0,0 0-45 0,0 0-30 15,0 0-70-15,13 0-25 0,-13 0-58 0,0 0-347 16,0 0-233-16</inkml:trace>
  <inkml:trace contextRef="#ctx0" brushRef="#br0" timeOffset="52205.8">30141 4328 19 0,'0'0'380'0,"0"0"-45"16,-9 6-55-16,9-6 9 0,0 0-48 15,0 0 1-15,-8 6-28 0,8-6-11 0,0 0-11 16,0 0-12-16,0 0-3 0,0 0-1 16,7 6-11-16,-7-6 3 0,0 0-13 0,17 2-4 15,-17-2-10-15,17-2 5 0,-17 2-6 0,24 0-18 16,-10-1-11-16,-1-1-19 0,1 1-19 0,-1 1-14 15,0-1-9-15,-1 0-8 0,0 0-8 0,-12 1-6 16,22-3-6-16,-22 3-4 0,20-2-11 0,-20 2-5 16,15-2-41-16,-15 2-66 0,13-3-94 0,-13 3-79 15,13-3-76-15,-13 3-81 0,9-5-146 0,-9 5-259 16,0 0-382-16</inkml:trace>
  <inkml:trace contextRef="#ctx0" brushRef="#br0" timeOffset="53220.69">31039 3773 369 0,'0'0'411'0,"0"0"-44"16,-1-11-31-16,1 11-25 0,0 0-8 0,0 0-9 15,0 0-26-15,-2-12-29 0,2 12-22 0,0 0-25 16,0 0-45-16,0 0-24 0,0 0-38 0,0 0-20 16,0 0-19-16,0 0 13 0,0 0-8 0,0 0-6 15,-2 16 32-15,1-6 2 0,1 2-1 16,0 1-5-16,0 3-14 0,0 3-11 0,0-1-14 16,0-1-14-16,0 4 40 0,0-1-9 0,0-1-10 15,1 0-27-15,-1 0 18 0,1 0-25 0,-1 0 20 16,0-3-25-16,1-1 17 0,-1-2-3 0,0 0 4 15,2-1-18-15,-2-12-36 0,0 19 31 16,0-19-19-16,0 16 22 0,0-16-25 0,0 12 13 16,0-12-33-16,0 0 6 0,0 0-43 0,1 12-43 15,-1-12-61-15,0 0-66 0,0 0-48 0,0 0-103 16,4-15-63-16,-4 15-383 0,4-19-394 0</inkml:trace>
  <inkml:trace contextRef="#ctx0" brushRef="#br0" timeOffset="53604.13">31038 3773 333 0,'0'0'558'0,"2"-14"-54"16,2 5-64-16,1 0-47 0,2 2-68 0,2-6-54 16,1 5-37-16,0-1-46 0,2 0-27 0,-1 0-39 15,1 2-18-15,-1-1-28 0,-2 4-11 0,1 0-19 16,0-2-8-16,-10 6-13 0,17-6-4 15,-17 6-9-15,17-1 5 0,-17 1-9 0,13 2 3 16,-13-2-7-16,13 5 2 0,-13-5-1 0,15 10-1 16,-9-4-4-16,2 0 9 0,-2 0-11 0,0 1 8 15,1 0 0-15,-1 1-9 0,1 1 5 0,-1-1 6 16,-2 3-3-16,1-1-1 0,-1 1-2 16,-2-1-8-16,2 0-3 0,-4-10 10 0,1 20-14 15,-1-20 0-15,-1 21-11 0,1-21 8 0,-5 21-1 16,3-13 11-16,-2 1-7 0,-1 0 10 0,-1-2-3 15,-1 1 6-15,-1 0-6 0,0-3 6 0,-1 1-8 16,-2-1 11-16,1 1-3 0,1-2 4 0,-3 0-11 16,2-1 11-16,0 0-2 0,10-3 8 0,-19 5-6 15,19-5 6-15,-14 1-5 0,14-1 1 0,0 0-49 16,-18-1-122-16,18 1-131 0,0 0-197 16,-7-7-421-16,7 7-484 0</inkml:trace>
  <inkml:trace contextRef="#ctx0" brushRef="#br0" timeOffset="53960.05">31535 3538 521 0,'-3'-11'502'0,"3"11"-65"0,0 0-55 16,-1-14-60-16,1 14-64 0,0 0-79 0,-4-11-22 15,4 11-32-15,0 0-14 0,0 0-1 0,-14-1-11 16,14 1-20-16,-14 9 0 0,6-3 1 0,-2 4 11 16,0 0-20-16,-3 5 0 0,2 1-15 0,0 4 1 15,0 0-13-15,0 5 10 0,0 3 5 16,2 0-2-16,3 4-3 0,1 0-11 0,2 2-23 15,1-1 18-15,3 1-22 0,0 1 13 0,3-2-21 16,1 0 17-16,0-2-19 0,3 0 16 0,1-2-22 16,-1-1 19-16,4-3-27 0,-1-3-24 0,-1-2-32 15,3-3-44-15,-2-1-51 0,2-3-51 0,-2-3-64 16,1-3-132-16,-1-1-100 0,1-6-290 0,-12 0-321 16</inkml:trace>
  <inkml:trace contextRef="#ctx0" brushRef="#br0" timeOffset="54458.66">31617 3707 238 0,'-10'-5'536'0,"10"5"-88"15,0 0-64-15,-12-3-48 0,12 3-67 0,0 0-15 16,-14 3-34-16,14-3-25 0,-10 5-33 0,10-5-4 15,-13 11-32-15,13-11-11 0,-14 14-21 0,9-7-12 16,-3 2-17-16,2 2-9 0,-3 0-10 0,2 1-15 16,2 0 2-16,-1 1-12 0,2-3 2 0,-2 2-11 15,2-1 6-15,1 0-12 0,-1 0 8 0,2-2-9 16,-1 1 8-16,3-10-10 0,-5 15 4 0,5-15 0 16,-2 13 12-16,2-13-10 0,0 0 11 0,-3 10-14 15,3-10 8-15,0 0-14 0,0 0 8 0,0 0-6 16,6-10 11-16,-6 10-15 0,6-11 18 15,-6 11 52-15,5-16 0 0,-5 16 1 0,5-17 1 16,-1 6-8-16,2 2-2 0,-2-2 6 0,0 0 11 16,0 1 11-16,1 1-2 0,-1-1-7 0,1 2 2 15,1-1-3-15,-1 1-8 0,2-1-7 0,-2 2-9 16,0 0 9-16,2 1-3 0,-7 6-8 0,11-11-10 16,-11 11-12-16,13-8-3 0,-13 8-9 0,13-3-4 15,-13 3-6-15,17 3 1 0,-6 2-4 0,1 3-1 16,-2-1-1-16,3 4 12 0,0 3-9 15,0 2-1-15,-1 0 3 0,-1 3-7 0,0 2 2 16,-2 0-4-16,0-1 6 0,0 2-33 0,-1 0-12 16,-2-3-24-16,1 2-66 0,-1-5-42 0,-2-2-103 15,-1 0-84-15,0-1-50 0,0-4-74 0,-3-9-139 16,1 13-323-16,-1-13-525 0</inkml:trace>
  <inkml:trace contextRef="#ctx0" brushRef="#br0" timeOffset="54619.97">31548 3830 360 0,'0'0'677'0,"11"-6"-72"15,-2 2-81-15,2 1-95 0,2 0-75 16,2 2-68-16,-2-2-55 0,2 0-47 0,-1 3-38 16,0-3-37-16,1 2-102 0,-2-1-120 0,0 2-124 15,2-1-89-15,-15 1-110 0,25 0-445 0,-25 0-437 16</inkml:trace>
  <inkml:trace contextRef="#ctx0" brushRef="#br0" timeOffset="54920.44">32008 3584 485 0,'0'0'587'0,"-7"-14"-66"0,7 14-50 0,-6-10-62 15,6 10-78-15,-4-8-54 0,4 8-60 0,0 0-48 16,-5-7-30-16,5 7-27 0,0 0-8 0,0 0-12 16,-4 9 31-16,4-9-39 0,0 14 12 0,0-14-6 15,0 23 9-15,-1-8-42 0,2 2 15 0,-2 2-9 16,0 5-6-16,1 1-10 0,-3 1-7 0,2 2-4 16,-3 3-34-16,1 2 28 0,0-1-26 0,-3 1 25 15,3 0-33-15,-4-1 26 0,2-2-28 0,0 0 31 16,1-5-71-16,0-3-9 0,0 1-59 0,1-6-38 15,0 0-57-15,-2-3-42 0,3-2-13 16,-1-1-27-16,-1-3-53 0,4-8-52 0,-4 12-10 16,4-12-341-16,0 0-257 0</inkml:trace>
  <inkml:trace contextRef="#ctx0" brushRef="#br0" timeOffset="55255.16">32072 3890 366 0,'-4'-19'533'0,"4"19"-63"16,-5-14-49-16,5 14-35 0,-5-12-46 0,5 12-42 16,-4-11-66-16,4 11-27 0,0 0-52 0,-5-13-27 15,5 13-31-15,0 0 9 0,0 0-14 0,0 0-1 16,0 0-28-16,-8 7 46 0,8-7-30 16,-1 12 7-16,1-12-34 0,0 17 16 0,-1-6-39 15,1 2 26-15,-2-3-43 0,2 3 26 0,-1 0-26 16,0-2 23-16,-2 3-30 0,2-1 22 0,0-1-25 15,-1 0 25-15,1 0-31 0,0 0 26 0,-1-1-25 16,2-11 24-16,-1 18-25 0,1-18 24 0,1 16-29 16,-1-16 28-16,6 15-28 0,-1-8 33 0,1-1-36 15,4 0 22-15,0 0-23 0,3-2 25 0,4 0-31 16,-1 0 21-16,1 0-47 0,1-1 16 0,-1-1-37 16,-2-2-14-16,0 0-47 0,1 0-84 0,-4-2-80 15,2 0-118-15,-3-2-88 0,-2-1-389 0,-3 0-450 16</inkml:trace>
  <inkml:trace contextRef="#ctx0" brushRef="#br0" timeOffset="55458.71">31980 3976 550 0,'0'0'647'0,"0"0"-88"16,0 0-70-16,0 0-69 0,0 0-68 0,6-13-43 15,-6 13-31-15,15-8 4 0,-1 6-37 16,1-3-35-16,1 2-48 0,-1 0-34 0,2 0-24 16,0 2-21-16,-1-1-22 0,0 0-65 0,-2-1-120 15,-1 1-85-15,-2 1-109 0,2 1-97 0,-13 0-107 16,20 0-75-16,-20 0-251 0,18-2-393 0</inkml:trace>
  <inkml:trace contextRef="#ctx0" brushRef="#br0" timeOffset="55675.19">32107 3759 507 0,'0'0'618'0,"0"0"-64"0,0 0-82 0,0 0-63 15,9-9-74-15,-9 9-16 0,13-2-60 0,-13 2-1 16,19-2-53-16,-7 1-12 0,1-1-60 0,-13 2-18 15,23 0-36-15,-23 0-23 0,24 0-127 0,-24 0-132 16,22 3-134-16,-12-1-120 0,-10-2-120 0,18 5-324 16,-18-5-464-16</inkml:trace>
  <inkml:trace contextRef="#ctx0" brushRef="#br0" timeOffset="55956.41">32405 4039 454 0,'0'0'584'0,"0"0"-69"0,0 0-56 16,0 0-67-16,0 0-74 0,0 14-56 0,0-14-45 16,0 0-50-16,0 0-33 0,0 0-24 0,0 0-3 15,-1 13-1-15,1-13-14 0,0 0-4 0,-3 13-5 16,3-13-6-16,-1 13 17 0,1-13-50 15,-1 17 23-15,1-17-38 0,0 17 25 0,0-17-39 16,1 16 26-16,-1-16-35 0,1 17 30 0,-1-17-34 16,2 15 16-16,-2-15-29 0,2 12-33 0,-2-12-63 15,0 0-84-15,3 14-142 0,-3-14-136 0,0 0-158 16,0 0-250-16,0 0-434 0</inkml:trace>
  <inkml:trace contextRef="#ctx0" brushRef="#br0" timeOffset="56254.93">32419 3542 704 0,'4'-10'641'0,"1"2"-117"0,0 1-72 0,3 1-83 15,-8 6-32-15,21-6-28 0,-21 6-34 0,26 2-21 16,-9 4-26-16,3 0-18 0,-1 5-67 0,3 4 5 15,-1 3-39-15,-2 1-10 0,-2 2-36 0,-1 3 8 16,-3 4-32-16,-2-1 18 0,-3 5-29 0,-3-1 18 16,-2 2-35-16,-2 2 26 0,-2-2-27 0,-3 0-1 15,0 0-11-15,-2-3 11 0,-3 1-42 0,1-1 33 16,-1-2-56-16,-2-3 20 0,0-2-73 0,2-2-37 16,-1-4-38-16,0 2-39 0,2-6-55 0,-1 1-57 15,2-6-97-15,0 2-107 0,7-10-344 0,-10 9-442 16</inkml:trace>
  <inkml:trace contextRef="#ctx0" brushRef="#br0" timeOffset="56519.42">32808 4088 419 0,'0'0'632'0,"0"0"-51"0,0 0-46 15,14 0-73-15,-14 0-51 0,0 0-40 0,0 0-17 16,0 0-64-16,6-7-29 0,-6 7-69 0,0 0-25 16,0 0-50-16,0 0-6 0,0 0-46 0,5-8 1 15,-5 8-81-15,0 0-39 0,0 0-119 0,0 0-97 16,0 0-139-16,9-4-142 0,-9 4-564 0,0 0-731 15</inkml:trace>
  <inkml:trace contextRef="#ctx0" brushRef="#br0" timeOffset="57019.39">32844 3699 23 0,'0'0'486'0,"0"0"-97"16,0 0-30-16,0 0-65 0,0 0-24 0,7 8-19 15,-3 2-22-15,-1 1-31 0,2 3-18 0,-1 3-11 16,1 2-21-16,1 1-30 0,-1 2-17 0,0 3-19 16,-1-3-16-16,1 1-10 0,-1 0-11 0,0 0-3 15,0-2-11-15,-2-2-3 0,1-4 4 0,-1 1 5 16,0-3-3-16,-1-1-7 0,0-2 30 15,-1-10 4-15,2 15-11 0,-2-15-12 0,0 0-32 16,0 0-30-16,0 0-25 0,0 0-29 0,-9-4-26 16,6-6-11-16,-2 1 2 0,3-7 12 0,-2 1 14 15,1-2 10-15,0-2 10 0,3-2 9 0,0 0 10 16,0-3 6-16,3-3 40 0,0-1 17 0,2-1 29 16,1 4 22-16,0-1 16 0,1 2 6 0,-1 3 18 15,1 1-8-15,2 1-4 0,-2 1-1 0,1 5-10 16,0 0-5-16,0 2-16 0,1 3-9 15,1-1-13-15,0 5-4 0,-3-1-13 0,-7 5 0 16,16-1-11-16,-16 1 1 0,15 4-8 0,-15-4 6 16,10 15-8-16,-6-7 7 0,-1 3-4 0,-1-1-2 15,-2 3-6-15,0-1-25 0,-4 1 9 0,2 2-23 16,-2-1 5-16,0-1 2 0,-1 0 5 0,0 0 1 16,0 0-8-16,-2-4-13 0,4 1-8 0,-1-2-1 15,4-8 0-15,-8 13 4 0,8-13-21 0,-5 10-77 16,5-10-102-16,0 0-114 0,0 0-95 0,0 0-251 15,0 0-222-15</inkml:trace>
  <inkml:trace contextRef="#ctx0" brushRef="#br0" timeOffset="59102.82">33231 3578 80 0,'-9'-7'307'0,"9"7"-32"15,0 0-28-15,0 0-58 0,0 0 34 0,0 0-50 16,0 0 16-16,0 0-20 0,-5-7 2 15,5 7-19-15,0 0-1 0,0 0-21 0,0 0 3 0,0 0-15 16,0 0 5-16,0 0-17 0,0 0-1 0,0 0-21 16,-5-9-2-16,5 9-25 0,0 0-3 15,0 0 1-15,0 0 22 0,0 0-10 0,-8 10-11 16,8-10-2-16,-5 8 4 0,5-8 1 0,-9 16 0 16,4-7 1-16,-1 3-6 0,-2 1 17 0,1 2-11 15,1-1-7-15,-3 5 15 0,1-1-27 0,2 3 22 16,0 0-36-16,0 0-6 0,0 0-2 0,2 1-2 15,0 0-10-15,2 2 16 0,1-3-6 0,1-1-3 16,1 1 3-16,1-1-4 0,2 2 0 0,0-1-2 16,4-2-2-16,-2-1 4 0,2-1-1 0,0-3-2 15,3-2-1-15,-1 1-3 0,2-5 1 0,0 1-32 16,0-3-26-16,2 0-58 0,-1-3-84 16,-2-2-97-16,3-2-41 0,-2-2-136 0,-1 1-495 15,1-5-547-15</inkml:trace>
  <inkml:trace contextRef="#ctx0" brushRef="#br0" timeOffset="59471.55">33260 3684 115 0,'0'0'610'0,"0"0"-123"0,-9-7-68 0,9 7-71 15,0 0-76-15,0 0-41 0,-9-6-18 0,9 6-26 16,0 0-19-16,0 0-18 0,-9 6-24 0,9-6-21 16,-5 9-15-16,5-9-36 0,-2 15 24 0,2-15-11 15,-3 17-5-15,1-6-5 0,0 1-4 0,2 0-8 16,-1 1-5-16,1-2-7 0,0 3-4 0,0-1-4 16,1-1-3-16,-1 1-4 0,2-1-2 0,-1 0-1 15,0-1-2-15,0-1-2 0,2 1 9 0,1-3 29 16,-2 2 4-16,4-1-3 0,0-2-8 15,2-1-1-15,-1 0-14 0,-7-6-3 0,17 10-5 0,-8-7-4 16,0 1-1-16,-9-4-5 0,20 3-7 16,-20-3-41-16,17 2-41 0,-17-2-55 0,16-2-36 15,-16 2-54-15,15-3-19 0,-15 3-32 0,11-4 10 16,-11 4-74-16,8-6 2 0,-8 6-85 0,5-7-201 16,-5 7-138-16</inkml:trace>
  <inkml:trace contextRef="#ctx0" brushRef="#br0" timeOffset="59672">33259 3840 198 0,'0'0'645'0,"0"0"-99"0,-9-4-65 0,9 4-73 16,0 0-65-16,0 0-60 0,0 0-41 16,0 0-31-16,10-4-20 0,-10 4-31 0,14-2-31 15,-14 2-24-15,18-1-20 0,-18 1-14 0,19-1-15 16,-19 1-14-16,16-1-42 0,-16 1-56 0,18-3-88 15,-18 3-73-15,12-3-58 0,-12 3-70 0,14-5-35 16,-14 5-494-16,8-7-430 0</inkml:trace>
  <inkml:trace contextRef="#ctx0" brushRef="#br0" timeOffset="59837.1">33249 3581 592 0,'0'0'616'0,"13"-2"-93"16,-13 2-78-16,17 0-60 0,-5 2-59 0,1-2-46 16,1 1-63-16,0-1-37 0,0 2-47 0,-1-1-13 15,1 1-59-15,-1-1-89 0,-2 2-106 0,-11-3-128 16,19 7-85-16,-19-7-177 0,13 6-292 0,-13-6-350 16</inkml:trace>
  <inkml:trace contextRef="#ctx0" brushRef="#br0" timeOffset="60103.46">33421 3753 230 0,'0'0'495'0,"0"0"-52"0,-7 9-106 15,7-9 9-15,0 0-46 0,-4 11-39 0,4-11-42 16,-3 13-17-16,3-13-21 0,0 15-25 0,0-15-29 15,3 19-11-15,-2-7-13 0,0 1-18 0,1-1-7 16,0 4-17-16,1-1-3 0,-2 0-17 0,2-1-2 16,-1 3-12-16,-1-6 1 0,2 3-9 0,-1-3 3 15,0 1-9-15,-2-12-48 0,2 19-44 0,-2-19-50 16,2 12-74-16,-2-12-148 0,0 0-134 16,0 0-367-16,0 0-400 0</inkml:trace>
  <inkml:trace contextRef="#ctx0" brushRef="#br0" timeOffset="60318.93">33466 3510 402 0,'0'0'720'0,"17"1"-130"0,-3 2-79 0,1 2-80 0,5 3-63 15,1 3-36-15,2 3-37 0,0 2-67 0,-1 3-37 16,-4 1-38-16,-2 2-27 0,-3 4 10 15,-2 1-58-15,-4 3 18 0,-3-1-46 0,-4 1-7 16,-6 3-6-16,-4 4-47 0,-1-2-30 0,-3-2-71 16,-4 0-78-16,-4-4-99 0,3-2-95 0,-4-1-196 15,3-7-417-15,0 0-594 0</inkml:trace>
  <inkml:trace contextRef="#ctx0" brushRef="#br0" timeOffset="65234.09">31076 4328 289 0,'0'0'312'0,"0"0"-61"16,-13-2-43-16,13 2-26 0,0 0-38 0,0 0-19 15,-12-2-9-15,12 2 0 0,0 0-3 16,0 0 34-16,0 0 17 0,0 0 2 15,0 0-10-15,0 0-18 0,0 0-11 0,0 0-8 16,0 0-14-16,11 8-13 0,-11-8-14 0,14 2-15 16,-14-2-10-16,23 0-10 0,-9 1-7 0,4 2-12 15,1-2 1-15,3 1-7 0,6 0-6 0,2 0-1 16,4 1-6-16,3 0 0 0,4-1-2 0,5 2-3 16,1-1 3-16,-7 1-6 0,0-1 7 0,0 0-3 15,-1 0-1-15,-2-1 1 0,0 1-3 0,0-2 4 16,0 2-1-16,-1 0 0 0,-6-2 0 0,1-1 0 15,-2 2 1-15,2-1-3 0,-3-1 2 0,2 2-2 16,-2-2 2-16,-3 0 2 0,4 1 0 16,-3-2-4-16,1 1 10 0,-4 0 0 0,1 0 2 15,0 0 4-15,0 0-3 0,0 0-8 0,0 0 7 16,3 0-3-16,-4 0-1 0,1 0-2 0,1 0-1 16,-2 1 0-16,2-1-1 0,0 0-2 0,-2 0 2 15,-1 0-3-15,0 0 0 0,1 0 0 0,2 2 8 16,-3-2-10-16,0 1 0 0,3-1 5 0,-2 1-3 15,0-1 0-15,-2 0-2 0,1 2 4 0,1-2-3 16,0 0 2-16,-1 0-4 0,1 0 3 0,1 0-3 16,-1 0 1-16,-1 0 9 0,2 0-5 15,-1 0-5-15,4 0 3 0,-5-2-4 0,2 2 4 0,0 0-3 16,-1 0 1-16,1 0-1 0,-2 0 4 16,1 0-3-16,0-1 13 0,1 1-4 0,-2 0 20 15,0-1 8-15,-2 1-4 0,-2-2 3 0,1 2-1 16,-2-1 2-16,1-1-8 0,-4 1 0 0,1-1-10 15,-2 1 8-15,2 0-10 0,1-2 0 0,-1 0-8 16,-2 3 0-16,1-2-5 0,-2 1-14 0,0-1 14 16,1 2 1-16,-13 0-3 0,22 0 0 15,-22 0-3-15,16-2-1 0,-16 2-7 0,16 0-16 0,-16 0-30 16,11-1-61-16,-11 1-60 0,0 0-102 0,9-4-93 16,-9 4-118-16,0 0-261 0,0 0-262 0</inkml:trace>
  <inkml:trace contextRef="#ctx0" brushRef="#br0" timeOffset="66150.53">32015 4673 378 0,'0'0'410'0,"0"0"-39"0,-11 2-82 0,11-2-36 16,0 0-31-16,-8 4-4 0,8-4-22 0,0 0-23 15,-5 13-26-15,5-13-9 0,-4 12-16 16,4-12-15-16,-2 19-17 0,2-19-4 0,-4 22 0 16,3-8-13-16,-2-2-9 0,3 1-12 0,-1 3 0 15,0 1-6-15,-1-2-2 0,2 1-9 0,-2 2-3 16,2-2-5-16,1 1 0 0,-1-1-10 0,1 0 4 15,1-2-8-15,-1 0 4 0,0-3-9 0,1 1 4 16,-1 0-7-16,-1 0 6 0,0-12-6 0,2 20-2 16,-2-20 1-16,3 16 5 0,-3-16-6 15,1 14 5-15,-1-14-5 0,0 12 9 0,0-12-4 16,1 11 28-16,-1-11 13 0,0 0 41 0,0 0-16 16,2 13 9-16,-2-13-38 0,0 0 14 0,0 0-30 15,0 0 12-15,0 0-27 0,1-11 17 0,-1 11-17 16,0-16 14-16,0 16-31 0,-1-23 26 0,1 9-31 15,0-3 22-15,0-2-26 0,0 0 25 0,1-1-23 16,-1 1 59-16,0 0 10 0,1 0-6 0,0 0-7 16,1-2-10-16,-1 1 11 0,0 1 1 0,1 0-10 15,0-1 10-15,2 2-13 0,-1-1 16 0,0 1-23 16,0 2 4-16,2 0 24 0,-1 0 8 0,-2 1-12 16,2 3-9-16,1-2-8 0,-2 2-4 0,1 1-8 15,0 2-5-15,1-2-5 0,-2 2-2 0,3 0-4 16,-1 0-2-16,0 2-3 0,0-2-1 0,1 3-4 15,1 0 3-15,-1-1-28 0,-6 7 30 16,10-9 1-16,-10 9-13 0,11-7 10 0,-11 7-10 16,9-7 13-16,-9 7-2 0,9-3-2 0,-9 3-4 15,11-3-3-15,-11 3 4 0,13-2 3 0,-13 2-1 16,15 2 5-16,-15-2-1 0,21 6-4 0,-10-3 2 16,-1 1 6-16,3 0-12 0,1 2-2 0,-2 3 7 15,2-2-3-15,-3 2 5 0,2 2 2 0,-2-3-2 16,1 3-4-16,-3-1-1 0,1 1-1 0,-2 1 3 15,-2 0-3-15,-1 0 4 0,-1 0 0 0,-1-2 0 16,-3-10 1-16,-3 22 4 0,-2-10-14 0,1-3 11 16,-3 2-14-16,-2-1-9 0,-3-1 2 15,-1-1-4-15,-2 0 4 0,0 0 3 0,-1-2 5 0,0-1-7 16,-3 0 15-16,2-2-1 0,-1 2 3 16,1-4 5-16,0 1-15 0,2-1 15 0,1 1 2 15,14-2-6-15,-24 0 0 0,24 0-6 0,-17 0-26 16,17 0-52-16,-12-3-95 0,12 3-79 0,0 0-103 15,0 0-164-15,0 0-160 0,10-11-267 0,-1 7-537 16</inkml:trace>
  <inkml:trace contextRef="#ctx0" brushRef="#br0" timeOffset="66500.92">32481 4595 54 0,'3'-16'619'0,"-3"16"-100"0,4-16-70 15,-4 16-46-15,4-15-34 0,-4 15-53 0,3-12-41 16,-3 12-30-16,1-13-53 0,-1 13-24 0,0 0-52 16,1-12-9-16,-1 12-40 0,0 0 3 0,0 0-19 15,-10-2 17-15,10 2-28 0,-13 8 24 0,6-2-23 16,-2 3 31-16,-2 1-8 0,0 2-16 0,-2 1-9 15,0 5-28-15,1 1 23 0,-1 3-27 16,-1 2 23-16,1-1-28 0,2 4 21 0,2 0-23 16,2 0 24-16,2-2-32 0,0 0 26 0,2-1-24 15,3 2 25-15,2-1-24 0,3-1 26 0,0-1-30 16,1-1 21-16,2 0-18 0,3-1 24 0,1-2-29 16,1-1-27-16,1-1-44 0,1-3-47 0,3 0-65 15,-3-3-79-15,5-3-70 0,-4-2-151 0,-2-1-469 16,0-2-550-16</inkml:trace>
  <inkml:trace contextRef="#ctx0" brushRef="#br0" timeOffset="67020.03">32557 4697 495 0,'0'0'562'15,"-7"-9"-111"-15,7 9-80 0,-8-4-57 0,8 4-50 16,0 0-27-16,-13-3-51 0,13 3-31 0,0 0-29 16,-13 8-6-16,13-8-22 0,-10 11 0 0,5-4-26 15,0 3-2-15,1 0-26 0,-1-1 2 16,1 2-25-16,0 2 12 0,-1 0-7 0,2 0-3 0,-1 1-4 16,1-3-16-16,1 1 13 0,-1 0-1 0,0-3-4 15,1 1-2-15,2-10 0 0,-3 17 4 0,3-17 2 16,-2 10 9-16,2-10-15 0,0 0 2 15,0 0 7-15,0 0-12 0,0 0 5 0,0 0-8 16,-2-14 10-16,2 14-15 0,-1-17 29 0,1 5 15 16,0-1 46-16,0-1-18 0,0 1 34 0,0-1-31 15,1-3 57-15,1 2-1 0,0-1-13 0,2 1-1 16,1 1-8-16,0-1-7 0,3 1-4 0,1-1-2 16,-1 3 0-16,2-1-1 0,1 3-11 0,1-2-5 15,-2 1-9-15,3 3-12 0,-2-1 0 0,2 3-22 16,-4 0 0-16,0 1-8 0,-1 0-8 0,2 0-14 15,-10 5 7-15,15-1-5 0,-15 1-4 16,16 3 1-16,-9 1 2 0,0 3 0 0,-1 1 2 16,2 3-4-16,-3 5 1 0,-1-2-1 0,-2 3-6 15,1 2 10-15,-2 0-26 0,0 6 4 0,1-2-21 16,-2-2-11-16,0 3-19 0,0-3 4 0,1 0-18 16,-1 0 14-16,1-1-35 0,-1-1 9 0,2-1-53 15,-1 0-10-15,0-5-51 0,-1-1-20 0,1 1-15 16,-1-13-15-16,3 17-27 0,-3-17-60 0,1 11-63 15,-1-11 0-15,0 0-461 0,0 0-415 0</inkml:trace>
  <inkml:trace contextRef="#ctx0" brushRef="#br0" timeOffset="67218.6">32417 4722 47 0,'0'0'617'0,"0"0"-81"0,2-12-57 0,-2 12-49 16,13-7-47-16,-1 4-56 0,4 1-4 0,2-1-49 16,1 2-30-16,4 1-72 0,-1 0-6 0,0 1-63 15,1 1-24-15,0-2-130 0,-2 1-148 16,-1 2-110-16,0-1-131 0,-2 0-100 0,1 0-294 16,-4-2-372-16</inkml:trace>
  <inkml:trace contextRef="#ctx0" brushRef="#br0" timeOffset="67419.56">32785 4489 467 0,'1'-13'704'0,"-1"13"-132"0,8-8-73 16,-8 8-84-16,15-2-50 0,-1 4 20 0,3 3-30 16,3 6-15-16,7 2-34 0,4 6-32 0,-1 4-12 15,1 5-50-15,-3 2-19 0,-2 2-34 0,-4 5-17 16,-3 0-33-16,-5 2-24 0,-4 1-48 0,-6-5-75 15,-6 2-86-15,-5 2-100 0,-7 0-177 16,-3-2-150-16,-6-2-245 0,-4-4-382 0,-2-2-790 16</inkml:trace>
  <inkml:trace contextRef="#ctx0" brushRef="#br0" timeOffset="83300.3">14809 3139 216 0,'0'0'488'0,"0"0"-73"0,0 0-40 16,-8-6-36-16,8 6-27 0,0 0-30 0,0 0-39 16,0 0-33-16,-8-7-30 0,8 7-31 0,0 0-29 15,0 0-27-15,0 0-22 0,0 0-23 0,0 0-8 16,0 0-11-16,0 0 0 0,0 0-9 0,-7 11-2 16,7-11 0-16,2 17 3 0,-2-17 6 15,0 24 18-15,2-8 3 0,-2-1-9 0,0 3-4 16,0 1 23-16,1 0-3 0,-1 0-11 0,0 1-4 15,0 2 1-15,0-2 0 0,0 3-7 0,-1-4-9 16,1 2-1-16,0-2-7 0,0 1-4 0,-2-2 1 16,2 0-6-16,0-2 2 0,-2-2-1 0,2-1-1 15,0-1-1-15,0 0 2 0,0-12-2 0,0 19-1 16,0-19 4-16,0 15 0 0,0-15 3 0,0 13-2 16,0-13 4-16,0 0 21 0,-2 15 14 0,2-15-10 15,0 0 0-15,0 0-14 0,0 0-1 0,0 0-12 16,0 0 4-16,0 0-5 0,-6-6 2 0,6 6-12 15,-5-15 5-15,5 15-7 0,-4-18-1 16,4 18-17-16,-4-20 21 0,3 9-2 16,1 0-1-16,-1-2-1 0,1-1 0 0,0 1 1 15,0-4 0-15,1 1-3 0,-1-3 1 0,1 0 0 16,2 2 16-16,-2-2 17 0,-1 1-15 0,2-1 35 16,0-1-21-16,-2 1 9 0,0 1-4 0,2 0 8 15,0 0-18-15,-2 1 25 0,1 2-11 0,-1 1 23 16,1 0-19-16,-1 3 12 0,2-2-26 0,-2 13 21 15,1-21 3-15,-1 21-10 0,0-21-7 0,0 21-17 16,0-17 2-16,0 17-18 0,2-14 11 0,-2 14-10 16,4-13-6-16,-4 13-4 0,7-11 14 15,-7 11-19-15,9-10 20 0,-9 10-21 0,9-9 15 16,-9 9-15-16,11-7 18 0,-11 7-17 0,14-4 13 16,-14 4-9-16,18-3 12 0,-18 3-2 0,22 0 0 15,-11 1-16-15,5 1 17 0,-1 0-16 0,2 0 16 16,-1 4-16-16,-1-2 17 0,1 1-14 0,-1 2 10 15,2 0-15-15,-2 2 15 0,3 1-6 0,-5-1 8 16,-2 1-19-16,2 1 8 0,-5 0-21 0,1 0 12 16,-2 0-18-16,-3-1 25 0,0-1-17 0,-3 2-5 15,-1-11-1-15,-2 20-1 0,-1-10-19 16,-3-2-7-16,-2 0-21 0,-1-1-11 0,-1 0 1 0,-4-1 1 16,1-1 4-16,-1 0 11 0,3-1 7 15,-2-2 10-15,-1 1 14 0,1-1 10 0,0 0 12 16,13-2-27-16,-23 1-30 0,23-1-37 0,-19 2-30 15,19-2-40-15,-17-2-52 0,17 2-41 0,-12-1-67 16,12 1-26-16,-12-1-429 0,12 1-324 0</inkml:trace>
  <inkml:trace contextRef="#ctx0" brushRef="#br0" timeOffset="83665.25">15337 3057 338 0,'0'0'569'0,"-3"-9"-61"0,3 9-45 15,0 0-53-15,-3-15-67 0,3 15-44 0,-3-10-33 16,3 10-26-16,0 0-34 0,-3-10-31 0,3 10-29 15,0 0-25-15,-5-9-33 0,5 9-19 0,0 0-21 16,0 0-10-16,-14 0-7 0,14 0-7 0,-12 9 2 16,5-2 19-16,-2 1-3 0,0 3-1 0,-3 2-11 15,2 4 3-15,0 0-13 0,-3 2 5 0,2 5-7 16,2 1 7-16,-3 3 14 16,4 0-4-16,-1 1-6 0,3 2 14 0,-2 0-26 15,3 0 14-15,3 1-15 0,2-2 9 0,0-3-6 16,4 6-1-16,1-1-3 0,2-2 0 0,1-3-39 15,2 0-67-15,2-4-75 0,-1-3-84 0,2-2-168 16,1-4-170-16,4-2-490 0,-3-3-695 0</inkml:trace>
  <inkml:trace contextRef="#ctx0" brushRef="#br0" timeOffset="84263.45">15399 3227 415 0,'0'0'578'0,"0"0"-66"0,0 0-49 16,3-11-61-16,-3 11-86 0,0 0-56 0,0 0-51 15,0 0-42-15,0 0-22 0,0 0-7 0,0 0-14 16,0 0-15-16,0 0-4 0,0 0-14 15,-12 5-22-15,12-5-3 0,-9 14-13 0,4-5-9 16,1-1-13-16,-2 4-6 0,1 1-4 16,-1 0-2-16,0 0-3 0,1 3-4 0,0-3-1 15,1 1 1-15,0 3-7 0,1-3 1 0,-1 1 2 16,-1 0-19-16,2-2-30 0,1-1-1 0,-1-3-11 16,2 2 14-16,1-11 6 0,-4 16 19 0,4-16 5 15,-3 13 16-15,3-13 16 0,0 0-3 16,-2 10-1-16,2-10 19 0,0 0 19 0,0 0 13 0,0 0 30 15,0 0-17-15,0 0-3 0,0-18 1 0,0 18 24 16,0-13-30-16,0 13 10 0,2-17-20 0,-2 17 20 16,3-20-24-16,-3 20 17 0,1-21-3 15,0 11 4-15,1 0-4 0,-2 10 2 0,4-21-20 16,-4 10 4-16,2 0-18 0,2 1 36 0,0 0-24 16,0 0-1-16,-2 1-13 0,2-1-22 0,0 2 14 15,-4 8-6-15,6-16-6 0,-1 9-11 0,-5 7-8 16,6-11-20-16,-6 11 12 0,7-7-26 0,-7 7 25 15,0 0-13-15,10-5 17 0,-10 5-16 0,0 0 18 16,12 8-13-16,-12-8 23 0,6 13-20 0,-3-5 17 16,1 1-12-16,-2 4 12 0,2-2-16 0,-1 3 17 15,2 1-21-15,1 2 23 0,-3-1-28 0,3 1-7 16,-1 0-34-16,0-1-2 0,2 3-35 0,0 0 7 16,-2-4-41-16,1-1-26 0,0 0-52 0,-2-3-44 15,2 0-13-15,-3-1-15 0,0-1-18 16,-3-9-12-16,6 13-62 0,-6-13-98 0,0 0-439 15,0 0-480-15</inkml:trace>
  <inkml:trace contextRef="#ctx0" brushRef="#br0" timeOffset="84463.41">15310 3410 686 0,'0'0'613'0,"16"0"-65"0,-16 0-63 0,23-3-100 16,-7 3-76-16,-2-2-62 0,0-1-53 0,2 3-46 15,0-3-130-15,-2 2-165 0,0-1-167 0,0 2-217 16,0 0-303-16,-1 0-372 0</inkml:trace>
  <inkml:trace contextRef="#ctx0" brushRef="#br0" timeOffset="84696.41">15770 3496 108 0,'0'0'709'0,"0"0"-150"0,0 0-67 15,0 0-45-15,0 0-92 0,0 14-61 0,0-14-64 16,0 0-54-16,0 0-37 0,0 0-27 0,0 11-27 15,0-11-12-15,-1 11-13 0,1-11-12 0,0 14-18 16,0-14 5-16,-3 19-13 0,0-8 3 0,-1 1-11 16,-1 1 7-16,-1 0-34 0,0 1-61 0,-2 0-116 15,-1 1-98-15,-1-2-153 0,-2 2-507 0,1-4-531 16</inkml:trace>
  <inkml:trace contextRef="#ctx0" brushRef="#br0" timeOffset="85147.94">15951 3271 80 0,'0'0'523'15,"4"-12"-80"-15,-4 12-40 0,4-13-44 16,-4 13-38-16,4-8-37 0,-4 8-46 0,0 0-31 16,2-11-35-16,-2 11-16 0,0 0-1 0,0 0 3 15,0 0-5-15,0 0-19 0,0 0 3 0,0 0-17 16,0 0-16-16,-3 14 18 0,3-14-29 0,-6 16-8 16,4-7-20-16,1 2-8 0,-2 1-15 0,2 0-4 15,-1 3-7-15,1-3-3 0,1 4-6 16,0-3 8-16,0 3-15 0,1-1 13 0,1 2-14 0,-1-1 6 15,2-2-9-15,-2-1 7 0,1-1-18 0,1 1 19 16,0-1-13-16,-1-2 12 0,3 0-4 0,-1-2 3 16,2 0-3-16,-1 0-2 0,5-2 2 15,0 0-9-15,0-1 2 0,0-2-1 0,4 0 1 0,-1-1-10 16,1 1 9-16,0-3-12 0,0 0 8 16,-1 0-8-16,-13 0 13 0,24 0-8 0,-12-2 1 15,-12 2-16-15,19-3-6 0,-19 3-66 0,15-3-88 16,-15 3-80-16,12-4-85 0,-12 4-109 0,9-6-94 15,-9 6-429-15,0 0-564 0</inkml:trace>
  <inkml:trace contextRef="#ctx0" brushRef="#br0" timeOffset="85514.3">15956 3429 200 0,'0'0'317'0,"0"0"-7"0,0 0-37 15,0 0-7-15,0 0-22 0,0 0-6 0,0 0-2 0,0 0-13 16,0 0-22-16,0 0-15 0,0 0-14 16,0 0-19-16,0 0-21 0,0 0-10 15,0 0-8-15,0 0-15 0,0 0-6 0,14 0-6 16,-14 0-18-16,0 0-11 0,18-1-9 0,-18 1-10 16,17 1-9-16,-17-1-5 0,19 0-5 0,-19 0-7 15,21 0-27-15,-21 0-46 0,21 2-56 0,-21-2-63 16,18 1-67-16,-18-1-92 0,17 2-120 0,-17-2-350 15,11-5-341-15</inkml:trace>
  <inkml:trace contextRef="#ctx0" brushRef="#br0" timeOffset="87929.44">16006 3165 200 0,'0'0'337'16,"0"0"-29"-16,0 0-40 0,0 0-9 0,0 0-34 15,-15 0-14-15,15 0-22 0,0 0-17 16,0 0-8-16,0 0-13 0,0 0-6 0,0 0-5 15,0 0-4-15,0 0-2 0,-12-1-3 0,12 1-2 16,0 0 10-16,0 0-28 0,0 0-15 0,0 0-17 16,0 0-16-16,0 0-7 0,0 0-4 0,12-4-17 15,-12 4 1-15,15-2-14 0,-15 2 3 0,19-4-12 16,-6 3 3-16,-1-1-10 0,0 1 4 0,0-1 4 16,1 2-4-16,1-2-3 0,-3 1 0 0,2 0-1 15,0 1 1-15,-2-2 1 0,-11 2-8 0,22-2 8 16,-22 2-1-16,17-2-20 0,-17 2 20 0,14-1-10 15,-14 1-18-15,0 0-50 0,16-3-75 0,-16 3-91 16,0 0-109-16,13-1-109 0,-13 1-440 16,0 0-456-16</inkml:trace>
  <inkml:trace contextRef="#ctx0" brushRef="#br0" timeOffset="88246">16370 3459 444 0,'-7'7'490'0,"7"-7"-48"0,0 0-46 0,0 0-41 15,-8 7-59-15,8-7-62 0,0 0-39 0,0 0-8 16,-4 11-13-16,4-11-25 0,0 0-27 0,2 14-16 15,-2-14-17-15,0 12 10 0,0-12 9 0,0 16 8 16,0-16-13-16,0 17-19 0,1-6-12 0,-2 0-17 16,1-11-3-16,0 20-13 0,0-20-11 0,0 21-3 15,0-21-5-15,0 17 0 0,0-17-6 0,1 16 3 16,-1-16 0-16,2 15-8 0,-2-15 2 16,3 13-15-16,-3-13-14 0,4 10-19 0,-4-10-40 15,5 8-39-15,-5-8-101 0,0 0-108 0,0 0-174 16,0 0-522-16,13-1-632 0</inkml:trace>
  <inkml:trace contextRef="#ctx0" brushRef="#br0" timeOffset="88545.84">16388 3003 337 0,'0'0'550'16,"8"-11"-63"-16,-8 11-58 0,17-7-55 16,-17 7-74-16,24 0-42 0,-9 4-36 0,3 1-28 15,1 5-7-15,6 5 10 0,-4 4 6 0,3 4-28 16,-3 5-6-16,-2 4-16 0,-2 4-25 0,-4 1-16 16,-6 5-26-16,0 0 0 0,-5 1-23 0,-3 2 0 15,-4 1-31-15,-3-4-31 0,-3 2-43 0,-3-3-45 16,-1-2-45-16,-1-3-52 0,-1-2-97 15,-1-3-58-15,4-8-114 0,-1-1-132 0,3-5-267 0,0-4-398 16</inkml:trace>
  <inkml:trace contextRef="#ctx0" brushRef="#br0" timeOffset="88978.67">16805 3314 566 0,'0'0'599'16,"0"0"-49"-16,0 0-32 0,0 0-80 0,-11-2-66 15,11 2-66-15,0 0-57 0,0 0-24 0,0 0-21 16,0 0-18-16,12-8-10 0,-12 8-38 0,20-2 3 15,-8 1-20-15,2-2 11 0,4 3-37 0,-1-3-5 16,2 2-35-16,-1-1 3 0,-2 1-29 16,2 0 10-16,-4 0-16 0,3 1 1 0,-4-1-52 15,1 1-30-15,-1-1-62 0,-13 1-61 0,20-2-61 16,-20 2-62-16,15 0-82 0,-15 0-82 0,14-1-52 16,-14 1-428-16,0 0-530 0</inkml:trace>
  <inkml:trace contextRef="#ctx0" brushRef="#br0" timeOffset="89212.34">16843 3473 123 0,'0'0'611'0,"-10"8"-67"16,10-8-40-16,-9 7-47 0,9-7-71 15,0 0-65-15,-5 6-17 0,5-6-29 0,0 0-35 16,13 4-29-16,-13-4-40 0,16 0-11 0,-16 0-44 15,26 0-11-15,-13-2-31 0,2 2-7 0,-2 0-29 16,2-1 10-16,-2 1-20 0,2 0-18 0,-15 0-41 16,23-1-38-16,-23 1-42 0,22 0-47 0,-22 0-63 15,17 0-60-15,-17 0-62 0,14-1-81 0,-14 1-49 16,0 0-373-16,16 0-389 0</inkml:trace>
  <inkml:trace contextRef="#ctx0" brushRef="#br0" timeOffset="90278.78">17519 3057 467 0,'0'0'522'0,"0"0"-39"16,-5-11-49-16,5 11-37 0,0 0-76 16,-5-8-41-16,5 8-58 0,0 0-38 0,0 0-55 15,0 0-19-15,-6-9-34 0,6 9-12 0,0 0-21 16,-4 9 4-16,4-9-19 0,-1 14 10 0,-1-3 28 15,1 3 5-15,0 0 0 0,-2 3-10 0,2 3-10 16,1 0 14-16,-1 3-5 0,-1 2-12 0,1-1-7 16,1 2-6-16,-1-1-10 0,1 0 1 0,0-1-7 15,0 0 0-15,1-2-3 0,-1-3-4 0,1 0-8 16,1-2 8-16,-1 0-3 0,2-4 4 0,-2-1-5 16,0 0 3-16,-1-12 7 0,1 19 2 15,-1-19-8-15,2 15 7 0,-2-15-64 0,0 0-72 16,0 0-71-16,0 0-89 0,0 0-101 0,0 0-117 15,1-13-492-15,-1 13-582 0</inkml:trace>
  <inkml:trace contextRef="#ctx0" brushRef="#br0" timeOffset="90862.97">17499 3027 454 0,'0'0'517'0,"0"0"-50"0,0 0-50 0,0 0-38 16,-3-8-65-16,3 8-71 0,0 0-33 0,0 0-31 15,7-10-13-15,-7 10-29 0,10-5-3 0,-10 5-30 16,11-4-11-16,-11 4-27 0,17-4-1 0,-17 4-11 16,17-1-7-16,-17 1-10 0,20-1-2 0,-20 1-10 15,22 1-4-15,-22-1-9 0,26 3 3 0,-14-1-7 16,2 0 0-16,2 2-4 0,-2 0 1 16,1 1-7-16,-1 3 6 0,1-2-5 0,-2 3 7 15,-1-1-8-15,0 3-1 0,-1-1 6 0,-2 0 0 16,-1 1 7-16,0 0 18 0,-1 0-15 0,-3 0 10 15,-1-1 2-15,-3-10-2 0,2 19 16 16,-2-19-6-16,-5 19-2 0,-1-10-6 0,-1 1 0 16,-4 0-7-16,-1-1-1 0,-1 1-7 0,-1-1 4 15,0-1-15-15,-1-1 8 0,0 0-4 0,1-1 17 16,3 0-38-16,-1-1-11 0,2 0-10 0,10-5-37 16,-18 4-84-16,18-4-109 0,-15 2-172 0,15-2-672 15,-13-5-728-15</inkml:trace>
  <inkml:trace contextRef="#ctx0" brushRef="#br0" timeOffset="92479.36">18109 2894 318 0,'0'0'325'16,"-3"-9"-8"-16,3 9-40 0,0 0-19 0,0 0-38 15,0 0-6-15,-1-12-22 0,1 12-7 0,0 0-19 16,0 0-12-16,0 0-19 0,0 0-25 0,0 0-18 16,1-10-16-16,-1 10-11 0,0 0-5 0,0 0-3 15,0 0 2-15,0 0 2 0,0 0 1 0,0 0 0 16,0 0-3-16,0 0 1 0,0 0-14 0,-1-11 4 16,1 11-19-16,0 0 11 0,0 0-13 0,0 0 6 15,0 0-9-15,0 0 8 0,0 0-11 0,0 0 5 16,0 0-6-16,0 0-3 0,0 0-11 0,0 0 3 15,0 0-17-15,0 0 15 0,0 0-18 0,0 0 15 16,4-8-13-16,-4 8-8 16,0 0-22-16,0 0-3 0,0 0-13 0,0 0-10 15,0 0-14-15,0 0-19 0,0 0-16 0,0 0-38 16,0 0-18-16,0 0-65 0,0 0-19 0,0 0-58 16,0 0-41-16,0 0-286 0,0 0-149 0</inkml:trace>
  <inkml:trace contextRef="#ctx0" brushRef="#br0" timeOffset="93060.37">18204 2791 234 0,'0'0'568'0,"0"0"-78"0,-6-9-71 15,6 9-36-15,0 0-56 0,0 0-75 0,-5-6-53 16,5 6-46-16,0 0-31 0,0 0-31 16,0 0-18-16,-14 6 5 0,9 0-7 0,-3 5-9 15,0 3 20-15,-2 4 15 0,-1 5 2 0,-1 5-3 16,-3 7-7-16,-3 3-14 0,3 5-4 0,-2 1-8 16,3 2-14-16,-1 1-6 0,2 2-7 0,2-1-6 15,1 2 1-15,4-1 3 0,3-3-7 0,2 0-5 16,1-7 6-16,4-3-3 0,0 1-12 0,5-5 5 15,1 4-6-15,-1-7 1 0,4-1 1 16,1-6-29-16,1-2-73 0,-2-2-76 0,3-4-176 16,1-3-143-16,-2-3-611 0,-1-4-710 0</inkml:trace>
  <inkml:trace contextRef="#ctx0" brushRef="#br0" timeOffset="93478.47">18235 3162 632 0,'0'0'507'0,"0"0"-62"0,-8-5-52 16,8 5-36-16,-9 5-79 0,9-5-53 0,-11 9-35 16,5-2-31-16,0 3-31 0,1-2-25 0,-1 5-20 15,1-2-15-15,1 3-12 0,0-2-11 16,0 4-7-16,2-5-9 0,-2 1-3 0,3-1-5 15,-2 2 0-15,3-13-5 0,-4 18 0 0,4-18 1 16,-1 17 3-16,1-17-4 0,-1 10 9 0,1-10-3 16,0 0-3-16,0 0 0 0,0 0-11 15,15-10-12-15,-11-3 2 0,2-2 0 0,-1-6 25 16,3-1 24-16,-3 0 10 0,0-2 27 0,2 1 20 16,-2-2-24-16,-1 3 50 0,2 0-8 0,-1 2 1 15,-2 3 4-15,0 1 3 0,1 3-28 0,-1 1-5 16,0 1-81-16,-3 11 42 0,3-18-37 0,-3 18 8 15,7-9-23-15,-7 9 11 0,0 0-20 0,12 0 19 16,-4 4-3-16,2 5-3 0,1 3-13 16,0 4 14-16,4 3-16 0,1 4 21 0,0 2-12 15,-1 1 9-15,0 0-16 0,-2 2-24 0,-1-3-49 16,0 2-59-16,-2-2-104 0,-1-2-119 0,-3-3-152 16,-1-1-167-16,-2-2-382 0,0-6-675 0</inkml:trace>
  <inkml:trace contextRef="#ctx0" brushRef="#br0" timeOffset="93644.65">18250 3302 399 0,'0'0'698'16,"20"-6"-92"-16,-5 1-65 0,2-1-84 0,2 2-89 15,-1-1-70-15,3 0-62 0,0-1-50 0,0 0-106 16,-3 2-168-16,0 0-191 0,-1-1-218 0,1-2-444 15,-3 3-522-15</inkml:trace>
  <inkml:trace contextRef="#ctx0" brushRef="#br0" timeOffset="93910.53">18602 2954 430 0,'0'0'665'0,"0"0"-120"15,0 0-77-15,0 0-79 0,0 0-37 0,0 0-39 16,0 0-67-16,0 0-7 0,-4 11-47 0,4-11-16 16,0 16-11-16,1-5-15 0,-1 3-33 15,0 3-22-15,0 2-24 0,-1 2-4 16,1 4-19-16,-1 2 0 0,-3 4-14 0,0 2 4 0,-1 2-17 16,-3 3 7-16,2 2-10 0,-2 0 11 0,-1-2-5 15,3-4-38-15,-1-1-50 0,2-2-45 0,-1-3-37 16,1-3-45-16,0 0-36 0,0-5-70 0,2-2-28 15,-1-2-88-15,2-4-25 0,0-1-427 0,2-11-413 16</inkml:trace>
  <inkml:trace contextRef="#ctx0" brushRef="#br0" timeOffset="94210.63">18718 3279 32 0,'-4'-14'797'15,"4"14"-180"-15,-2-10-51 0,2 10-95 0,0 0-107 16,-5-10-77-16,5 10-52 16,0 0-44-16,0 0-35 0,0 0-22 0,-3 9-15 15,3-9-15-15,1 16-16 0,1-4-4 0,1 0 6 16,1 3-1-16,1 1-21 0,-1 0-7 0,3 2-22 16,0 0 9-16,1 0-12 0,1 0 2 0,-1-4-12 15,-1 0-6-15,2-2-10 0,-1 2 21 0,1-4-11 16,2 1 7-16,2-4-11 0,0-1-31 0,1 0-32 15,4 0-16-15,-3-3-17 0,3-2 3 0,0 2 14 16,0-3-7-16,-3 0 17 0,0-1 10 0,0-1 6 16,-1-1-15-16,-3 0-25 0,1-1-48 0,-4-2-78 15,0 0-118-15,-8 6-114 0,5-14-41 0,-5 14-353 16,-1-14-368-16</inkml:trace>
  <inkml:trace contextRef="#ctx0" brushRef="#br0" timeOffset="94380.79">18713 3401 365 0,'0'0'654'0,"0"0"-111"0,-14-3-70 16,14 3-76-16,0 0-68 0,9-9-63 0,1 6-43 16,4-1-43-16,3-2-36 0,0 0-26 0,2 2-25 15,0-1-50-15,-1 1-89 0,-2-1-100 0,0 1-117 16,0 0-135-16,-4 1-536 0,-2-2-506 0</inkml:trace>
  <inkml:trace contextRef="#ctx0" brushRef="#br0" timeOffset="94561.06">18753 3142 632 0,'15'-4'660'0,"3"0"-74"0,2 1-76 15,0-1-100-15,1 0-85 0,0 1-64 0,-3 0-54 0,-1 1-42 16,1 0-40-16,-2 2-128 0,-2 1-157 16,0 0-77-16,-3 3-105 0,1-2-116 0,-2 4-387 15,-1 0-390-15</inkml:trace>
  <inkml:trace contextRef="#ctx0" brushRef="#br0" timeOffset="94779.28">19130 3342 106 0,'0'0'662'0,"0"0"-112"0,-2 10-67 0,2-10-44 16,0 0-79-16,-1 11-63 0,1-11-47 0,0 0-17 15,-1 11-23-15,1-11-27 0,0 0-20 0,0 17-17 16,0-17-34-16,1 14-14 0,-1-14-22 0,1 22-10 16,2-11-25-16,-2 2 1 0,1-1-15 15,-1 0 10-15,1 1-10 0,-2-1 8 16,2 1-56-16,-2-2-81 0,0-11-63 0,0 22-96 15,0-22-77-15,0 18-129 0,0-18-559 0,-4 13-636 16</inkml:trace>
  <inkml:trace contextRef="#ctx0" brushRef="#br0" timeOffset="95027.67">19131 2838 47 0,'5'-14'767'0,"4"5"-163"0,1 1-81 0,3 2-69 16,4 1-43-16,2 4-45 0,3 2-18 0,3 5-14 15,7 5-41-15,3 3-40 0,-3 8-64 0,-3 4 12 16,-2 6-21-16,-6 5-20 0,-5 3-22 0,-5 4-41 16,-7 4-12-16,-4-1-46 0,-6 3-19 0,-8 7-55 15,-4-2-55-15,-5-2-64 0,-4-6-71 16,-2-1-48-16,-1-6-27 0,2-6-98 0,3-4-54 15,-1-3-70-15,5-5-436 0,2-6-543 16</inkml:trace>
  <inkml:trace contextRef="#ctx0" brushRef="#br0" timeOffset="95244.52">19546 3492 417 0,'0'0'649'0,"0"0"-79"0,11-4-71 0,-11 4-110 16,0 0-89-16,9-7-59 0,-9 7-47 0,0 0-38 16,10-6-36-16,-10 6-82 0,0 0-119 15,6-7-140-15,-6 7-188 0,0 0-490 16,4-9-463-16</inkml:trace>
  <inkml:trace contextRef="#ctx0" brushRef="#br0" timeOffset="95699.17">19776 3089 787 0,'-9'-6'639'0,"9"6"-53"0,-12-7-71 15,12 7-102-15,-9-7-76 0,9 7-76 0,-8-5-60 16,8 5-38-16,0 0-31 0,0 0-21 16,-6 12-12-16,6-12-19 0,2 19-5 0,3-6-14 15,-1 3-4-15,3 5-24 0,0-1 9 0,1 3-14 16,-3-2 9-16,1 0-16 0,-2 1 4 16,1-1-7-16,-1-2 6 0,-1-1-13 0,-2 0 7 15,0-2-9-15,-1-3 5 0,1 0-17 0,-2-1 8 16,1-12-24-16,-4 19-9 0,4-19-13 0,-8 12-15 15,8-12-2-15,-12 2-20 0,12-2 3 0,-12-6-6 16,4-1 2-16,0-4 9 0,0-1 16 0,-1-4 21 16,4-3 23-16,0-2 9 0,1-1 17 15,3 2 22-15,1-4 28 0,4-1 11 0,0 2 27 16,2-5-17-16,3 5-9 0,1-2 14 0,4-1 6 16,0 2-27-16,3 4 5 0,1 1-25 0,1-2 10 15,1 6-20-15,-2 2-7 0,3 2-13 0,-5 3 8 16,2 2-19-16,-4 1 7 0,0 3-8 0,-1 3 3 15,-3 1-25-15,0 3 6 0,-3 1-24 0,-7-6-15 16,2 19-35-16,-5-8-62 0,-6 2-29 0,-3 2-20 16,-5 2-42-16,-3 1-61 0,-2 0-48 15,-1 1-63-15,0-2 6 0,0-1-36 0,2 0-327 16,5-3-278-16</inkml:trace>
  <inkml:trace contextRef="#ctx0" brushRef="#br0" timeOffset="96010.11">20153 2854 426 0,'-7'-5'704'0,"7"5"-112"0,-11-10-64 15,11 10-99-15,-7-7-82 0,7 7-76 16,0 0-66-16,-9-6-42 0,9 6-30 0,0 0-22 15,-5 7 1-15,5-7-6 0,0 15-20 0,0-15-13 16,0 22-11-16,1-6-14 0,-1 3 1 16,0 2-11-16,0 2-2 0,0 4-6 0,-1 1 1 15,-1 0-14-15,0 4 10 0,1 0-12 0,-1-2 4 16,1-2-8-16,1-1 3 0,1 1 0 0,2-3 4 16,2-2-11-16,1 1 3 0,6-1-19 0,3-1-48 15,2-4-85-15,2-1-112 0,1-5-73 0,3-3-108 16,2-3-117-16,-2-6-375 0,4 0-501 15</inkml:trace>
  <inkml:trace contextRef="#ctx0" brushRef="#br0" timeOffset="96277.65">20316 2919 108 0,'0'0'563'16,"-12"-5"-72"-16,12 5-67 0,0 0-28 0,-13 5-39 15,13-5-63-15,-9 13-48 0,9-13-24 0,-6 16-40 16,4-4-9-16,2 1-17 0,0 3-23 0,2 1-15 16,1 0 4-16,0 1-2 0,4 2-11 0,-2-2 39 15,3-1-14-15,2 0 29 0,1-2 5 0,1-1 4 16,3-2-44-16,-3-2-6 0,3-1-41 0,-1-4 3 16,3-1-35-16,-1-1-38 0,1-3-60 15,-2-1-14-15,2-1-40 0,-3-2-52 0,-1 2-29 16,-3-3-67-16,-1 3-51 0,0-4-105 0,-9 6-115 15,7-11-107-15,-7 11-254 0,-5-11-442 16</inkml:trace>
  <inkml:trace contextRef="#ctx0" brushRef="#br0" timeOffset="96445.3">20231 3120 141 0,'0'0'779'0,"0"0"-163"15,-14-1-114-15,14 1-83 0,0 0-95 0,0 0-52 0,5-11-49 16,-5 11-42-16,14-6-38 0,-2 2-22 16,1 1-30-16,2-1-48 0,3 1-10 0,0-2-101 15,-3 4-175-15,3-4-195 0,-3-1-544 0,1 2-574 16</inkml:trace>
  <inkml:trace contextRef="#ctx0" brushRef="#br0" timeOffset="96642.96">20337 2819 473 0,'14'4'648'16,"1"0"-86"-16,0 2-87 0,0-1-100 0,2 1-81 16,-3-1-58-16,1 2-47 0,-2-1-34 0,2 1-32 15,-2 0-21-15,1 0-23 0,-2 2-38 0,-1-3-98 16,2 3-112-16,-2-2-134 0,0 0-174 0,0-1-388 15,-2 0-415-15</inkml:trace>
  <inkml:trace contextRef="#ctx0" brushRef="#br0" timeOffset="96860.68">20723 3159 476 0,'-7'5'698'0,"7"-5"-117"0,-13 7-70 15,13-7-104-15,-9 7-82 0,9-7-28 0,-7 10-22 16,7-10-52-16,-3 10-25 0,3-10-25 0,-2 16-13 16,2-16-41-16,2 22-9 0,0-12-34 0,1 1-2 15,-2 2-21-15,2-2-2 0,-1-1-17 0,-1 1 10 16,2-1-59-16,0-1-132 0,-3-9-111 0,2 17-121 16,-2-17-135-16,4 10-605 0,-4-10-733 0</inkml:trace>
  <inkml:trace contextRef="#ctx0" brushRef="#br0" timeOffset="97060.75">20657 2851 664 0,'0'0'626'16,"8"-14"-92"-16,-1 9-78 0,5 2-71 0,2 5-28 15,5 2-28-15,9 5 1 0,1 3-23 0,8 7-8 16,1 4-22-16,5 8-1 0,-1 3-48 0,-3 3-29 15,-10-5-28-15,-4 5-24 0,-5-2-25 16,-5 1-31-16,-7-3-38 0,-3-1-45 0,-9 1-89 16,-5-5-150-16,-11 6-236 0,-8-6-215 0,-6-2-716 15,-3-3-1001-15</inkml:trace>
  <inkml:trace contextRef="#ctx0" brushRef="#br0" timeOffset="97776.51">17048 4105 728 0,'0'0'635'0,"-14"2"-27"0,14-2-45 0,0 0-71 16,0 0-74-16,-14-2-82 0,14 2-55 0,6-7-25 16,-6 7-38-16,19-10-34 0,-3 4-27 0,5 0-30 15,1-1-29-15,4 1-20 0,-1 0-11 16,3 2-23-16,2 1-40 0,-1 1-72 0,0-1-129 15,1 3-118-15,-1 0-173 0,-2 1-157 0,-5 1-477 16,-2-2-736-16</inkml:trace>
  <inkml:trace contextRef="#ctx0" brushRef="#br0" timeOffset="97944.27">17090 4242 614 0,'0'0'690'15,"-10"6"-66"-15,10-6-48 0,0 0-74 0,0 0-47 0,13 2-53 16,-1-4-56-16,6-1-66 0,4 0-68 16,1 2-44-16,4-2-101 0,1 0-119 0,1 2-190 15,2-1-271-15,1 2-796 0,-1 0-910 0</inkml:trace>
  <inkml:trace contextRef="#ctx0" brushRef="#br0" timeOffset="98710.93">17950 3951 704 0,'0'0'654'0,"-13"2"-95"16,13-2-66-16,0 0-82 0,-13 2-77 0,13-2-70 0,0 0-57 15,-10 5-41-15,10-5-36 0,-7 9-13 0,7-9-11 16,-4 19-17-16,1-8-8 0,2 2-26 0,0 2 1 15,-1 3-8-15,2 0 6 0,0 3-21 16,2-1 2-16,-1 3-11 0,0 1 1 16,1-1-3-16,-1 1-4 0,1-2 0 0,0-1-1 15,-1-3-4-15,1 1-6 0,0-2 3 0,-1-2 0 16,0-4-20-16,-1 2-19 0,0-1-2 0,0-12 8 16,0 17 4-16,0-17-2 0,-2 12-16 0,2-12-23 15,0 0 1-15,-10 6 9 0,10-6 16 0,-11-3 6 16,11 3 9-16,-10-11-7 0,4 3 27 0,2-3 22 15,-1-3 13-15,1-2 29 0,-1 0-26 0,6-4 49 16,-1-1 0-16,1-4-8 0,2 0 4 16,1 0 2-16,2-4-2 0,3 0-12 0,0-1 3 15,1 2-5-15,3 0-25 0,1 1 17 0,1 2-23 16,1-1 21-16,2 4-29 0,0 0 12 0,-1 3-15 16,-1 3-9-16,0 4-7 0,0 2-5 0,-1 2-7 15,-2 2-22-15,1 5 24 0,-14 1-24 0,22 4 27 16,-11 1 4-16,-2 4-4 0,-2 2-5 0,0 1-18 15,-3 2-16-15,-4 0-11 0,-1 3-21 0,-2-3-17 16,-4 2-15-16,-3 2-17 0,1-4-13 0,-3 3-14 16,-1-3-36-16,-2-2-6 0,3-1-18 0,1-2 5 15,-2-2-7-15,1-2-28 0,2 0-36 0,10-5-63 16,-16 2-72-16,16-2-419 0,0 0-355 0</inkml:trace>
  <inkml:trace contextRef="#ctx0" brushRef="#br0" timeOffset="99027.18">18458 3809 660 0,'-2'-11'667'0,"2"11"-76"16,-2-13-43-16,2 13-67 0,1-12-62 0,-1 12-68 0,0 0-64 15,-3-14-56-15,3 14-55 0,0 0-43 0,0 0-28 16,-2-9-17-16,2 9 10 0,0 0-23 16,-7 12 23-16,7-12-38 0,-6 20 36 0,2-6-14 15,-2 6-17-15,-1 2-7 0,2 7 2 0,-1 2-2 16,-1 2-10-16,0 6-9 0,-1 4-4 0,2-3-5 16,-1 2-6-16,2 0-6 0,3-6-56 0,1 0 6 15,1 0-57-15,2-1 5 0,4-1-80 0,2-2-30 16,4 1-128-16,4-1-66 0,5-7-192 0,0-4-613 15,2-2-803-15</inkml:trace>
  <inkml:trace contextRef="#ctx0" brushRef="#br0" timeOffset="99328.6">18598 3974 638 0,'0'0'638'0,"-13"-7"-104"16,13 7-82-16,-7-4-87 0,7 4-71 0,0 0-24 15,0 0-44-15,-12 0-18 0,12 0 12 0,-4 10-28 16,4-10-37-16,-2 15-23 0,0-5-21 0,2 4-17 16,0-2-18-16,-1 5-10 0,1 1-13 0,0-2-18 15,1 1 7-15,1 1-8 0,-1-1-9 16,1-1 1-16,2 0-3 0,0-2-4 0,3-2 1 15,3 1-18-15,0-2 21 0,2-1-1 0,3-1-5 16,4-2 0-16,3-1-4 0,2-3-5 0,0 1-31 16,-2-4-57-16,1 0-52 0,-1 0-82 15,-2-3-75-15,1 0-138 0,-2-3-83 0,-4 2-542 16,-1-2-670-16</inkml:trace>
  <inkml:trace contextRef="#ctx0" brushRef="#br0" timeOffset="99530.11">18581 4128 752 0,'0'0'614'0,"0"0"-67"16,0 0-74-16,-2-11-83 0,2 11-56 0,10-7-20 15,-1 2-22-15,1 0-39 0,5 0-61 0,-2 1-29 16,4 1-34-16,-2-3-44 0,2 2-116 0,-2-1-125 15,0 3-211-15,1-2-170 0,-1 0-540 0,-5 0-692 16</inkml:trace>
  <inkml:trace contextRef="#ctx0" brushRef="#br0" timeOffset="99709.99">18601 3857 342 0,'0'0'727'0,"17"-4"-118"0,-5 2-61 0,2-1-65 16,5 0-54-16,0 1-117 0,1 1-14 0,0 0-105 16,2 1 2-16,-4 0-94 0,2 1-105 0,-2 3-100 15,1 1-121-15,0 1-171 0,-1 3-110 0,0 1-434 16,-5-1-521-16</inkml:trace>
  <inkml:trace contextRef="#ctx0" brushRef="#br0" timeOffset="99910.61">19123 4206 614 0,'0'0'820'0,"0"0"-110"0,-7 8-72 16,7-8-91-16,0 0-93 0,-9 9-91 0,9-9-75 0,0 0-69 16,-5 9-43-16,5-9-35 0,-3 13-28 0,3-13-20 15,1 16-14-15,2-4-17 0,-1 0-11 0,2 1-28 16,3 0-4-16,-2 2-73 0,0-2-7 0,1-1-138 15,-2 1-55-15,2-1-117 0,-2-2-151 0,-1-1-724 16,-3-9-856-16</inkml:trace>
  <inkml:trace contextRef="#ctx0" brushRef="#br0" timeOffset="100192.14">19388 3827 756 0,'0'0'682'0,"-5"-17"-104"15,5 17-86-15,-1-12-102 0,1 12-80 16,0 0-77-16,-2-10-45 0,2 10-31 0,0 0-16 16,0 0 29-16,3 13-60 0,-2-1 61 15,0 1-66-15,2 2 25 0,-3 6 7 0,0 2-23 16,0 4-17-16,-4 5-17 0,0 3-15 0,0 1-8 15,-2 5-12-15,-3 1-4 0,-1 1-23 0,-2-2-73 16,2-2-10-16,-3 0-110 0,2-3-13 0,-1-8-40 16,2 1-42-16,1-4-66 0,1-5-74 0,0-1-67 15,2-4-482-15,3-5-544 0</inkml:trace>
  <inkml:trace contextRef="#ctx0" brushRef="#br0" timeOffset="100612.05">19495 4041 595 0,'0'0'558'16,"-6"-7"-63"-16,6 7-62 0,0 0-53 0,0 0-51 16,-14 4-29-16,14-4-44 0,-4 10-26 0,4-10-34 15,-1 19-29-15,1-8-12 0,1 3-14 0,0 1-19 16,2 1-27-16,2 1-22 0,-3 0-10 15,1-1-10-15,1 0-7 0,-2-1-11 0,1 0-3 16,-2-3-6-16,2-1-3 0,-3-11-15 16,2 19 0-16,-2-19-3 0,3 13-31 0,-3-13-20 15,0 0-17-15,0 0-36 0,0 0 52 0,-1-19 5 16,-1 6 13-16,1-6 4 0,0 0 8 0,-2-4 6 16,1-3 29-16,-1 0 20 0,0 0 35 0,1 1-11 15,-1 0 80-15,2 1-3 0,0 4 20 0,1 2-28 16,1 0 9-16,2 2-33 0,0 1-6 0,4 1-24 15,1 3-10-15,3 4-13 0,2 1-3 0,3 5-13 16,2 1 9-16,5 6-9 0,0 2 25 0,3 3 22 16,-2 3-13-16,0 5-9 0,2 4-3 15,-7-2-6-15,0 2-11 0,-2 2-11 0,-6 0-17 16,0 0-33-16,-5-2-66 0,-2-3-37 0,-3 1-84 16,-3-3-147-16,-2 0-137 0,-2-4-161 0,-1 3-771 15,-2-7-1026-15</inkml:trace>
  <inkml:trace contextRef="#ctx0" brushRef="#br0" timeOffset="100777.25">19499 4179 106 0,'1'-11'889'16,"-1"11"-196"-16,8-11-63 0,1 5-88 0,4-3-89 0,3 2-87 15,4 0-92-15,1-1-35 0,3 2-43 16,3 2-56-16,0-2-105 0,-1 0-154 0,-1 3-159 15,1 0-208-15,-6-1-669 0,0 1-769 0</inkml:trace>
  <inkml:trace contextRef="#ctx0" brushRef="#br0" timeOffset="101009.18">19881 3609 494 0,'0'0'649'0,"0"0"-84"16,0 0-65-16,0 0-42 0,22 10-6 0,-2 3 16 16,6 3-27-16,6 7-31 0,1 5-29 15,0 1-32-15,3 7-52 0,-1 3-26 0,-9-4-58 16,-3 4-20-16,-5 1-52 0,-4 0-20 0,-6-1-60 16,-7-1-32-16,-3-2-61 0,-7 5-56 0,-8-3-46 15,-5-1-69-15,-3-2-19 0,-5-2-165 0,-2-3-65 16,-1-4-144-16,-5-2-796 0,1-5-994 0</inkml:trace>
  <inkml:trace contextRef="#ctx0" brushRef="#br0" timeOffset="101261.79">20501 4261 551 0,'0'0'854'0,"0"0"-116"0,0 0-86 0,0 0-82 16,0 0-95-16,-8-7-95 0,8 7-92 0,0 0-125 0,0 0-85 15,0-12-130-15,0 12-124 0,0 0-186 16,0 0-180-16,0-14-592 0,0 14-748 0</inkml:trace>
  <inkml:trace contextRef="#ctx0" brushRef="#br0" timeOffset="101692.44">20583 3791 160 0,'-13'-5'611'0,"13"5"-134"16,0 0-71-16,-14-2 2 0,14 2-68 0,-6 8-56 16,6-8-12-16,-3 17-41 0,3-6 1 0,3 4-24 15,-1 3-28-15,2 2-19 0,2 2-17 0,1 0-8 16,-1 3-35-16,1-3-13 0,0 2-23 0,-1-3-9 16,1 1-13-16,-1-3-1 0,-2-3-15 0,0-3 10 15,1 2-12-15,-1-5-11 0,-2-1-20 0,-2-9-69 16,0 0-78-16,0 0-19 0,0 0-60 0,0 0 21 15,-5-6-14-15,-1-7-9 0,0-5-36 0,-2-4 24 16,-2-5 24-16,-6-5 74 0,2-4 59 16,2 0 103-16,0 1 52 0,3 4 68 0,0 2 45 15,4-1 39-15,2 7-7 0,3 1 4 0,3 1-10 16,2-1-13-16,4 3-13 0,1 2-31 0,4 3-7 16,3 0-40-16,0 6-5 0,3 1-21 0,0 2 10 15,0 4-41-15,1 2 19 0,0 2-17 0,-1 4-3 16,-1 1-7-16,-2 3-4 0,-4 1-3 15,-4 3-8-15,-5-1-82 0,-3 4 32 0,-4-1-40 16,-3 0-15-16,-3 2-42 0,-5 0-48 0,-1 2-53 16,-3-2-89-16,2-4-41 0,0-1-60 0,2 1-24 15,1-4-421-15,4-2-412 0</inkml:trace>
  <inkml:trace contextRef="#ctx0" brushRef="#br0" timeOffset="101992.08">21016 3655 93 0,'0'0'698'0,"-5"-7"-125"0,5 7-96 15,-5-7-80-15,5 7-91 0,0 0-64 0,0 0-19 16,-8-5-33-16,8 5 9 0,0 0-21 0,-5 14-4 15,2-4 40-15,0 0-10 0,0 8-29 0,1-1 3 16,-2 6-30-16,0 2-25 0,1 7-27 16,-1 0-12-16,3 3-12 0,-2 0-14 0,2 1-9 15,1 0-10-15,0 0-5 0,3-3-7 0,-1 1-11 16,1-4-2-16,2-2-4 0,0-3-29 0,4-3-70 16,0-3-111-16,0-2-135 0,4-3-252 0,0-6-698 15,-1-1-890-15</inkml:trace>
  <inkml:trace contextRef="#ctx0" brushRef="#br0" timeOffset="102409.13">21171 3754 507 0,'-11'5'605'0,"0"2"-101"0,-2 0-59 16,2 4-77-16,0-1-60 0,0 6-51 0,2 2-38 15,1 0-50-15,1 4-21 0,2 0-34 0,1 2-17 16,2 0-24-16,1 1 1 0,0 0-26 0,1-6 3 16,0 2-35-16,0-1-37 0,0-2-50 0,0-5-17 15,0 0-21-15,0 0 31 0,0-13-34 0,0 12-32 16,0-12-28-16,0 0-27 0,0 0 72 0,5-10-4 16,-2-3 64-16,-1-3 10 0,1-8 38 0,2-1 22 15,-2-6 65-15,1 0 27 0,0 0 74 16,0-1 28-16,0 1 32 0,0 6 30 0,2 0-27 15,-2 2 15-15,0 1-6 0,1 6-46 0,-1 2-14 16,0 0-38-16,1 3-25 0,1 4-26 16,2 1-15-16,-8 6 25 0,14-3 2 0,-3 8 33 15,-2-2-3-15,2 5-9 0,0 3 4 0,0 3 1 16,1 1-3-16,1 3-26 0,-3 2 0 0,1 3-23 16,-2-1-5-16,2 2-26 0,-5-2 7 0,0 2-46 15,-1-2-51-15,-2 1-64 0,-2-2-63 0,-2-2-71 16,1-2-103-16,-3 2-91 0,1-3-74 15,-2-2-74-15,-1 0-132 0,0-3-364 0,-1-3-698 16</inkml:trace>
  <inkml:trace contextRef="#ctx0" brushRef="#br0" timeOffset="102575.51">21091 3996 867 0,'0'0'712'0,"-5"-8"-98"0,5 8-80 0,0 0-68 15,7-10-68-15,0 5-67 0,6 1-96 0,2 1-10 16,5 0-49-16,3-1-37 0,4 0-28 16,1 2-23-16,0-1-47 0,1-1-99 0,-2 0-116 0,0 0-131 15,-2-2-223-15,-3 0-693 0,-1-3-829 16</inkml:trace>
  <inkml:trace contextRef="#ctx0" brushRef="#br0" timeOffset="102759.71">21595 3514 531 0,'14'9'771'0,"0"4"-64"0,3 2-48 15,2 5-50-15,5 7 2 0,-1 1-43 0,1 1-94 16,-2 4-11-16,0-1-107 0,-3 2-26 0,-4 3-86 16,-4-1-16-16,-3 1-77 15,-4-5-30-15,-5-3-121 0,-3 3-101 0,-6-1-110 16,-5-1-111-16,-4 3-231 0,-6-3-233 0,0-2-752 15,-6-5-1173-15</inkml:trace>
  <inkml:trace contextRef="#ctx0" brushRef="#br0" timeOffset="104877.33">16009 4911 395 0,'-14'2'402'0,"14"-2"-53"0,-22 1 3 15,22-1-14-15,-18 1-21 0,18-1-42 0,-14 0-5 16,14 0-23-16,-14 1 5 0,14-1-19 0,0 0-16 16,-15 0-23-16,15 0-34 0,0 0-27 0,0 0-41 15,-16 0-10-15,16 0-21 0,0 0-13 16,0 0-15-16,0 0-7 0,-7 5-3 0,7-5 3 15,0 0-5-15,14 7 2 0,-3-6-4 0,6 2 1 16,3-1 8-16,6-1 7 0,4 2-5 0,8-2-9 16,1 0-2-16,3-1-8 0,1 0 4 0,-1 0-11 15,1 0 8-15,-2-1-4 0,0-2-14 0,-2 2-22 16,-4 0-20-16,-6-1-5 0,-2-1-21 16,-7 2-40-16,0 1-32 0,-7-2-104 0,-1 0-92 15,-12 2-123-15,0 0-80 0,0 0-312 0,0 0-405 16</inkml:trace>
  <inkml:trace contextRef="#ctx0" brushRef="#br0" timeOffset="105159.61">16014 5104 294 0,'-9'5'570'0,"9"-5"-51"0,-14 4-63 15,14-4-17-15,-9 4-78 0,9-4-34 0,0 0-55 16,-12 2-48-16,12-2-45 0,0 0-37 0,0 0-29 16,0 0-19-16,0 0-17 0,17 1-15 15,-3-2-8-15,0-1-10 0,5 1 4 0,2-2 2 16,6 0 1-16,1 2-16 0,1-4-25 0,2 4 14 16,3-2-4-16,-4 1 2 0,4-3-13 0,-4 3-38 15,-1 0-39-15,-2-1-19 0,-2 1-31 0,-3 2 7 16,-3-3-24-16,-2 0 3 0,-3 3-58 0,-1-4-57 15,-3 2-113-15,-1-2-67 0,-9 4-392 0,13-7-353 16</inkml:trace>
  <inkml:trace contextRef="#ctx0" brushRef="#br0" timeOffset="105529.18">16317 4740 461 0,'-7'-6'567'0,"7"6"-66"16,-10-10-62-16,10 10-32 0,-6-7-89 0,6 7-47 15,-7-6-67-15,7 6-37 0,0 0-47 0,0 0-15 16,0 0-28-16,0 0 12 0,0 0 2 16,0 0 3-16,7 12-2 0,-1-3 4 0,4 0 15 15,-1 2 8-15,4 2-4 0,1 1 15 0,0 2-6 16,3-1-24-16,0 3-18 0,0 2-11 15,1-1-15-15,1 0-6 0,0 4 12 0,1-4-5 16,0 1-13-16,1-1-2 0,-3 0-8 0,-1 0-5 16,-1-2-5-16,-1-3-31 0,-2 1 29 0,0-2-29 15,-4-3 28-15,-2 1-26 0,1-1 26 0,-2-1-13 16,-3 1 34-16,-3-10-26 0,-1 18 16 0,-3-9-26 16,-3 0 18-16,0 1-26 0,-2-3 21 0,-4 5-25 15,3-2 22-15,-3-1-42 0,0 2-10 0,3-4-80 16,-2 1-6-16,0 2-118 0,1-1 17 0,0 1-52 15,1 0-81-15,2 0-102 0,-1-1-86 0,3-2-441 16,1 1-582-16</inkml:trace>
  <inkml:trace contextRef="#ctx0" brushRef="#br0" timeOffset="106376.59">17418 5167 488 0,'0'0'467'0,"-10"-4"-62"0,10 4-13 16,-9-4-36-16,9 4-17 0,-9-6-43 0,9 6-9 0,-10-5-29 15,10 5-19-15,0 0-31 0,-9-4-39 16,9 4-43-16,0 0-27 0,0 0-28 0,-10-2-13 16,10 2 1-16,0 0 4 0,-3 11-9 0,3-11-2 15,2 14-13-15,-2-14-6 0,2 18-52 0,-1-6 55 16,1 2-52-16,-1 3 57 0,0-2-57 0,1 3 53 16,-1 2-47-16,-1-1 43 0,-1-2-45 0,-2 5 43 15,3-5 6-15,-1 1-11 0,-2 0-1 0,2-1-6 16,0-3-3-16,-2-1-50 0,2-1-17 0,-2 1-5 15,1-3 8-15,2-10 13 0,-2 18 5 0,2-18 11 16,-2 13 3-16,2-13 13 0,-1 12 11 0,1-12 16 16,0 0 6-16,0 0 4 0,0 0 20 0,0 0-53 15,0 0 8-15,0 0-7 0,0 0 46 16,0 0-57-16,0-17 46 0,0 17-49 0,-3-19 46 16,2 7-51-16,-1-1 47 0,0-2-53 15,-1 0 54-15,-1-2-58 0,1 0 57 0,0-1-59 16,-3-1 60-16,2-3 2 0,-1 2-14 0,1-2-6 15,0 0-3-15,-1 1 6 0,2-1 21 0,-2 1 6 16,2 1 0-16,1 2 5 0,1-1 4 0,0 2-1 16,1-2-6-16,1 1-5 0,0 1 4 0,3-1-17 15,-1 3-4-15,3 0-10 0,-2 0 2 0,2 1-3 16,-1 1-7-16,2 1 4 0,-1 0-6 0,0 3-3 16,0 0-3-16,1 1 0 0,1 2-2 0,2 2-1 15,0 1 4-15,2 2-3 0,1-1-5 16,1 4 6-16,4 1-1 0,-2 2 5 0,6 1 1 15,0 1-3-15,1 5-1 0,0-1 0 0,1 3-2 16,-1 0 4-16,-3 1-3 0,-4-3-28 0,-1 3 36 16,-2-1-34-16,-4-2 36 0,0 1-31 0,-5 0 40 15,-3-1-29-15,-2 0 32 0,-6 1-30 16,0-1 31-16,-4-2-30 0,-5 1 19 0,-1 0-49 0,-3-2 25 16,-3-1-66-16,1 0 22 0,-2-2-90 0,1 1 4 15,-2-2-67-15,6-1-78 0,0-1-97 16,5-2-160-16,0-1-491 0,14 0-653 0</inkml:trace>
  <inkml:trace contextRef="#ctx0" brushRef="#br0" timeOffset="107196.31">17983 4935 320 0,'-2'-9'473'0,"2"9"-2"15,0 0-37-15,0 0-39 0,-3-12-29 0,3 12-49 16,0 0-14-16,0 0-20 0,-1-11-11 0,1 11-7 15,0 0-31-15,0 0-24 0,0 0-38 0,0 0-44 16,-1-11-6-16,1 11-24 0,0 0-21 16,0 0-21-16,0 0-18 0,0 0-10 0,0 0-9 15,0 0-7-15,0 0-4 0,0 0 1 0,-7 14-5 16,6-3 3-16,-2 1 3 0,1 6 23 0,-2 2 0 16,0 2-9-16,0 3 4 0,-1 4-29 0,0 2 28 15,-1 4-30-15,2-2 32 0,0 3-30 0,0 0 25 16,2 0-35-16,0-1 34 0,2-1-27 0,2-1 24 15,0-1-24-15,3-2 18 0,2-2-11 0,3-1 19 16,1-4-28-16,1-4-5 0,3-2-85 16,1-3-20-16,2-2-86 0,2-2-71 0,-1-4-99 15,0-3-101-15,2-1-107 0,-3-4-436 0,-1-4-625 16</inkml:trace>
  <inkml:trace contextRef="#ctx0" brushRef="#br0" timeOffset="107491.62">18157 5088 316 0,'0'0'575'0,"-7"-7"-73"16,7 7-64-16,0 0-14 0,0 0-68 0,0 0-35 15,-12 5-54-15,12-5-34 0,-5 7-37 0,5-7-24 0,-7 13-32 16,7-13-19-16,-5 16-22 0,3-7-16 0,2-9-13 15,-3 21-13-15,3-21-11 0,0 21-7 16,0-21-56-16,2 22 65 0,0-12-38 0,1 2 40 16,2-1-27-16,0 0 31 0,1 1-36 0,2-2 42 15,2 1-53-15,-1-2 50 0,3-1-61 0,0 0 50 16,0-2-99-16,2 0-21 0,-1-4-122 16,-2 1-20-16,3-1-81 0,-14-2-87 0,23 0-61 15,-11-3-58-15,-2 0-330 0,-1-2-372 0</inkml:trace>
  <inkml:trace contextRef="#ctx0" brushRef="#br0" timeOffset="107691.56">18098 5184 513 0,'0'0'630'0,"-11"2"-61"16,11-2-78-16,0 0-76 0,0 0-58 0,12-6-55 15,-2 3-44-15,0-1-41 0,5-2-40 0,-1 2-35 16,1 0-33-16,0-1-22 0,0 1-9 0,-1-1-35 16,-1 1-84-16,-2-1-125 0,-2 3-169 0,3-4-142 15,-5 1-573-15,0-1-668 0</inkml:trace>
  <inkml:trace contextRef="#ctx0" brushRef="#br0" timeOffset="107875.86">18185 4948 695 0,'0'0'618'15,"26"0"-55"-15,-11 0-62 0,3-1-102 0,1-1-76 16,-1 2-79-16,0-2-31 0,-2 2-46 16,0 0-55-16,-1 0-106 0,-2 2-161 0,1 1-105 15,-2 0-116-15,-1 0-56 0,0 2-395 0,-3 0-363 0</inkml:trace>
  <inkml:trace contextRef="#ctx0" brushRef="#br0" timeOffset="108125.52">18515 5278 211 0,'0'0'829'0,"0"0"-191"15,1 11 30-15,-1-11-109 0,0 0-64 0,0 0-52 16,3 9-68-16,-3-9-58 0,0 0-72 0,0 0-49 15,0 0-45-15,0 0-39 0,0 13-28 16,0-13-19-16,0 0 3 0,-1 12-30 0,1-12 6 16,0 13-23-16,0-13-4 0,-2 17-4 0,2-17 12 15,2 20-12-15,-2-8 6 0,0-12-31 16,1 24-22-16,-1-24-68 0,0 20-8 0,0-20-109 16,0 21-13-16,0-21-64 0,0 17-51 0,0-17-86 15,-1 13-79-15,1-13-531 0,0 0-662 0</inkml:trace>
  <inkml:trace contextRef="#ctx0" brushRef="#br0" timeOffset="108442.94">18705 4917 358 0,'0'0'678'15,"0"0"-104"-15,0-13-93 0,0 13-77 0,0 0-96 16,0 0-50-16,0 0-46 0,0 0 8 0,0 0-16 16,0 0-24-16,0 0-24 0,5 12-20 0,-5-12 2 15,0 20 16-15,2-6-27 0,-2 3-20 0,0 1 13 16,0 3-38-16,-2 3 25 0,-1 2-32 16,0 2 9-16,-1 5-27 0,-2-2-8 0,-1 10 15 15,0-4-34-15,-3 1 24 0,2-5-36 16,-1 4-20-16,-1-6-31 0,2-1 10 0,0 0-54 15,-1-2 31-15,2-6-78 0,0 0 9 0,2-3-32 16,1-1-19-16,1-4-17 0,0-3-9 0,-1-1-19 16,4-10-79-16,3 13-61 0,-3-13-122 0,0 0-468 15,13 3-519-15</inkml:trace>
  <inkml:trace contextRef="#ctx0" brushRef="#br0" timeOffset="108941.09">18800 5155 384 0,'0'0'526'0,"0"0"-23"0,0 0-79 16,0 0-27-16,0 0-77 0,-1 12-53 0,1-12-46 16,1 11-33-16,-1-11 3 0,1 12-20 0,-1-12-29 15,5 14-28-15,-5-14-73 0,4 18 51 0,-3-6-67 16,2-4 44-16,0 3-53 0,-2 0 41 0,0 0-53 15,2-1 46-15,-3-10-58 0,1 19 65 0,-1-19-70 16,3 15 61-16,-3-15-59 0,0 13 57 0,0-13-53 16,0 0 55-16,0 14-58 0,0-14 51 15,0 0-54-15,0 0 51 0,0 0-58 0,-8-10 54 16,8 10-57-16,-4-14 53 0,1 3-51 0,1 3 104 16,-2-3-1-16,0 0 46 0,3-1 11 0,-2 2 11 15,2-2-20-15,0-1 22 0,1 0-6 16,1 2 3-16,0-1-4 0,1 0-20 0,3 2-21 15,0-3-13-15,1 2-15 0,2 1-19 0,0 0-4 16,3 1-14-16,1 3-5 0,0-1-11 0,2 3 1 16,2 1-10-16,-5-2-6 0,3 5 0 0,0 0 2 15,-1 0-5-15,4 5 2 0,-3-1-8 16,1 2 12-16,-2 4-11 0,1-1 16 0,-2 1-18 0,-2 3 17 16,0-1-13-16,-1 1-20 0,-3 0-14 0,0 3-26 15,0-3-22-15,-1 1-11 0,-1 0-49 0,-2-3 3 16,1 1-60-16,-2 0-6 0,-1-12-95 15,3 19 34-15,-3-19-17 0,0 15 1 0,0-15-17 16,0 12-19-16,0-12-32 0,0 0-30 0,0 0 20 16,-4 10 0-16,4-10-40 0,0 0-200 0,0 0-112 15</inkml:trace>
  <inkml:trace contextRef="#ctx0" brushRef="#br0" timeOffset="109107.59">18910 5216 89 0,'0'0'618'0,"0"0"-58"0,14-2-63 16,-14 2-27-16,20-4-70 0,-4 3-28 0,-1-3-9 15,4 2-31-15,3-3-75 0,2 2-10 16,0-2-87-16,1 0 0 0,-1-1-107 0,-1 1-85 16,0-2-169-16,-4 4-182 0,2-2-211 0,-3 0-456 15,-3-1-667-15</inkml:trace>
  <inkml:trace contextRef="#ctx0" brushRef="#br0" timeOffset="109346.57">19250 4792 163 0,'0'0'737'15,"0"0"-105"-15,0 0-76 0,11 8-49 16,-2-2-33-16,3 2-54 0,4 4-19 0,0 1-38 15,4 3-45-15,1 3-12 0,2 2-33 0,1 4-43 16,-1 3-39-16,-3 0-16 0,-1 2-21 16,-2 0-31-16,-5 1-21 0,-3 0-40 0,-4-1-37 15,-4-2-52-15,-2 0-51 0,-6 4-33 16,-4 3-94-16,-4-2-55 0,-4-3-151 0,-1 1-32 16,-2-6-107-16,-1-2-162 0,0-5-354 0,0-3-682 0</inkml:trace>
  <inkml:trace contextRef="#ctx0" brushRef="#br0" timeOffset="109590.88">19636 5052 104 0,'0'0'709'0,"0"0"-103"0,0 0-49 0,11 1-72 16,-11-1-72-16,23 0-34 0,-6 0-35 0,5 1-53 16,1-1-53-16,-2-1-51 0,2 1-41 0,2 0-57 15,-4-1-134-15,-1 0-152 0,-1-1-232 16,-4 2-243-16,-1-1-329 0,-14 1-602 0</inkml:trace>
  <inkml:trace contextRef="#ctx0" brushRef="#br0" timeOffset="109757.6">19647 5229 227 0,'2'14'821'15,"-2"-14"-116"-15,7 10-90 0,-7-10-31 0,19 6-103 16,-4-5-34-16,2-1-73 0,5-1-64 0,1-1-83 16,4-1-27-16,-2 0-85 0,0 0-89 15,-1-3-227-15,-1 2-169 0,1-2-249 0,-2 0-625 16,-2-2-853-16</inkml:trace>
  <inkml:trace contextRef="#ctx0" brushRef="#br0" timeOffset="110276.24">20171 4813 282 0,'-13'4'564'0,"13"-4"-72"0,0 0-78 0,-8 5-14 16,8-5-76-16,-6 6-40 0,6-6-28 0,-3 13-30 16,3-13-20-16,-3 18-11 0,2-8-26 0,-1 1 7 15,1 2-17-15,1 0-27 0,-1 2-25 0,0 2-22 16,1-1-17-16,1 0-4 0,0 0-3 0,-1 1-18 15,1-3-8-15,1-1-1 0,-1-1-6 0,0-1-4 16,1 0-56-16,-2-11 43 0,2 15-20 0,-2-15-40 16,3 10-47-16,-3-10-41 0,0 0-25 15,0 0-5-15,0 0 9 0,0 0-14 0,0-17 32 16,-4 5 16-16,-1-2 42 0,-2-5 19 0,-2-2 79 16,3 1 27-16,-2-3 54 0,2 1 37 0,-2-1 41 15,3 2 36-15,1 0-18 0,2 1-14 0,2 3-31 16,1 0 10-16,3-2-19 0,1 4 3 15,4-2-43-15,1 1 1 0,2 1-32 0,3 3 13 16,0 1-28-16,3 1 5 0,-2 4-29 0,-1 2 8 16,0-1-24-16,1 5 11 0,-5 2-25 0,2 1 5 15,-2 1-63-15,-3 4 23 0,1 0-22 0,-5 2-18 16,-2-1-17-16,-2-9-33 0,-2 25-14 0,-3-12-20 16,-4 2-2-16,2-1-16 0,-3 2 18 15,2-3-21-15,-2 0 22 0,1-1-10 0,2 0 17 16,-2-1-17-16,2-1 15 0,1-3-36 0,1 0-19 15,5-7-148-15,-7 7-482 0,7-7-381 0</inkml:trace>
  <inkml:trace contextRef="#ctx0" brushRef="#br0" timeOffset="110575.07">20428 4732 123 0,'-2'-9'654'0,"2"9"-68"0,-4-14-81 0,4 14-29 15,-3-12-63-15,3 12-41 0,-1-11-109 0,1 11 0 16,0 0-101-16,-1-11 17 0,1 11-91 0,0 0 32 16,0 0-26-16,0 0-15 0,0 0 19 0,0 0 16 15,-11 4-62-15,11-4 39 0,-7 16-1 0,3-2-12 16,0 0-16-16,-1 3-9 0,0 4-13 0,1 2-12 15,0 2-2-15,2 1-8 0,0 0 4 0,4 3-2 16,1-2-5-16,2 4-26 0,2-1 30 0,1-1-33 16,3-2 28-16,1-2-80 0,2-2-19 15,2-2-162-15,0-2-84 0,2-5-210 0,-1-3-696 16,3-2-847-16</inkml:trace>
  <inkml:trace contextRef="#ctx0" brushRef="#br0" timeOffset="111023.97">20652 4841 28 0,'-7'-9'738'0,"7"9"-168"0,0 0-72 0,-5-9-75 16,5 9-78-16,0 0-76 0,0 0-28 0,0 0-37 0,0 0-25 15,0 0-33-15,-13 3-16 0,13-3-24 16,-3 10-19-16,3-10-15 0,-7 18-17 0,6-8-8 15,1-10-8-15,-2 22-2 0,0-10-5 0,2 0-11 16,-1 0-2-16,1-12-5 0,0 23 2 0,0-23-3 16,0 19-1-16,0-19-6 0,1 15-1 0,-1-15 3 15,0 13 2-15,0-13 2 0,0 0-7 0,0 0-4 16,0 0-3-16,0 0 3 0,4-11-1 0,-4 11-3 16,0-22 0-16,0 6 9 0,-1 1 25 15,1-4 29-15,-1 1 27 0,-1 0 22 0,0 1 15 0,0 0 14 16,1 4-2-16,1 1 22 0,-1 1-18 15,1 11-12-15,-2-19-25 0,2 19-20 0,2-14-20 16,-2 14-10-16,4-10-18 0,-4 10 2 0,11-3-19 16,-11 3 9-16,15 4-3 0,-6 1 2 0,4 3 11 15,-1 2 12-15,2 1 1 0,0 3-12 16,0 0-3-16,-1 1 0 0,-2 1-8 0,2-1-26 16,-3 2-18-16,-1-1-34 0,0-3-29 0,-3 0-39 15,0 0-42-15,-1-1-64 0,-3-1-73 0,-2-11-39 16,2 20-46-16,-2-20-27 0,-3 14-95 0,3-14-59 15,-4 11-403-15,4-11-554 0</inkml:trace>
  <inkml:trace contextRef="#ctx0" brushRef="#br0" timeOffset="111177.63">20634 4914 308 0,'0'0'550'0,"0"0"-98"16,1-11-51-16,-1 11-79 0,9-7-49 0,-9 7-82 15,19-8-24-15,-7 6-62 0,2-2-58 0,1 2-128 16,4-1-87-16,-2-1-106 0,2 0-141 0,3-2-172 16,-4 2-103-16</inkml:trace>
  <inkml:trace contextRef="#ctx0" brushRef="#br0" timeOffset="111391.54">20987 4519 421 0,'0'0'577'0,"-8"7"-60"16,8-7-63-16,-8 13-40 0,4-4-83 0,2 4-27 15,-1 2-47-15,1 1-44 0,-2 3-29 0,3 2-7 16,-1 3-11-16,1 1-20 0,1 1-9 0,0 1-11 16,0 0-34-16,-1 0-10 0,0 1-13 15,-1-2-6-15,0-1-16 0,-2 0-62 0,0-1-100 16,0-2-73-16,-1-1-105 0,0-5-74 0,0 0-122 0,0-2-115 15,0-2-249-15,1-3-399 0</inkml:trace>
  <inkml:trace contextRef="#ctx0" brushRef="#br0" timeOffset="111689.88">21025 4905 503 0,'0'0'627'0,"-4"-12"-37"0,4 12-24 0,-4-9-70 15,4 9-57-15,0 0-75 0,-2-13-69 0,2 13-73 16,0 0-43-16,0 0-43 0,0 0-33 0,0 0-23 16,0 0-21-16,0 0-7 0,0 0-20 0,0 0-5 15,12 7-3-15,-12-7 2 0,8 15-1 16,-4-4-30-16,0 0 29 0,0 0-5 0,2 1-2 16,-2 1-5-16,1 0 0 0,0-1-3 0,0 0-1 15,0-2 2-15,0-1 1 0,-1 1-46 0,1-1 53 16,2-3-44-16,-7-6 39 0,14 11-60 0,-14-11 33 15,16 6-24-15,-16-6-45 0,18 3-21 0,-18-3-30 16,18-3-35-16,-8 0-53 0,-10 3-60 16,16-10-16-16,-10 5-87 0,-6 5-60 0,5-14-409 15,-5 14-402-15</inkml:trace>
  <inkml:trace contextRef="#ctx0" brushRef="#br0" timeOffset="111857.67">21025 4938 16 0,'0'0'673'0,"0"0"-139"16,-14 2-66-16,14-2-72 0,0 0-55 0,0 0-83 15,0 0-37-15,0 0-55 0,9-5-18 0,-9 5-45 16,14-3-8-16,-5-1-65 0,-9 4-82 0,19-5-130 16,-10 0-144-16,2 2-155 0,-3-3-283 15,1 1-279-15</inkml:trace>
  <inkml:trace contextRef="#ctx0" brushRef="#br0" timeOffset="112023.84">21116 4741 692 0,'0'0'643'16,"0"0"-87"-16,7-7-85 0,-7 7-91 0,9-4-75 15,-9 4-66-15,14-2-47 0,-14 2-39 0,17-1-30 16,-17 1-26-16,20 1-126 0,-20-1-131 0,20 2-176 15,-20-2-126-15,19 5-438 0,-19-5-463 0</inkml:trace>
  <inkml:trace contextRef="#ctx0" brushRef="#br0" timeOffset="112258.13">21295 4914 222 0,'0'0'631'0,"-5"8"-104"16,5-8-47-16,0 0-71 0,-6 12-71 0,6-12-58 16,-2 8-33-16,2-8-35 0,-1 12-16 0,1-12-25 15,0 16-23-15,0-16-26 0,1 19-17 0,0-8-21 16,0 0-14-16,1 0-15 0,0 1-11 0,1-1-6 16,-3-11 0-16,4 20-16 0,-4-20-63 0,5 19-94 15,-5-19-77-15,1 14-91 0,-1-14-48 16,2 11-157-16,-2-11-399 0,0 0-474 0</inkml:trace>
  <inkml:trace contextRef="#ctx0" brushRef="#br0" timeOffset="112507.62">21378 4626 263 0,'0'0'689'0,"7"-6"-128"16,-7 6-78-16,14-2-72 0,-14 2-63 0,21 6-34 16,-7 2-30-16,4 2-26 0,0 1-24 0,3 3-31 15,1 5-33-15,-5 0-36 0,1 2-23 0,-4 0-9 16,-4 3-1-16,-3-3 13 0,-3 3-15 0,-4-4-15 16,-4 4-39-16,-1-2 3 0,-7 5-56 0,-1-7-89 15,-4 2-98-15,-1-3-76 0,1-1-123 0,0-4-119 16,0-3-608-16,2 0-735 0</inkml:trace>
  <inkml:trace contextRef="#ctx0" brushRef="#br0" timeOffset="112756.61">21703 4957 326 0,'0'0'839'0,"0"0"-107"0,0 0-35 0,0 0-54 15,0 0-45-15,0 0-59 0,0 0-104 0,0 0-93 16,0 0-64-16,0 0-70 0,0 0-74 16,0 0-67-16,0 0-78 0,0 0-77 0,3-12-106 0,-3 12-154 15,0 0-139-15,0-11-195 0,0 11-591 0,4-12-881 16</inkml:trace>
  <inkml:trace contextRef="#ctx0" brushRef="#br0" timeOffset="113206.77">21735 4653 725 0,'-10'-12'549'0,"10"12"-82"0,-6-7-72 0,6 7-67 15,0 0-63-15,0 0-17 0,0 0-42 0,0 0-26 16,-10 7-9-16,10-7-20 0,1 15-22 0,-1-15-15 16,1 23-16-16,1-10-3 0,0 4-17 0,-1 1-11 15,2-2-16-15,-3 4-11 0,3-1-9 0,-3-1 2 16,1-1 2-16,0 2-2 0,-1-1-10 0,0-1-4 16,0-4-2-16,0 0-25 0,0-1-33 0,0-12-16 15,-1 19-19-15,1-19-23 0,-1 13-47 0,1-13-22 16,0 0-37-16,-4 9 38 0,4-9-5 0,0 0-14 15,-5-8 18-15,5 8 1 0,-4-13 59 16,4 13-2-16,-3-20 70 0,3 7 2 0,-1-3 61 16,1-3 13-16,0 0 56 0,0-1 20 15,1-4 37-15,0-1 6 0,3 1 35 0,0 2 6 16,0-1-29-16,2 1-8 0,3 1-4 0,-2 1-15 16,2 2-13-16,1 2-24 0,-1 2-25 0,0 3-20 15,1 1-16-15,3 1-8 0,-2 3 4 0,1 3-17 16,-2 0-8-16,-10 3-6 0,18 4 1 0,-11 1-45 15,-3 2 58-15,-4-7-5 0,2 19-28 0,-5-6-34 16,-1 1-34-16,-5 1-24 0,2-3-57 0,-2 4-53 16,-2 0-53-16,0-2-16 0,2-2-59 0,0 0 2 15,-1-1-21-15,2 0-67 0,2-3-221 0,1-1-158 16</inkml:trace>
  <inkml:trace contextRef="#ctx0" brushRef="#br0" timeOffset="113506.63">21930 4547 309 0,'0'0'564'0,"-11"-6"-89"16,11 6-104-16,0 0-36 0,0 0-30 15,-12-3-39-15,12 3-45 0,0 0-28 0,-5 10-23 16,5-10-12-16,-3 12 8 0,3-12-24 0,-5 17 13 0,4-8-24 15,-1 6-27-15,1 1-16 0,0 1-22 16,-1 2-4-16,2 1-9 0,0-1-9 0,0 0-10 16,2 4-7-16,-1-3-3 0,0-1-24 0,2 0 21 15,1-1 5-15,1 1-1 0,0-1-8 0,4-2 5 16,0 0-4-16,0-3 0 0,1-2 0 0,2-1-3 16,-2-2 4-16,3-1-10 0,-1-1-6 15,0-4-57-15,1 0-65 0,0-2-104 0,0-2-73 16,-1 0-124-16,3-3-90 0,-3-3-445 0,-1 1-541 15</inkml:trace>
  <inkml:trace contextRef="#ctx0" brushRef="#br0" timeOffset="113756.49">22081 4707 80 0,'0'0'747'16,"-9"-6"-153"-16,9 6-62 0,0 0-73 0,-11-3-91 15,11 3-73-15,0 0-63 0,0 0-36 0,0 0-28 16,-11 0-22-16,11 0-29 0,0 0-10 0,-1 13-14 16,1-13 2-16,1 15 2 0,3-7-12 15,0 0-10-15,1 2-5 0,2 1-3 0,1-2-15 16,1 3-1-16,2-4-7 0,0 1-18 16,-1-1 6-16,3 0-27 0,-2-2-79 0,1-1-82 15,0-4-126-15,-1 2-102 0,-11-3-125 0,23 0-75 16,-23 0-310-16,21-4-455 0</inkml:trace>
  <inkml:trace contextRef="#ctx0" brushRef="#br0" timeOffset="113940.89">22019 4809 509 0,'0'0'621'0,"0"0"-51"0,-16 0-32 15,16 0-113-15,0 0-71 0,0 0-68 16,0 0-40-16,0 0-40 0,3-9-30 15,-3 9-45-15,9-7-24 0,-9 7-23 0,16-7-19 16,-6 5-12-16,-1-3-9 0,1 4-37 0,0-4-64 16,-1 2-63-16,0-1-99 0,-9 4-88 0,15-6-132 15,-15 6-65-15,10-7-369 0,-10 7-429 0</inkml:trace>
  <inkml:trace contextRef="#ctx0" brushRef="#br0" timeOffset="114092.53">22000 4624 458 0,'11'-6'430'0,"-11"6"-56"16,17 0-64-16,-4 2-79 0,0-1-16 0,1 0-69 15,-1 1-73-15,2 2-170 0,2-1-110 16,-6 0-399-16,2 1-120 0</inkml:trace>
  <inkml:trace contextRef="#ctx0" brushRef="#br0" timeOffset="114273.22">22272 4774 157 0,'-7'8'597'0,"7"-8"-112"15,-9 7-54-15,9-7-40 0,-8 9-20 0,8-9-67 16,-5 11-42-16,5-11-51 0,-5 13-31 0,5-13-32 16,-3 14-17-16,3-14-27 0,-2 16-21 15,2-16-17-15,-2 15-7 0,2-15-11 0,-1 14-8 16,1-14-54-16,0 14-93 0,0-14-118 15,0 0-81-15,1 14-176 0,-1-14-439 0,0 0-491 16</inkml:trace>
  <inkml:trace contextRef="#ctx0" brushRef="#br0" timeOffset="114474.3">22299 4613 449 0,'0'0'583'0,"0"0"-60"0,0 0-67 0,7-8-67 15,-7 8-78-15,15 9-32 0,-4-2-26 0,5 6-19 16,-1 1-10-16,3 7-10 0,0-1 0 0,0 4-30 16,-4 1-9-16,-2 2-22 0,-3-1-17 0,-5 0-26 15,-2-1-21-15,-5 0-16 0,-6 3-28 0,-7 3-64 16,-5-3-118-16,-6 0-137 0,-6 0-123 0,-4-4-222 16,-3-2-525-16,1 0-759 0</inkml:trace>
  <inkml:trace contextRef="#ctx0" brushRef="#br0" timeOffset="115224.04">20234 5347 342 0,'-9'-4'401'0,"9"4"39"16,0 0-52-16,0 0-36 0,0 0-35 15,-10-4-49-15,10 4-30 0,0 0-75 0,0 0 49 16,0 0-66-16,0 0 46 0,0 0-56 0,10-4 50 15,-10 4-45-15,13-1 60 0,-13 1-63 0,20-2 20 16,-7 1-45-16,6-1 19 0,3 1-51 0,3-1 17 16,12-1-51-16,2 1 19 0,8-2-42 15,5 3 27-15,5-2-41 0,1 0 28 0,4-1-37 16,11-2 33-16,1 1-43 0,-1 1 39 0,2-2-43 16,4 0 37-16,-2 3-38 0,1-3 36 0,-3 2-35 15,1-2 41-15,-3 0-46 0,-1 2 36 0,0-3-36 16,-12 3 28-16,-1-1-31 0,-2 0 41 0,-2 0-35 15,-2 2 33-15,-1-2-29 0,-5 2 28 0,-7 0-7 16,-2 2-1-16,-2-3-8 0,-5 2-18 0,-2 1-20 16,-1 0-28-16,-2-1-20 0,-4 1-17 0,-2 0-13 15,0 1-7-15,0-1-2 0,-4 1-26 0,-3 0-28 16,1 0-63-16,-14 0-14 0,19-1-75 0,-19 1-63 16,0 0-104-16,0 0-288 0,0 0-307 0</inkml:trace>
  <inkml:trace contextRef="#ctx0" brushRef="#br0" timeOffset="115806.31">20900 5509 152 0,'-12'2'528'0,"12"-2"-56"0,-15 7-65 0,15-7-14 16,-13 6-50-16,13-6-35 0,-10 10-41 0,10-10-16 15,-9 14-24-15,5-5-37 0,-1 1-37 0,2 1-27 16,0 2-23-16,0 2-16 0,0 0-16 0,1 0-13 16,-1 1-13-16,1 0-5 0,-1 1-5 0,-1 1-7 15,1-4-4-15,0 4-4 0,1-3-2 0,-1 1-7 16,0-2 4-16,1-2-7 0,1 0 0 0,-2-1-3 15,0 0-7-15,3-11-4 0,-4 17 6 0,4-17 3 16,-2 16 1-16,2-16 4 0,-3 10-46 16,3-10 60-16,0 0-54 0,0 0 52 0,-3 9-3 15,3-9-16-15,0 0-58 0,0 0-12 16,1-14-33-16,-1 14 9 0,4-19-13 0,-3 8 26 16,1-6 0-16,1-1 24 0,1-3-2 0,1-2 27 15,3-4-5-15,2-3 31 0,0-1 6 0,3-4 21 16,2 1 35-16,2 2 23 0,0 0-38 0,2 3 78 15,-4 4-47-15,4 2 58 0,-2 2-53 0,2 2 61 16,1 2-51-16,0 1 45 0,-1 4-45 0,-3 1 27 16,4 3-64-16,-5 2 24 0,0 1-50 0,-2 4 23 15,1 0-41-15,-4 3 36 0,2 2-39 0,-5 2 30 16,0 2-58-16,-3 3 62 0,-3 2-41 0,-2 1 33 16,-3 1-44-16,-3 3-2 0,0 3-77 0,-3-1 27 15,-2-1-28-15,-2 4-23 0,1-2-19 16,2-3-14-16,-3-2 11 0,2 1-30 0,-2-5 7 15,1 1-23-15,2-2 14 0,-1-3-27 0,1-2 6 16,1-1-78-16,10-5-32 0,-14 4-57 0,14-4-365 16,0 0-230-16</inkml:trace>
  <inkml:trace contextRef="#ctx0" brushRef="#br0" timeOffset="116089.96">21297 5423 342 0,'0'0'571'0,"0"0"-59"15,-4-9-63-15,4 9-68 0,0 0-85 0,0 0-55 16,0 0-4-16,0 0-16 0,0 0-16 0,0 0-17 16,0 0-53-16,-9 9 66 0,9-9-45 0,-3 18-9 15,3-18-29-15,-3 23 32 0,3-6-43 0,-3 0 9 16,2 2-52-16,0 0 24 0,-1 1-48 0,1 2 21 15,-1 2-40-15,0-2 28 0,-1-1-39 0,1-1 39 16,1-1-47-16,1 0 29 0,0 0-43 16,0-5 5-16,1 3-76 0,1-4 16 0,3-1-97 0,-3-1 1 15,5-2-91-15,-1-2-110 0,3-2-120 0,2-1-124 16,1-3-327-16,-12-1-511 0</inkml:trace>
  <inkml:trace contextRef="#ctx0" brushRef="#br0" timeOffset="116473.85">21479 5502 428 0,'0'0'640'15,"-7"-10"-97"-15,7 10-72 0,0 0-60 0,-7-6-50 16,7 6-32-16,0 0-36 0,-8 10-37 0,8-10-33 16,-5 15-42-16,1-3-29 0,1 3-26 0,2 0-37 15,0 2-9-15,1 1-9 0,-1-1-60 16,-1 1 45-16,2-1-57 0,-1-2 49 0,1 0-51 15,-1-3 45-15,-1-1-54 0,2-11 51 0,-1 18-56 16,1-18 24-16,0 0-102 0,0 12 38 0,0-12-21 16,0 0 0-16,0 0-9 0,1-14-13 0,1 3 6 15,-1-3-11-15,2-3 32 0,-2-1 4 0,1-4 18 16,1-1 42-16,1 0 48 16,-2 1 53-16,1 1-40 0,-1 3 110 0,2 1-21 15,-1 0 42-15,1 4-20 0,0 0 16 0,-2 1-40 16,4 2-6-16,-1 1-34 0,-5 9 12 0,13-7-7 15,-13 7-6-15,19 0-7 0,-8 3-2 0,0 3-4 16,2 2 20-16,2 5 21 0,1-1-17 0,-2 3-7 16,1 1-34-16,-2 0 1 0,1 1-27 0,-3 0 11 15,1-1-33-15,-2 1-13 0,-2-3-83 0,-2-1-67 16,-2-1-48-16,2-2-131 0,-3-1-99 0,-3-9-107 16,1 16-140-16,-1-16-678 0,-4 9-947 0</inkml:trace>
  <inkml:trace contextRef="#ctx0" brushRef="#br0" timeOffset="116656.26">21449 5598 472 0,'0'0'781'16,"-7"-7"-123"-16,7 7-66 0,-4-9-126 0,4 9-32 16,2-9-123-16,-2 9-5 0,9-12-87 15,0 8-11-15,1 0-74 0,4-1 5 0,2-1-58 16,2 2 15-16,0 0-47 0,1 1-13 0,4-4-175 15,-1 1-107-15,0 1-173 0,1-3-188 16,-2-1-511-16,3-1-734 0</inkml:trace>
  <inkml:trace contextRef="#ctx0" brushRef="#br0" timeOffset="116839.19">21934 5264 312 0,'0'0'810'16,"2"12"-199"-16,1-2 52 0,-1 2-112 0,2 1 1 15,0 4-33-15,-2 2-41 0,4 1-48 0,-4 3-79 16,2 1-12-16,-1 1-61 0,-3-1-50 0,0 2-43 16,-2-2-72-16,-2-2-114 0,-2 2-88 0,-3-4-86 15,-2-1-157-15,-1 0-107 0,-4 0-142 0,-3 0-241 16,3-4-435-16,-2-3-866 0</inkml:trace>
  <inkml:trace contextRef="#ctx0" brushRef="#br0" timeOffset="146632.51">20208 6580 566 0,'0'0'501'16,"0"0"-28"-16,0 0-44 0,0 0-34 0,0 0-56 15,0 0-36-15,0 0-31 0,0 0-21 0,2-13-16 16,-2 13-67-16,0 0 40 0,0 0-55 0,0 0 31 16,0 0-53-16,0 0 21 0,0 0-43 0,0 0 2 15,0-12-34-15,0 12 6 0,0 0-35 0,0 0 13 16,0 0-38-16,0 0 21 0,0 0-35 0,0 0 17 15,0 0-25-15,0 0 20 0,0 0-24 16,0 0 21-16,-8 9-28 0,8-9 28 0,-7 11-31 16,7-11 29-16,-8 16-29 0,3-5 32 0,-2 0-31 15,1 2 26-15,-1 2-24 0,-2-1 25 0,2 2-26 16,-1 1 4-16,-1 4 6 0,-1-2-1 0,1 2 0 16,0-1 2-16,-1-1 25 0,2 0-30 0,-1 1 28 15,1-3-28-15,1 0 23 0,0 0-23 0,1-4 21 16,1 0-22-16,0 0 20 0,-2-4-22 0,4 1 21 15,-1-2-25-15,4-8 23 0,-7 16-26 16,7-16 27-16,-5 12-24 0,5-12 25 0,-4 12-21 16,4-12 23-16,-5 7-26 0,5-7 25 0,0 0-24 15,-3 12 26-15,3-12-38 0,0 0 38 16,0 0-18-16,-4 8 20 0,4-8-23 0,0 0 22 16,0 0-35-16,0 0-10 0,0 0-86 0,0 0-43 15,14-2-128-15,-14 2-51 0,10-12-141 0,-2 4-140 16,-1-4-468-16,3-1-701 0</inkml:trace>
  <inkml:trace contextRef="#ctx0" brushRef="#br0" timeOffset="147068.15">20208 6626 63 0,'0'0'433'0,"3"-9"-35"16,-3 9-57-16,2-10-34 0,-2 10-15 0,0 0-4 16,3-16-26-16,-3 16-13 0,6-12-3 0,-6 12-16 15,3-12-14-15,-3 12-6 0,2-10 5 0,-2 10-36 16,0 0 41-16,3-15-41 0,-3 15 18 0,0 0-28 16,3-12-2-16,-3 12-20 0,0 0 10 0,0 0-35 15,2-11-8-15,-2 11-37 0,0 0-4 16,0 0-35-16,0 0 7 0,0 0-26 0,0 0 11 15,0 0-23-15,0 0 9 0,0 0-14 16,0 0 14-16,9 5-15 0,-9-5 14 0,4 14 3 16,0-5 15-16,-2 3-1 0,1-3 4 0,1 7-10 15,-2-3 2-15,3 3-10 0,-1 3-1 0,3-1 2 16,-1 3-3-16,2-1-8 0,-1 2 2 0,1-1 5 16,1 1 1-16,-1 0-4 0,-1-2-2 0,0 4 0 15,2-4-2-15,-2-2-2 0,0 0-2 0,-2-2 1 16,1 0-8-16,-2-4 5 0,0 1 1 0,-2-4 4 15,2 1-4-15,-1-1-4 0,-3-9 9 0,4 15 4 16,-4-15 1-16,4 10-26 0,-4-10-45 0,0 0-55 16,0 0-95-16,0 0-142 0,0 0-64 15,0 0-179-15,0 0-174 0,-8-9-366 0,8 9-748 16</inkml:trace>
  <inkml:trace contextRef="#ctx0" brushRef="#br0" timeOffset="147399.51">20118 6805 276 0,'0'0'459'0,"0"0"-122"0,0 0 47 15,-8-7-31-15,8 7-34 0,0 0-38 0,0 0-89 16,0 0 36-16,0 0-75 0,0 0 40 15,0 0-74-15,0 0 31 0,-8-4-78 0,8 4 46 16,0 0-66-16,0 0 54 0,0 0-59 0,0 0 64 16,12 1-47-16,-12-1 54 0,10 2-59 0,-10-2 50 15,14 1-67-15,-14-1 42 0,17 3-66 0,-17-3 42 16,21 1-53-16,-7 0 43 0,-1-1-57 0,1 0 51 16,0 0-53-16,2 0 53 0,-1 0-60 0,-1 0 53 15,0-1-64-15,-1 1 44 0,1-1-76 16,-14 1 15-16,22-3-116 0,-22 3-38 0,18-1-159 15,-18 1-110-15,11-4-580 0,-11 4-664 0</inkml:trace>
  <inkml:trace contextRef="#ctx0" brushRef="#br0" timeOffset="148199.1">20702 6680 400 0,'0'0'309'0,"0"0"21"0,0 0-50 16,0 0-17-16,0 0 0 0,0 0-16 0,0 0-2 15,0 0-19-15,0 0-5 0,0 0-14 0,0 0-18 16,0 0-16-16,0 0-14 0,0 0 0 0,0 0 0 16,0 0-54-16,0 0 56 0,0 0-58 15,0 0 51-15,0 0-70 0,0 0 48 0,0 0-60 0,0 0 33 16,0 0-43-16,0 0 30 0,0 0-43 0,0 0 28 15,0 0-32-15,0 0 29 0,0 0-32 0,0 0 21 16,0 0-32-16,0 0 17 0,0 0-28 0,0 0-10 16,19-1 10-16,-19 1 22 0,13 0-26 15,-13 0 13-15,16-1-24 0,-16 1 16 0,17 0-20 16,-17 0 19-16,20 0-26 0,-8 1 22 0,-12-1-23 16,24 0 23-16,-10 0-23 0,-1 1 21 0,0-1-21 15,1 1 21-15,-1-1-22 0,0 0 23 0,-13 0-23 16,25 0 21-16,-25 0-18 0,18 0 20 0,-18 0-19 15,17 0 20-15,-17 0-17 0,13 0 16 0,-13 0-29 16,0 0-6-16,16 0-72 0,-16 0-50 0,0 0-155 16,0 0-36-16,9-3-99 0,-9 3-102 0,0 0-58 15,0 0-389-15,0 0-575 0</inkml:trace>
  <inkml:trace contextRef="#ctx0" brushRef="#br0" timeOffset="148618.18">20745 6827 71 0,'0'0'418'0,"-11"4"-27"0,11-4-92 15,-9 7 43-15,9-7-85 0,-9 6 27 0,9-6-80 16,-9 5 28-16,9-5-70 0,0 0 48 0,-8 10-61 15,8-10 50-15,0 0-73 0,-5 7 49 16,5-7-67-16,0 0 47 0,0 0-71 0,2 10 48 16,-2-10-63-16,0 0 42 0,7 6-63 0,-7-6 48 15,0 0-67-15,10 6 51 0,-10-6-52 0,0 0 44 16,12 6-49-16,-12-6 43 0,9 3-44 16,-9-3 55-16,14 4-49 0,-14-4 5 0,16 2 2 0,-16-2 3 15,21 1 9-15,-21-1 15 0,23 0 5 0,-23 0 5 16,24 0 9-16,-10 0 11 0,-2-1 6 0,1 1 4 15,0-2-3-15,1-1-8 0,-2 2-8 0,-12 1-8 16,23-1-5-16,-23 1-12 0,18-4-7 0,-18 4-10 16,16-1-4-16,-16 1-9 0,13-3-4 15,-13 3-4-15,0 0-3 0,17 0-4 0,-17 0-12 16,0 0-9-16,10-2-20 0,-10 2-27 0,0 0-26 16,0 0-50-16,0 0-78 0,0 0-129 0,0 0-78 15,0 0-196-15,0 0-755 0,-5-13-969 16</inkml:trace>
  <inkml:trace contextRef="#ctx0" brushRef="#br0" timeOffset="150615.81">21738 6554 370 0,'4'-8'475'16,"-4"8"-28"-16,0 0-71 0,0 0-10 0,0 0-47 15,5-10-28-15,-5 10-34 0,0 0-22 16,0 0-24-16,0 0-20 0,0 0-18 0,5-7-7 16,-5 7-17-16,0 0-14 0,0 0-13 0,0 0-19 15,0 0-27-15,0 0-2 0,0 0-12 0,0 0-16 16,0 0-8-16,0 0-12 0,0 0 7 0,0 0-4 15,0 0 4-15,0 0-35 0,0 0 52 16,4 12-40-16,-4-12 42 0,-3 13-39 0,3-13 27 16,-3 21-40-16,0-10 36 0,0 3-40 0,0 2 37 15,-3 0-39-15,1-1 36 0,-1 4-38 0,0-3 35 16,-1 2-34-16,-1-1 2 0,0 1 3 0,1-2 0 16,1-1 4-16,1-3 31 0,-2 2-39 0,1-3 31 15,1-1-29-15,1-1 33 0,0-2-20 0,4-7 32 16,-5 13-20-16,5-13 20 0,-5 11-5 0,5-11 16 15,-3 10-22-15,3-10 22 0,0 0-21 0,-5 8 15 16,5-8-18-16,0 0-3 0,0 0-4 0,0 0-3 16,0 0 1-16,0 0-5 0,3 13-1 15,-3-13-3-15,0 0-3 0,0 0-2 0,0 0-1 16,0 0-18-16,0 0-49 0,7-6-52 0,-7 6-91 16,7-11-28-16,-7 11-111 0,6-14-24 0,-2 5-116 15,0-1-88-15,2-2-443 0,-2-3-623 0</inkml:trace>
  <inkml:trace contextRef="#ctx0" brushRef="#br0" timeOffset="150948.06">21718 6564 148 0,'0'-11'687'0,"0"11"-129"16,1-12-45-16,-1 12-58 0,4-10-66 15,-4 10-45-15,2-10-37 0,-2 10-43 0,7-11-36 16,-7 11-35-16,7-10-23 0,-7 10-78 0,5-8 33 15,-5 8-70-15,7-7 35 0,-7 7-61 0,0 0 18 16,9-9 1-16,-9 9-51 0,0 0 35 0,0 0-39 16,13 3 64-16,-13-3-35 0,9 9 47 0,-9-9-24 15,10 16 43-15,-5-7-23 0,1 5 10 0,1 0 18 16,0 0 1-16,2 4-26 0,-1 0 4 0,0 1-25 16,2 0 7-16,-4 2 0 0,2 0-8 0,1-2-7 15,-2 1-4-15,1-1-6 0,-1 1-7 16,-2-3-5-16,0-2-7 0,-1 1-20 0,1-3-3 0,-2 0-24 15,0-1-11-15,0-1-21 0,-3-11-17 16,3 18-21-16,-3-18-7 0,3 14-69 0,-3-14-10 16,0 0-104-16,1 13-6 0,-1-13-63 0,0 0-62 15,-5 7 6-15,5-7-5 0,0 0-52 0,0 0-246 16,0 0-232-16</inkml:trace>
  <inkml:trace contextRef="#ctx0" brushRef="#br0" timeOffset="151148.01">21752 6782 279 0,'0'0'582'16,"0"0"-78"-16,0 0-55 0,8-10-31 0,-8 10-61 16,11-4-36-16,-11 4-81 0,21-5 21 0,-10 3-106 15,2 0 23-15,1-1-88 0,-1 1 15 0,1 1-141 16,-1-1-47-16,-1 1-124 0,1 0-148 0,-1 0-151 15,0-2-360-15,-12 3-419 0</inkml:trace>
  <inkml:trace contextRef="#ctx0" brushRef="#br0" timeOffset="151764.31">22139 6584 602 0,'0'0'637'0,"0"0"-95"0,0 0-60 16,5-6-97-16,-5 6-58 0,0 0-73 0,0 0-53 16,0 0-36-16,0 0-20 0,0 0-8 0,8 4-24 15,-8-4-17-15,4 8-2 0,-4-8-48 0,5 14 56 16,-5-14-64-16,4 18 52 0,-3-8-47 0,2 0 45 16,-2 2-63-16,0-2 46 0,2 3-63 0,-2 0 44 15,0-3-50-15,1 3 3 0,-2 1-2 16,1-5 2-16,0 4 3 0,-1-13 2 0,2 22-5 15,-2-22 0-15,1 17-2 0,-1-17 6 0,1 16 2 16,-1-16 3-16,0 12 5 0,0-12 12 0,0 0 11 16,1 13-8-16,-1-13-18 0,0 0 13 0,0 0-6 15,0 0-4-15,0 0-4 0,0 0 10 0,-2-14 18 16,2 14-45-16,-1-12 33 0,1 12-29 0,-3-17 39 16,3 17-17-16,-3-18 37 0,1 9-25 15,1-2 31-15,-1-1 2 0,2 12 19 0,-1-20-3 0,0 8 4 16,2 1-26-16,0-1 12 0,3 0-7 0,0-2-9 15,1 0-9-15,3-1-8 0,-2 0-1 0,3-1 1 16,1 1-3-16,0-1-2 0,-1 3 5 0,1 1-7 16,1 0 3-16,-2 1-16 0,0 0 7 15,1 1-12-15,0 1 0 0,-2 2-9 0,1 1-1 16,0 2-16-16,0 1 9 0,-9 3-11 16,18-5 5-16,-18 5 1 0,16 5 4 0,-16-5-4 15,18 9 5-15,-9-3 2 0,0 2-3 0,2 2-3 16,-1 2 6-16,0 0-11 0,-1 1 12 0,1 2-5 15,-2-1 6-15,-1 1-6 0,1 0-1 0,-3 0-19 16,0 1 2-16,0-1 3 0,-1 0-7 0,0 0 4 16,0 0-8-16,-3-2-4 0,0-1 5 0,0 0 2 15,1-1-1-15,-2-11-6 0,0 19-2 16,0-19-2-16,1 18-9 0,-1-18-9 0,1 14-9 16,-1-14-5-16,0 12-13 0,0-12-13 0,0 0-35 15,2 14-87-15,-2-14-58 0,0 0-167 0,0 0-94 16,0 0-161-16,5-7-349 0,-5 7-664 0</inkml:trace>
  <inkml:trace contextRef="#ctx0" brushRef="#br0" timeOffset="152116.46">22596 6464 219 0,'0'0'734'0,"3"-8"-116"16,-3 8-72-16,0 0-86 0,3-9-76 0,-3 9-84 15,0 0-57-15,0 0-35 0,8-7-7 16,-8 7-23-16,0 0-56 0,9 5 32 0,-9-5-55 16,8 8 50-16,-8-8-50 0,8 11 40 0,-8-11-43 15,7 11 7-15,-3-2-24 0,-1-1 16 0,1 2-23 16,-3-1 21-16,1 3-17 0,-1 0 0 0,-1 0-26 16,0-12 9-16,0 24-27 0,-1-11-13 15,1 0 0-15,0-1 11 0,-2 1-17 0,2-1 12 0,0-12-13 16,2 22 4-16,-2-22-6 0,2 21 13 0,1-12-17 15,-1 2 3-15,3-4 10 0,1 2 29 0,1-2 11 16,2 0 6-16,0-3 0 0,3 0-5 0,-1 0-11 16,2-1-3-16,0-1-15 0,-1-1-4 15,4 2-6-15,-3-2-7 0,-13-1-4 0,25 1-17 16,-25-1-33-16,23-1-45 0,-23 1-63 0,18-1-16 16,-18 1-112-16,15-4-42 0,-15 4-124 0,11-6-22 15,-11 6-89-15,5-7-55 0,-5 7-413 0,0 0-632 16</inkml:trace>
  <inkml:trace contextRef="#ctx0" brushRef="#br0" timeOffset="152347.79">22685 6642 305 0,'0'0'604'15,"0"0"-23"-15,-15-1-59 0,15 1-84 0,0 0-74 16,0 0-38-16,0 0-43 0,0 0-70 0,4-9 41 15,-4 9-65-15,16-4 32 0,-4 0-58 0,2 2 17 16,1-3-50-16,2 4-1 0,1-4-51 0,-1 3 11 16,-1-3-46-16,0 4 4 0,0-4-80 0,-2 4-13 15,-3-4-129-15,1 3-27 0,-3-2-95 0,0 2-133 16,-9 2-91-16,9-8-53 0,-9 8-331 0,0 0-470 16</inkml:trace>
  <inkml:trace contextRef="#ctx0" brushRef="#br0" timeOffset="152548.72">22694 6406 420 0,'0'0'591'0,"0"0"-74"0,9-9-27 0,-9 9-65 16,9-6-59-16,-9 6-21 0,14-5-34 15,-14 5-84-15,15-2 16 0,-15 2-93 0,18-3 18 16,-18 3-82-16,19 0 24 0,-19 0-61 0,21 3 33 0,-21-3-65 15,19 4-41-15,-10-1-82 0,-1 2-80 0,-8-5-85 16,16 8-58-16,-8-3-118 0,-8-5-114 0,16 7-282 16,-8-2-386-16</inkml:trace>
  <inkml:trace contextRef="#ctx0" brushRef="#br0" timeOffset="152817.81">23029 6564 58 0,'0'0'642'0,"-2"14"-80"16,2-14-69-16,0 11-49 0,0-11-65 0,-1 11-46 15,1-11-23-15,-1 11-73 0,1-11 45 0,0 13-70 16,0-13 26-16,1 14-66 0,-1-14-3 16,1 15-53-16,-1-15 32 0,2 18-43 0,-2-18 3 15,1 20-47-15,-1-8-8 0,1 0-9 0,-1 1-8 16,2-2-4-16,-2 3-4 0,1-1-5 0,-1-1-4 15,1 1-3-15,-1-13-2 0,2 22-2 0,-2-22-30 16,2 19-36-16,-2-19-28 0,1 15-27 0,-1-15-36 16,0 0-153-16,2 12-47 0,-2-12-149 0,0 0-54 15,0 0-467-15,0 0-622 0</inkml:trace>
  <inkml:trace contextRef="#ctx0" brushRef="#br0" timeOffset="153052.23">23089 6385 631 0,'6'-10'603'0,"-1"2"-81"0,2 2-67 15,2 2-77-15,0 1-55 0,-9 3-14 0,24-1-9 16,-7 3-72-16,2 3 51 0,1 2-62 0,7 5 17 16,0 2-49-16,2 6 2 0,-1 2-44 15,-2 2 1-15,-3 1-39 0,-4 2-4 0,-4 1-32 0,-3-1-13 16,-4 4-41-16,-2-6-36 0,-2 6-36 0,-6-3-34 15,0 4-82-15,-4-1-15 0,-3-2-120 0,-3 1-35 16,-3-3-99-16,-4 2-82 0,-3-2-67 0,0-7-274 16,-5 3-415-16</inkml:trace>
  <inkml:trace contextRef="#ctx0" brushRef="#br0" timeOffset="153613.1">21706 6429 355 0,'0'0'513'15,"-10"5"-83"-15,10-5-27 0,-9 4-35 16,9-4-26-16,-10 10-52 0,3-2-16 0,0 0-28 0,2 6-7 15,-3 0 3-15,1 4-28 0,0 1-79 0,-1 5 49 16,2-1-78-16,-1 5 28 0,1 2-67 16,-2 2-9-16,3-1-12 0,1 1 35 0,1 2-50 0,1-2 33 15,2-4-46-15,3 5 29 0,3-4-50 16,4-1 39-16,1-3-77 0,3-2 3 0,4-3-157 16,2-2-73-16,2-4-252 0,5-3-696 0,2-3-825 15</inkml:trace>
  <inkml:trace contextRef="#ctx0" brushRef="#br0" timeOffset="155497.01">24022 4259 163 0,'0'0'435'0,"0"0"-75"0,0 0-14 15,0 0-20-15,0 0-6 0,0 0-20 0,0 0-29 16,0 0-29-16,0 0-25 0,0 0-24 0,0 0-24 16,0 0-25-16,0 0-19 0,0 0-11 15,0 0-32-15,0 0-7 0,0 0-20 16,0 0-14-16,0 0-16 0,0 0-1 0,0 0-18 15,0 0 8-15,0 0-11 0,2 8 5 0,-2-8-7 16,0 0 9-16,0 0-12 0,-2 15 7 0,2-15-9 16,-1 13 19-16,1-13-7 0,-4 14 8 0,4-14-5 15,-3 17 5-15,3-17-3 0,-5 17 4 0,5-17-3 16,-6 18-6-16,6-18-2 0,-4 18 6 0,4-18-5 16,-5 17 3-16,5-17-6 0,-4 15 5 0,4-15-4 15,-4 15 0-15,4-15-3 0,-3 12 3 16,3-12 0-16,-2 11-3 0,2-11 4 0,-3 11-2 15,3-11-1-15,-3 10-2 0,3-10 2 0,0 0 3 16,-3 11-3-16,3-11 3 0,0 0-3 0,0 0 14 16,-2 10-9-16,2-10-2 0,0 0 0 15,0 0 0-15,0 0-1 0,0 0-1 0,0 0-44 16,0 0-59-16,0 0-21 0,0 0-49 0,0 0-40 16,0 0-57-16,0 0-31 0,5-7-31 0,-5 7-28 15,0 0-90-15,3-17-188 0,-3 17-146 16</inkml:trace>
  <inkml:trace contextRef="#ctx0" brushRef="#br0" timeOffset="155866.78">24021 4321 286 0,'0'0'250'0,"0"0"14"16,3-7-37-16,-3 7 13 0,0 0-24 0,0 0 5 15,4-12-2-15,-4 12 7 0,0 0 2 0,0 0-6 16,3-14-10-16,-3 14-8 0,0 0-3 0,0 0-26 16,2-11-10-16,-2 11-32 0,0 0-9 0,0 0-20 15,3-10-13-15,-3 10-9 0,0 0-30 0,0 0-11 16,7-6-5-16,-7 6-8 0,0 0-10 0,0 0-6 16,0 0-3-16,0 0-8 0,13 0 3 15,-13 0-3-15,0 0 9 0,8 10 31 0,-8-10 1 16,8 11-3-16,-8-11-13 0,7 14 2 0,-2-6-2 15,-1 1-2-15,2-1-6 0,0 2-1 16,-1-1-1-16,0-1-1 0,1 3-2 0,-2-3 3 16,1-2-21-16,-1 3-2 0,-4-9-51 0,9 13-17 15,-9-13-34-15,5 12-14 0,-5-12-24 0,4 7-5 16,-4-7-40-16,0 0-11 0,4 13-70 0,-4-13-5 16,0 0-14-16,0 0-26 0,-4 8-74 0,4-8-237 15,0 0-140-15</inkml:trace>
  <inkml:trace contextRef="#ctx0" brushRef="#br0" timeOffset="156063.23">24027 4394 252 0,'0'0'602'15,"0"0"-100"-15,0 0-76 0,0 0-65 0,0 0-45 16,0 0-63-16,6-8-36 0,-6 8-55 0,0 0-19 15,16-1-40-15,-16 1-11 0,13 0-32 0,-13 0 1 16,15 0-69-16,-15 0-79 0,14 1-111 0,-14-1-128 16,18 0-134-16,-18 0-323 0,15-1-304 15</inkml:trace>
  <inkml:trace contextRef="#ctx0" brushRef="#br0" timeOffset="156664.16">24278 4269 419 0,'0'0'385'0,"0"0"-44"0,0 0-43 15,0 0-24-15,2 11-11 0,-2-11-25 0,0 0-32 16,-1 11-33-16,1-11-23 0,0 0-14 0,1 16-20 15,-1-16-18-15,-1 10-12 0,1-10-3 16,2 12-31-16,-2-12 11 0,4 13-17 0,-4-13-1 16,3 14-19-16,-3-14 7 0,3 11-19 0,-3-11 5 15,3 11-9-15,-3-11 5 0,4 10-10 0,-4-10 13 16,0 0-13-16,2 12 15 0,-2-12-8 0,0 0 10 16,4 10-6-16,-4-10 31 0,0 0-7 0,0 0 9 15,0 0-11-15,3 9 4 0,-3-9-14 0,0 0 8 16,0 0-16-16,0 0 3 0,0 0-4 15,0 0 10-15,0 0-7 0,0-12 2 0,0 12-11 16,-1-12 12-16,1 12 2 0,0-14 14 0,0 14-1 16,-2-17 20-16,2 17 33 0,-1-19-10 0,1 19-5 15,1-19-25-15,-1 19-1 0,2-21-18 16,-1 11 0-16,-1 10-16 0,5-21 4 0,-1 10-22 16,0 2 15-16,1-1-24 0,0 2 20 15,1-2-16-15,1 3 11 0,1-1-14 0,-1 1 7 16,1 1-6-16,1 1 6 0,-1 1-5 0,-8 4 2 0,18-5-10 15,-18 5 4-15,17-3 0 0,-17 3 12 16,15 0-10-16,-15 0 4 0,18 4-1 0,-18-4 8 0,15 8-8 16,-8-1 1-16,0-1 0 0,-7-6 3 15,11 13-10-15,-7-4 10 0,1-1-2 0,0 0 11 16,-3 2-2-16,1-1 0 0,0 1-7 0,-1-1 5 16,-2-9 0-16,4 20 3 0,-4-20-4 0,3 15-4 15,-3-15-20-15,2 15-25 0,-2-15-57 0,3 11 9 16,-3-11-14-16,2 10-42 0,-2-10-1 15,0 0-11-15,5 13 18 0,-5-13-40 0,0 0-45 16,5 7-101-16,-5-7-64 0,0 0-431 0,0 0-362 16</inkml:trace>
  <inkml:trace contextRef="#ctx0" brushRef="#br0" timeOffset="157046.88">24593 4168 474 0,'0'0'486'16,"4"-11"-63"-16,-4 11-64 0,0 0-46 0,0 0-55 15,1-11-52-15,-1 11-24 0,0 0-36 0,0 0-31 16,0 0-22-16,0 0-3 0,0 0-4 0,0 0-4 16,0 0-3-16,0 0-13 0,0 0-3 0,5 13-16 15,-5-13 10-15,0 12-16 0,0-12 8 16,0 14-18-16,0-14 4 0,0 18-15 0,0-18 7 0,2 17-16 15,-2-17 10-15,0 16-16 0,0-16 10 16,3 18-14-16,-3-18 15 0,0 15-15 0,0-15 9 16,3 15-9-16,-3-15 2 0,4 12 4 0,-4-12 10 15,6 11-1-15,-6-11 30 0,8 8 4 0,-8-8-3 16,11 6-7-16,-11-6-5 0,16 5-14 0,-16-5 0 16,19 2-9-16,-19-2 3 0,23 1-8 15,-23-1 3-15,20 0-10 0,-20 0-16 0,20-1-49 16,-20 1-46-16,17 0-65 0,-17 0-55 0,13-4-89 15,-13 4-104-15,12-3-81 0,-12 3-259 16,6-6-279-16</inkml:trace>
  <inkml:trace contextRef="#ctx0" brushRef="#br0" timeOffset="157265.49">24643 4264 565 0,'0'0'489'16,"0"0"-71"-16,0 0-60 0,0 0-39 0,0 0-47 16,0 0-44-16,0 0-37 0,0 0-30 0,0 0-28 15,0 0-18-15,0 0-13 0,5-10-20 0,-5 10-10 16,9-4-15-16,-9 4-16 0,9-4-7 0,-9 4-28 16,10-4-47-16,-10 4-36 0,12-1-26 15,-12 1-11-15,10-3-8 0,-10 3-17 0,0 0-15 16,10-3-48-16,-10 3-81 0,0 0-133 0,10-7-211 15,-10 7-137-15</inkml:trace>
  <inkml:trace contextRef="#ctx0" brushRef="#br0" timeOffset="157466.93">24676 4092 283 0,'0'0'674'15,"0"0"-130"-15,0 0-77 0,0 0-87 0,0 0-66 16,4-10-63-16,-4 10-38 0,11-3-51 0,-11 3-22 16,15-3-41-16,-15 3-12 0,16-1-96 0,-16 1-65 15,18 1-76-15,-18-1-70 0,19 2-77 0,-19-2-31 16,20 6-73-16,-20-6-275 0,15 5-182 16</inkml:trace>
  <inkml:trace contextRef="#ctx0" brushRef="#br0" timeOffset="157714.14">24904 4196 441 0,'0'0'539'0,"0"0"-49"0,5 10-61 0,-5-10-51 16,0 0-70-16,0 0-46 0,5 8-35 0,-5-8-45 15,0 0-24-15,0 0-36 0,6 7-11 16,-6-7-28-16,0 0-1 0,5 8 8 0,-5-8-10 15,0 0-12-15,9 13-8 0,-9-13-9 0,4 9-8 16,-4-9-13-16,3 10-3 0,-3-10-2 0,4 15-5 16,-4-15-2-16,3 12-3 0,-3-12-9 0,4 13 2 15,-4-13 7-15,3 12-25 0,-3-12-71 0,5 10-83 16,-5-10-151-16,0 0-137 0,2 13-591 16,-2-13-659-16</inkml:trace>
  <inkml:trace contextRef="#ctx0" brushRef="#br0" timeOffset="159213.24">23682 6442 438 0,'-5'-7'475'0,"5"7"-2"15,0 0-36-15,-4-11-13 0,4 11-49 16,0 0-39-16,0 0-33 0,-4-9-28 15,4 9-86-15,0 0 27 0,0 0-81 0,0 0 11 16,0 0-71-16,-5-8 23 0,5 8-68 0,0 0 44 16,0 0-62-16,0 0 46 0,0 0-63 0,0 0 49 15,0 0-38-15,-4 11 56 0,4-11-43 0,-1 11 54 16,1-11-49-16,-1 16 42 0,-1-5-36 0,2-11 45 16,-1 23-34-16,1-11 22 0,-1 1-39 0,2 0 23 15,-1 1-34-15,1 3 19 0,1 0-28 0,0-1 31 16,1 0-26-16,1 0 16 0,1-1-20 15,0-1 21-15,2 1-23 0,0 0 7 0,3-3 18 16,-1 1 17-16,1-3 3 0,3-1-4 0,-1-2-6 16,2 1-6-16,0-3-3 0,1 1-4 0,2-3 14 15,-5 0 10-15,4-1 14 0,-3-3-3 0,2 0 11 16,-2 0 9-16,2-4 4 0,-1 1 9 0,-1-2-6 16,-2-1 12-16,0-2-25 0,-1 2 20 0,-1-5-31 15,-2 1 9-15,0-2-32 0,0 0 30 0,-2 0-30 16,1-2 31-16,-3 0-5 0,3 1 5 0,-3-1-16 15,0-1 1-15,2 3-7 0,-2-3-22 0,0 2 2 16,-1 2-4-16,0 0-16 0,1 2-26 0,-3 10-77 16,2-17-70-16,-2 17-81 0,3-14-39 15,-3 14-147-15,1-13-52 0,-1 13-75 0,0 0-117 16,0 0-682-16,0-12-959 0</inkml:trace>
  <inkml:trace contextRef="#ctx0" brushRef="#br0" timeOffset="160363.93">24593 6335 462 0,'0'0'429'0,"0"0"-24"0,-5-9-31 16,5 9-21-16,0 0-28 0,0 0-44 0,0 0-28 16,0 0-36-16,0 0-37 0,0 0-31 0,0 0-32 15,0 0-23-15,0 0-22 0,0 0-15 0,0 0-10 16,0 0 0-16,-10 2 8 0,10-2 16 0,-8 14 9 15,2-2 14-15,-2 0 5 0,2 2-5 16,1 2-10-16,-3 3-54 0,-1 2 51 0,3 2-57 16,-1 0 41-16,-1 5-47 0,3-4 40 0,0 2-54 15,2-1 45-15,1 1-49 0,2 1-2 0,0-1 6 16,3 1-1-16,2-2-3 0,0-2 39 0,-1-1-92 16,5-1-8-16,0-1-123 0,3-3-44 0,1-4-135 15,1-1-149-15,-1-3-552 0,3-3-682 0</inkml:trace>
  <inkml:trace contextRef="#ctx0" brushRef="#br0" timeOffset="160812.92">24795 6548 471 0,'0'0'628'0,"-5"-7"-84"0,5 7-82 16,0 0-64-16,-8-9-92 0,8 9-64 0,0 0-45 15,0 0-16-15,0 0-21 0,0 0-26 16,0 0-13-16,-11 3-11 0,11-3-18 0,-4 9-14 16,4-9-15-16,-4 13-10 0,4-13-12 0,-5 18 1 15,2-9-5-15,0 2-60 0,-1-2 53 0,-1 3-51 16,1 0 54-16,0-4-54 0,0 3 53 0,2-1-52 16,-2-1 35-16,4-9-36 0,-7 15 49 0,7-15-49 15,-5 12 58-15,5-12-55 0,0 0 52 0,0 0-54 16,0 0 52-16,0 0-56 0,-5-9 52 0,8-2 0 15,-3-1-7-15,0-5 0 0,2-1 19 0,-2-1 32 16,3-2-30-16,-2 1 59 0,0 0-15 0,2 1 40 16,-2 1-15-16,0-2 31 0,1 4 6 0,0 2 17 15,-2 0-7-15,2 4-25 0,-1-2-26 16,-1 12-30-16,4-16-21 0,-4 16-18 16,5-11-6-16,-5 11-6 0,11-4-7 0,-11 4-5 15,13 1-7-15,-4 4 4 0,1 1-12 0,2 1 10 16,-1 4-6-16,5 2 4 0,-4 3-2 0,4 0 2 15,-1 6-1-15,1 0 2 0,-3-1-7 0,-2 0-36 16,-1-1-32-16,-1-1-24 0,-3 2-87 0,2-2-34 16,-3-4-150-16,-2-1-32 0,-1 0-124 0,-1-3-146 15,-1-11-514-15,-1 17-788 0</inkml:trace>
  <inkml:trace contextRef="#ctx0" brushRef="#br0" timeOffset="160979.97">24731 6635 591 0,'10'-3'680'0,"2"-1"-90"0,2 1-76 15,2 0-118-15,0-2-76 0,2 2-68 0,-3-1-52 16,3 3-80-16,-2-4-143 0,1 4-153 0,-1-2-173 16,1 0-125-16,1 1-360 0,-5-1-372 0</inkml:trace>
  <inkml:trace contextRef="#ctx0" brushRef="#br0" timeOffset="161462.28">25161 6431 491 0,'0'0'520'0,"0"0"-115"0,0 0-31 15,0 0-16-15,0 0-22 0,0 0-59 16,-7 5-28-16,7-5-41 0,0 0-16 0,0 17-32 15,0-17-24-15,3 19 5 0,-1-9-23 0,0 0-25 16,-1 5-13-16,0-5-13 0,-1 4-14 0,2-1-11 16,-2 2-8-16,0-3-2 0,0 1-57 0,-2-2 56 15,2 1-55-15,0-12 58 0,-1 21-49 0,1-21 48 16,-1 16-38-16,1-16 49 0,-2 11-57 16,2-11 55-16,0 0-59 0,0 0 51 0,0 0-53 15,0 0 48-15,-2-19-5 0,1 7-4 0,-1-3-7 16,0-5-9-16,-1 0 4 0,2-2 7 0,-2-2 50 15,2 4-13-15,1-1 52 0,1 3-1 0,-1-2 16 16,4 2-35-16,-1 1 18 0,2 1-31 0,1 1 8 16,2 3-31-16,3 0 9 0,1 3-25 0,1 3 6 15,2 1-16-15,0 2 0 0,3 3-21 0,0 1 20 16,-3 3-23-16,4 2 13 0,0 2-17 0,-2 1 19 16,0 1-21-16,-1 5 22 0,-3-3-22 15,-1 2 25-15,-5-1-35 0,1 2 12 0,-3 0-30 16,0-1 20-16,-5 0-36 0,-2-1 17 15,-1 2-41-15,0-1 16 0,-1-1-69 0,0-2 25 16,0 1-83-16,1-4 41 0,3-8-10 0,-6 17 7 16,6-17 0-16,-8 14 0 0,8-14-4 0,0 0-42 15,0 0-74-15,5 11-98 0,-5-11-98 0,9-5-390 16,-9 5-402-16</inkml:trace>
  <inkml:trace contextRef="#ctx0" brushRef="#br0" timeOffset="161763.48">25502 6314 537 0,'-4'-8'584'0,"4"8"-98"0,0 0-70 16,-3-9-45-16,3 9-55 0,0 0-40 0,0 0-40 16,0 0-25-16,0 0-21 0,0 0-27 0,16 3-18 15,-16-3-3-15,10 13 2 0,-6-4-42 0,0-2 39 16,0 5-67-16,-2-1 33 0,1 0-30 0,-1 3 30 15,-2 1-52-15,2 0 19 0,-2 1-45 0,-2 1 10 16,2 2-20-16,0-2 26 0,-2-1-27 0,0 2 14 16,2-1-35-16,0-3 11 0,0 0-10 0,0 0 24 15,2-1-29-15,0 0 26 0,2-2-30 16,0 0 32-16,4 0-21 0,-1-3 27 0,3 0-35 0,3 1 29 16,1-6-32-16,1 1 17 0,2-3-81 15,-1-1-19-15,-1 0-103 0,1-1-1 0,0 0-81 16,-2-3-70-16,1-1-107 0,-5 2-36 0,-1-2-471 15,1-1-551-15</inkml:trace>
  <inkml:trace contextRef="#ctx0" brushRef="#br0" timeOffset="161979.82">25590 6478 137 0,'-17'-2'739'0,"17"2"-121"0,0 0-94 16,0 0-93-16,0 0-82 0,-8-4-51 0,8 4-31 16,0 0-40-16,11-3-33 0,-11 3-43 0,20-3-27 15,-9 1-37-15,3-1-22 0,1 1-95 0,-1 2-105 16,1-2-105-16,4-1-167 0,-4 2-155 16,1-5-330-16,-2 3-452 0</inkml:trace>
  <inkml:trace contextRef="#ctx0" brushRef="#br0" timeOffset="162144.4">25518 6264 309 0,'0'0'562'16,"0"0"-68"-16,13-5-76 0,-13 5-64 0,17-5-69 15,-6 4-64-15,2-2-45 0,2 2-36 0,1 1-63 16,2 0-111-16,2 0-173 0,-2 1-103 0,1 2-477 15,0 1-310-15</inkml:trace>
  <inkml:trace contextRef="#ctx0" brushRef="#br0" timeOffset="162478.23">25946 6592 384 0,'0'0'814'0,"0"0"-129"0,3 12-46 0,-3-12-112 16,0 0-13-16,0 0-91 0,5 9-43 0,-5-9-95 15,0 0-49-15,0 0-52 0,0 0-32 0,8 4-42 16,-8-4-17-16,0 0-60 0,0 0-26 0,0 0-38 16,0 0 17-16,-2 15-22 0,-4-9 8 15,-4 2-37-15,1 0 30 0,-1 1-53 0,0 1 47 16,-1 1-52-16,2-2 51 0,-2 1-33 15,2 0 53-15,4-1-29 0,1 0 51 0,4-9-49 16,-4 16 62-16,4-16-49 0,8 12 61 0,-1-5-51 16,2-2 57-16,4-4-52 0,0-1 51 0,6 0-49 15,2-3 42-15,0-2-61 0,2-2-21 0,-2 0-132 16,-2-2-38-16,2 0-107 0,-3-2-105 0,-3 0-63 16,-1 1-441-16,-3 0-527 0</inkml:trace>
  <inkml:trace contextRef="#ctx0" brushRef="#br0" timeOffset="162728.18">26165 6245 419 0,'-5'-11'796'0,"5"11"-152"15,0 0-152-15,-4-11-35 0,4 11-92 0,0 0 33 16,0 0-58-16,13 6 28 0,-4 3-17 0,2 1 4 15,7 5 3-15,1 1-47 0,0 5-17 0,2 1-39 16,2 1-47-16,0 5-35 0,-4-1-23 0,1 2-34 16,-7-2-34-16,0-1-39 0,-5 1-38 0,-2-4-54 15,-3 2-50-15,-6-1-58 0,-3-2-68 0,-6-1-53 16,1-3-122-16,-5 3-79 0,1-6-178 0,-8 0-177 16,-4-4-363-16,0-2-807 0</inkml:trace>
  <inkml:trace contextRef="#ctx0" brushRef="#br0" timeOffset="163181.56">25969 6568 201 0,'-11'-2'527'0,"11"2"-50"0,0 0-77 16,0 0-19-16,0 0-53 0,0 0-42 0,0 0-56 15,0 0-33-15,-9-2-48 0,9 2-21 0,0 0-37 16,-14 0-11-16,14 0-27 0,-13 2-1 0,13-2-21 15,-14 2 5-15,14-2-55 0,-17 7-44 16,7-3-82-16,-1-1-56 0,11-3-127 0,-15 6-104 16,15-6-347-16,-16 3-300 0</inkml:trace>
  <inkml:trace contextRef="#ctx0" brushRef="#br0" timeOffset="164697.84">24242 4888 421 0,'0'0'372'0,"0"0"-57"0,0 0 10 15,0 0-35-15,0 0 10 0,0 0-38 0,0 0-19 16,0 0-40-16,0 0-15 0,0 0-38 16,0 0-1-16,-2 11-36 0,2-11 2 0,0 0-27 15,0 14-8-15,0-14-23 0,-1 10-3 0,1-10-19 16,-1 12 6-16,1-12-14 0,-4 15 5 0,4-15-16 16,-3 17 10-16,3-17-17 0,-5 18 11 0,5-18-14 15,-5 17 10-15,5-17-14 0,-5 15 6 0,5-15-5 16,-5 12 8-16,5-12-7 0,-4 11 8 15,4-11-4-15,-2 9 6 0,2-9-5 0,0 0 9 16,-4 11-4-16,4-11 27 0,0 0 8 0,0 0 25 16,-4 11 23-16,4-11 13 0,0 0 11 0,0 0-5 15,0 0-11-15,0 0-13 0,0 0-9 0,0 0-16 16,0 0 0-16,0 0 8 0,4-12-13 0,-4 12-3 16,5-13 3-16,-5 13-19 0,8-17-3 15,-5 9 2-15,1-3 11 0,4 1 8 0,-3 1 2 16,0-1 13-16,0 1-3 0,0-2 25 15,2 3 2-15,-2-2-3 0,0 3 11 0,0-1-18 0,-5 8 7 16,8-14-27-16,-8 14-1 0,7-11-26 16,-7 11 2-16,7-8-28 0,-7 8 4 0,6-9-23 15,-6 9 8-15,0 0-11 0,9-5 5 0,-9 5-10 16,0 0 12-16,13 1-16 0,-13-1 16 0,11 8-8 16,-11-8 5-16,11 12-13 0,-4-5-26 0,-2 1-7 15,3 3 1-15,-4-3-10 0,0 3-13 0,2 1 1 16,-1-2-25-16,-1 0 5 0,0 2-38 0,-2-1 16 15,2-2-22-15,-4-9-42 0,6 19-63 0,-6-19-34 16,3 15-4-16,-3-15-36 0,5 11-4 0,-5-11-58 16,0 0-75-16,3 12-89 0,-3-12-339 15,0 0-431-15</inkml:trace>
  <inkml:trace contextRef="#ctx0" brushRef="#br0" timeOffset="164863.87">24271 5006 574 0,'0'0'600'0,"0"0"-83"0,0 0-34 0,15-3-79 0,-15 3-70 15,20-5-27-15,-9 4-59 0,2-2-55 0,-2 1-71 16,3 1-98-16,-1-1-105 0,0 1-141 0,0-1-136 16,-13 2-137-16,23-2-342 0,-23 2-375 15</inkml:trace>
  <inkml:trace contextRef="#ctx0" brushRef="#br0" timeOffset="165427.84">24541 4876 265 0,'0'0'562'0,"0"0"-119"15,0 0-68-15,2-13-77 0,-2 13 1 0,0 0-51 16,0 0-25-16,0 0-46 0,7 6-11 0,-7-6-33 15,6 9-6-15,-6-9-18 0,6 12 1 0,-6-12-17 16,4 13-8-16,-4-13-20 0,4 15 11 16,-4-15 2-16,4 18-9 0,-4-18-17 15,1 17-6-15,-1-17-15 0,2 14 1 0,-2-14-5 16,1 14-4-16,-1-14 2 0,1 11-8 0,-1-11-4 16,1 12 2-16,-1-12 3 0,0 0 15 0,0 0 50 15,0 13 34-15,0-13-32 0,0 0 18 0,0 0-17 16,0 0-17-16,0 0-16 0,0 0-16 0,3-12-4 15,-3 12-6-15,0-16-5 0,-3 5-6 0,3 11-3 16,-1-21-4-16,1 9-8 0,0 12 5 0,0-22-3 16,-1 12-6-16,1 10 8 0,0-20 1 0,0 20 1 15,1-17-28-15,-1 17 45 0,4-19 4 0,-4 19 3 16,5-16-26-16,-5 16 22 0,9-16-30 16,-5 8 26-16,1 0-33 0,-5 8 32 0,11-12-6 15,-11 12-6-15,12-12-19 0,-12 12-18 0,10-7 33 16,-10 7-6-16,10-5-2 0,-10 5-1 0,0 0 2 15,17 0 0-15,-17 0-1 0,10 5 1 16,-10-5 0-16,11 10 3 0,-11-10-9 0,7 10 2 16,-1-2 3-16,-6-8 4 0,6 14 1 0,-1-6-1 15,-5-8 0-15,5 19 2 0,-5-19-2 0,5 17-12 16,-5-17-8-16,6 18-3 0,-6-18-11 0,3 16-24 16,-3-16-9-16,4 16 2 0,-4-16-31 0,2 12-14 15,-2-12-4-15,3 10 12 0,-3-10-6 0,2 11 19 16,-2-11-7-16,0 0 18 0,4 9-6 15,-4-9 5-15,0 0-26 0,0 0 11 0,0 0-34 16,10 3-12-16,-10-3-57 0,0 0-65 0,4-9-169 16,-4 9-416-16,4-15-390 0</inkml:trace>
  <inkml:trace contextRef="#ctx0" brushRef="#br0" timeOffset="165811.22">24808 4711 406 0,'0'0'369'0,"0"0"15"0,0 0-39 15,0 0-2-15,0 0-39 0,0 0-15 0,0 0-49 16,0 0-18-16,0 0-52 0,0 0-18 15,0 0-40-15,0 0-12 0,0 0-15 0,4 8 17 16,-4-8-30-16,0 0-3 0,0 13-21 0,0-13 3 16,0 14-8-16,0-14 3 0,0 18-9 0,1-8-7 15,-1-10 1-15,2 24 20 0,-2-12-7 16,0 1-7-16,0-1-9 0,2 0-1 0,0 0-7 0,0-2-1 16,-2-10-5-16,3 19 1 0,-3-19 1 15,4 18 0-15,-4-18 3 0,8 15 7 0,-8-15-8 16,13 11 0-16,-13-11-4 0,15 6 3 0,-15-6-11 15,19 1-31-15,-19-1-59 0,21-1-47 0,-11-2-64 16,-10 3-32-16,20-4-69 0,-20 4-25 0,14-7-16 16,-14 7-10-16,12-6-29 0,-12 6-294 15,10-7-175-15</inkml:trace>
  <inkml:trace contextRef="#ctx0" brushRef="#br0" timeOffset="166012.96">24866 4847 271 0,'0'0'565'0,"0"0"-107"0,0 0-50 0,0 0-71 15,0 0-34-15,0 0-79 0,0 0-20 0,0 0-51 16,4-9-10-16,-4 9-34 0,12-3-7 16,-12 3-39-16,13-4 7 0,-13 4-40 0,18-3-60 15,-18 3-97-15,14 0-45 0,-14 0-87 0,15-5-57 16,-15 5-113-16,12-1-237 0,-12 1-174 15</inkml:trace>
  <inkml:trace contextRef="#ctx0" brushRef="#br0" timeOffset="166198.18">24897 4660 412 0,'0'0'586'0,"0"0"-68"0,7-7-87 16,-7 7-70-16,12-3-99 0,-12 3-43 0,18-2-61 0,-18 2-86 16,16 0-127-16,-16 0-81 0,20 5-138 0,-20-5-110 15,18 6-303-15,-7-4-195 0</inkml:trace>
  <inkml:trace contextRef="#ctx0" brushRef="#br0" timeOffset="166894.87">25136 4892 56 0,'0'12'692'0,"0"-12"-99"15,0 0-12-15,0 0-31 0,0 0-57 0,0 0-57 0,0 0-68 16,0 0-59-16,0 0-49 0,0 0-56 15,9-5-42-15,-9 5-28 0,0 0-27 0,0 0-22 16,11-7-17-16,-11 7-15 0,0 0-12 0,0 0-9 16,7-6-10-16,-7 6-6 0,0 0-4 0,0 0-4 15,0 0-22-15,0 0-1 0,0 0 6 0,9-4-9 16,-9 4 3-16,0 0 5 0,0 0 2 16,0 0 3-16,0 0-2 0,9 4 2 0,-9-4 2 15,0 0 3-15,0 0-2 0,6 7-5 0,-6-7 6 16,0 0-1-16,0 0 4 0,0 0-2 15,8 5-12-15,-8-5 17 0,0 0 0 0,0 0 4 0,0 0-2 16,0 0 0-16,0 0-2 0,0 0-2 16,0 0-28-16,0 0 7 0,0 0 3 0,0 0-2 15,0 0-24-15,-9 4 28 0,9-4 8 0,0 0 1 16,0 0-1-16,-14 1-3 0,14-1 8 0,0 0 3 16,0 0 0-16,-13-2 1 0,13 2 25 0,0 0 18 15,0 0 5-15,-10-3-29 0,10 3 26 0,0 0-14 16,0 0-6-16,-9-6-7 0,9 6-4 0,0 0-2 15,-6-7 1-15,6 7 0 0,0 0-4 0,0 0-2 16,-5-9 4-16,5 9-2 0,0 0 1 0,0 0-3 16,1-12-14-16,-1 12 8 15,0 0-5-15,6-7 0 0,-6 7 2 0,0 0-6 0,12-4 4 16,-12 4-6-16,0 0-7 0,11-5-2 16,-11 5-1-16,0 0-9 0,12 2 2 0,-12-2 1 15,0 0 7-15,10 7 1 0,-10-7 3 0,1 10 2 16,-1-10 4-16,-1 13 0 0,1-13 2 0,-5 16-8 15,5-16 4-15,-6 18 8 0,3-9 0 0,-1 2-1 16,0-4 0-16,4-7-4 0,-5 16 1 0,5-16-2 16,-5 13 14-16,5-13-16 0,-5 11 5 0,5-11 4 15,0 0-5-15,-1 14 16 0,1-14 29 0,0 0 20 16,7 11 23-16,-7-11 2 0,12 5-1 0,-12-5-6 16,17 0-21-16,-6 2 1 0,-11-2-25 0,27-2-7 15,-12 2-61-15,0 0-64 0,2-1-111 0,1 0-73 16,-5-1-125-16,3 1-168 0,-16 1-214 15,23-2-313-15,-23 2-718 0</inkml:trace>
  <inkml:trace contextRef="#ctx0" brushRef="#br0" timeOffset="170296.85">21645 7140 235 0,'0'0'403'0,"0"0"-16"0,-5-8-57 16,5 8 1-16,0 0-46 0,0 0-11 0,-7-6-64 15,7 6-26-15,0 0-49 0,0 0-13 0,0 0-30 16,0 0 27-16,0 0-1 0,0 0 3 0,0 0-8 16,0 0 2-16,16-1-18 0,-16 1-9 0,21 3-2 15,-7-3-16-15,4 0-11 0,3 0-7 0,8 0-6 16,3 0 13-16,9-2 1 0,8 0 19 0,3-1 13 15,5 0 3-15,2-1-44 0,13 1 53 0,-2-1-41 16,4-1 32-16,-2 2-55 0,-1-4 29 0,1 3-47 16,-11 1 34-16,1 2-37 0,-1-5 20 15,-2 5-43-15,-2-2 34 0,-2 1-39 16,-1-1 32-16,-4 1-35 0,-8 2 37 0,-2 0-33 0,-3-1 30 16,-7 1-37-16,0-2 42 0,-3 1-4 15,-5 1 47-15,-1 0-3 0,-3-3 37 0,-3 3-4 16,-1-1 12-16,-14 1-10 0,24 0-6 0,-24 0-16 15,20-2-28-15,-20 2-46 0,12-2-52 0,-12 2-86 16,0 0-52-16,11-5-171 0,-11 5-58 0,0 0-148 16,0 0-776-16,0 0-940 0</inkml:trace>
  <inkml:trace contextRef="#ctx0" brushRef="#br0" timeOffset="171027.97">24500 6982 253 0,'0'0'473'0,"0"0"-56"15,-12-5-30-15,12 5-37 0,0 0-11 0,0 0-39 16,-8-6-45-16,8 6-39 0,0 0-36 0,0 0-24 16,0 0-23-16,4-10-71 0,-4 10 52 0,10-2-62 15,-10 2 59-15,13-3-62 0,-2 1 52 0,0 1-54 16,5-2 49-16,3 1-58 0,1 1 48 15,7-2-53-15,2 1 50 0,9-1-62 0,4 2 47 16,8-2-57-16,4-1 44 0,4 1-51 16,3 0 45-16,1 0-48 0,11-2 62 0,1 3-46 15,-2-3 57-15,1 1-36 0,2 1 39 0,-13 0-35 16,1 0 28-16,-2 2-27 0,0-3 33 0,-5 2-36 16,1 0 26-16,-7 0-33 0,-6 0 26 0,-6 0-23 15,-3 1 37-15,-5-1-18 0,-5 1 2 0,-4 1 9 16,-2-3-9-16,-3 1-35 0,-7 0-84 0,-9 2-83 15,9-4-204-15,-9 4-71 0,-5-8-177 0,-3 3-677 16,-7-1-882-16</inkml:trace>
  <inkml:trace contextRef="#ctx0" brushRef="#br0" timeOffset="172093.01">22327 7338 172 0,'0'0'489'0,"0"0"-88"15,-8-6 9-15,8 6-28 0,0 0 4 0,-8-5-36 16,8 5-17-16,0 0-21 0,0 0-20 0,-8-6-82 16,8 6 35-16,0 0-105 0,0 0 21 0,0 0-87 15,0 0 24-15,0 0-60 0,-12 6 37 0,12-6-49 16,-7 12 52-16,2-1-48 0,1 0 39 0,0 4-53 15,1 1 39-15,1 1-48 0,-2-1 3 16,3 3 0-16,1 0 3 0,0-1 0 0,1 1-3 16,2-2 2-16,-1 1-2 0,1-1-62 0,1-2-40 15,-1-1-141-15,4-2-83 0,-3-1-153 0,1-2-125 16,0-2-397-16,-5-7-588 0</inkml:trace>
  <inkml:trace contextRef="#ctx0" brushRef="#br0" timeOffset="173127.91">22064 7520 63 0,'0'0'703'0,"0"0"-106"16,4-10-109-16,-4 10 9 0,13-6-142 16,-3 1 9-16,4-3-110 0,1 2 3 0,4-1-102 15,-1-4 21-15,3 4-81 0,-1-4 6 0,-1 3-113 16,0-4 18-16,2 2-46 0,-4 0-22 0,0-2-4 15,-4 3 15-15,1 1 9 0,-4 0 24 0,1-1 4 16,-2 2 35-16,-3 1 5 0,0 0 7 0,-6 6-6 16,9-8 1-16,-9 8 21 0,0 0 16 0,9-5 17 15,-9 5 4-15,0 0 12 0,0 0-37 16,3 12 45-16,-3-12-18 0,1 14 53 0,-1-14-35 16,1 21 48-16,-1-9-17 0,2 0-5 15,0 1-20-15,0 0-13 0,0 3-15 0,1 0-15 0,-2-5-9 16,3 4-9-16,-2-4-4 0,1 2-8 15,1-3-12-15,-2 0-28 0,1-1-20 0,-3-9-8 16,5 14-19-16,-5-14-24 0,8 6-22 0,-8-6-8 16,0 0-16-16,14-2-1 0,-14 2 69 0,10-12-36 15,-10 12 57-15,8-16-35 0,-4 6 59 0,-1 1-30 16,1 0 76-16,0 1-6 0,-4 8 41 0,4-14-18 16,-4 14 16-16,4-12-37 0,-4 12 9 0,2-10-36 15,-2 10 17-15,0 0-26 0,0 0 22 0,9-4-28 16,-9 4 21-16,0 0-25 0,13 8 32 0,-13-8-19 15,15 8 23-15,-5-2-18 0,1-2 23 0,0 3-28 16,4-3 25-16,0 0-20 16,0-1 1-16,0-1 2 0,0-1 0 0,0-1-3 15,-1-1-6-15,-2-1-4 0,4-4 4 0,-5 0-35 16,1-1 20-16,-2-3-24 0,-2-1 34 0,-2 0-24 16,-2 1 34-16,-1-1-21 0,-2 1 36 0,-1 10 4 15,-3-23 35-15,3 23 2 0,-6-16 23 0,1 9 2 16,5 7-10-16,-13-12-13 0,13 12-19 0,-10-7-7 15,10 7-8-15,-11-1-11 0,11 1-22 0,0 0 17 16,-14 2 0-16,14-2-2 0,-3 10 0 0,3-10 6 16,1 13-6-16,-1-13 4 0,5 17-4 0,1-8-14 15,-1-2 18-15,2 2-2 0,1-1 0 0,0-1-3 16,0-2-8-16,1 1-22 0,0-2-26 0,1-1-32 16,-10-3-25-16,21 0-8 0,-10-2 15 15,-1-1-61-15,2-5 43 0,1 3-17 0,-3-4 64 16,0 2-21-16,-1-1 65 0,-3 1 13 0,0-1 58 15,-1 1 1-15,-5 7 31 0,9-13 13 0,-9 13 11 16,5-11-3-16,-5 11-16 0,0 0-13 0,5-10-23 16,-5 10-15-16,0 0-8 0,0 0-11 0,0 0-4 15,0 0-3-15,0 0 2 0,0 0-3 16,0 0 2-16,8 10 1 0,-8-10-3 0,7 11 3 16,-7-11-8-16,10 13 7 0,-3-7-2 0,-7-6-1 15,11 9-14-15,-11-9-16 0,14 6-26 16,-14-6-25-16,15 1-6 0,-15-1-26 0,16-3 31 15,-8-1-19-15,-1-4 33 0,1 4-12 0,0-4 38 16,-8 8-2-16,9-13 56 0,-9 13 25 0,7-11 37 16,-7 11-2-16,5-10 3 0,-5 10 0 0,0 0-12 15,4-12-18-15,-4 12-14 0,0 0-11 0,0 0-6 16,0 0 18-16,0 0 8 0,-2 15 13 0,2-15 18 16,-2 23 16-16,2-7-3 0,2 3 3 0,-1 6 1 15,0 0 5-15,0 1-26 0,1 4 10 0,-1-2-39 16,0 0 12-16,-1 2-37 0,-2-1-28 0,-1-2-42 15,-1 2-38-15,-6-2-51 0,0 0-48 0,-4-4-31 16,-1-2 47-16,-2-1 11 0,2-6 54 16,-3-4 4-16,4-1 39 0,-2-6-3 15,4-1 29-15,12-2-11 0,-22-7 25 0,13-1-8 16,2-4-1-16,4-2-12 0,1-4-17 0,5 0-1 16,3-1-19-16,6-6-33 0,6 2-69 0,7-4-22 15,6 3-150-15,3-1-90 0,4 4-148 0,1 0-512 16,2 2-720-16</inkml:trace>
  <inkml:trace contextRef="#ctx0" brushRef="#br0" timeOffset="173791.58">23389 7424 683 0,'-9'-5'604'0,"0"-1"-54"0,9 6-34 15,-15-10-71-15,9 4-87 0,6 6 20 0,-12-9-87 16,12 9-13-16,-11-8-91 0,11 8-6 0,-7-8-77 15,7 8 14-15,0 0-58 0,-7-4 22 0,7 4-55 16,0 0 31-16,0 0-46 0,0 0 28 16,0 0-38-16,-4 10 34 0,4-10-35 0,1 13 30 15,-1-13-35-15,1 14 30 0,-1-14-83 0,3 17 29 16,-3-17-60-16,1 16 37 0,-1-16-58 0,3 12 51 16,-3-12-47-16,1 14 69 0,-1-14-33 15,0 0 60-15,4 12-44 0,-4-12 66 0,0 0-48 16,0 0 95-16,0 0-21 0,11-2 84 0,-11 2-23 0,7-7 46 15,-7 7-24-15,5-7 33 0,-5 7-15 16,4-11 10-16,-4 11-15 0,4-7-18 0,-4 7-9 16,5-10-19-16,-5 10-26 0,0 0-9 0,7-8-18 15,-7 8-5-15,0 0-13 0,12-5-2 0,-12 5-3 16,15 0 0-16,-15 0-8 0,21 1-18 0,-9 1-32 16,1-2-16-16,1 2-37 0,0-2 15 0,0 0-30 15,3 0 22-15,1-2-47 0,-2-3 19 0,1 1-75 16,-2-3 56-16,1 1-34 0,-2-3 82 15,0 0-27-15,-4-1 82 0,-1 3-12 0,-1-2 95 16,-2 2-42-16,-1 0 69 0,-5 7-35 0,5-13 50 16,-5 13-35-16,0 0 29 0,2-12-47 0,-2 12 22 15,0 0-40-15,0 0 31 0,0 0-25 0,0 0 36 16,0 0-35-16,-3 12 26 0,3-12-16 0,6 15 28 16,0-6-20-16,2-1 17 0,3 3-31 0,-1-1 12 15,3 0-21-15,1 2 10 0,2-3-17 0,-2 2-2 16,0-4-1-16,2 0-26 0,-1-1-11 15,-1-1-59-15,0-1 4 0,0-3-68 0,-1-1 43 16,1-1-60-16,-1-2 70 0,-2-1-38 0,0 0 79 16,-2-3-37-16,-2 1 105 0,1 1-10 0,-8 5 82 15,6-14-6-15,-6 14 58 0,3-13-17 0,-3 13 26 16,-4-12-13-16,4 12 4 0,-8-11-16 16,8 11-17-16,-12-8 2 0,12 8-33 0,-12-5-9 15,12 5-15-15,0 0-23 0,-15 2 11 0,15-2-6 16,-4 9-4-16,4-9 0 0,4 16-8 0,2-4 5 15,3 1-3-15,3-1-41 0,3 2-66 0,0 0-95 16,3-3-132-16,-1 0-125 0,3-3-224 0,2-1-777 16,-4-2-1049-16</inkml:trace>
  <inkml:trace contextRef="#ctx0" brushRef="#br0" timeOffset="174759.3">24202 7331 743 0,'-16'-4'602'0,"16"4"-81"16,-12-5-52-16,12 5-82 0,-10-2-47 16,10 2-44-16,0 0-32 0,-12 2-78 0,12-2 48 15,-5 7-61-15,5-7 19 0,-1 12-59 0,1-12 34 16,0 12-18-16,0-12-3 0,1 16-53 0,-1-16 6 16,3 19-34-16,-3-19 4 0,2 17-28 0,1-7 10 15,-3-10-28-15,4 19 15 0,-4-19-20 0,5 16-3 16,-5-16-1-16,6 16-3 0,-6-16 1 0,8 10 4 15,-8-10-3-15,10 3 8 0,-10-3-37 0,13-4 7 16,-6-2-21-16,0-2 25 0,2-3-21 0,-2-1 30 16,-1-1-27-16,0 1 35 0,-1-1 7 15,-1-1 21-15,0 3 11 0,-1 1 27 0,0-2-10 16,-3 12 3-16,4-17-16 0,-4 17-14 0,3-12-16 16,-3 12-6-16,0 0-14 0,2-11-5 0,-2 11 0 15,0 0 5-15,0 0-5 0,0 0 9 0,1 15-10 16,-1-15 3-16,7 18 3 0,-1-8 1 0,0 1-4 15,2 0 8-15,1 2-8 0,1-2-7 0,1-2-25 16,0 2-14-16,2-6-7 0,0 0-4 0,1-1 1 16,-2-1 17-16,1-3-43 0,1 0 31 0,-1-4-15 15,2 0 36-15,-2-3-18 0,1-2 35 0,-4 0-24 16,1 0 31-16,-1 0-4 16,-4-1 48-16,-1 4 3 0,-1-3 25 0,-4 9-13 15,5-12-3-15,-5 12-16 0,4-8-3 0,-4 8-21 16,0 0 8-16,0 0-17 0,0 0 5 0,0 0-6 15,0 0 11-15,0 0-10 0,7 8 12 0,-7-8-8 16,7 12 10-16,1-6-8 0,0 0 8 0,3 1-8 16,-2-1 7-16,5 0-13 0,-1 0-22 15,-2-3-53-15,3-2-30 0,-1 0-74 0,0-2-14 0,-1 0-120 16,-2-2 17-16,1-3 31 0,-1 0 48 0,-2-1 38 16,1 0 78-16,-3-1 61 0,0 0 51 15,-3 0 44-15,-3 8 32 0,3-12 38 0,-3 12 3 16,-3-10 47-16,3 10-44 0,-5-9 22 0,5 9-41 0,0 0 9 15,-11-6-36-15,11 6 8 0,0 0-27 16,0 0 4-16,-13 4-15 0,13-4 14 0,0 0 5 16,0 12 9-16,0-12-10 0,5 12-10 0,-5-12-6 15,12 12-10-15,-12-12-14 0,14 10 3 0,-14-10-7 16,16 9-18-16,-16-9 16 0,16 6-7 0,-16-6-29 16,15 2-28-16,-15-2-45 0,14-2-2 0,-14 2-20 15,15-7 41-15,-15 7-13 0,12-11 29 0,-12 11-10 16,8-11 36-16,-8 11-18 0,5-11 54 15,-5 11 8-15,5-10 38 0,-5 10-3 0,0 0 23 0,4-12 9 16,-4 12 3-16,0 0 12 16,3-12-7-16,-3 12 2 0,0 0-33 0,10-9 12 15,-10 9-34-15,11-7 17 0,-4 1-33 0,1 2 18 16,0 0-30-16,0-2 19 0,2-1-27 0,-4 1 17 16,1-2-44-16,0 0 2 0,1 1-45 0,-3-3-23 15,0-3-14-15,-2 3-16 0,-1-4 8 0,0 1-26 16,-2 0 31-16,-2-3 1 0,0 2 35 0,-1-1-6 15,-1 3 49-15,0-1 18 0,2 2 21 0,-1 3 3 16,-2-2 0-16,5 10-12 0,-5-11 2 0,5 11-13 16,0 0 29-16,-8-5 28 0,8 5 27 0,-2 11 4 15,2-11 7-15,0 22 19 0,2-7-23 0,2 4 19 16,-1 4-36-16,1 2 19 0,3 4-20 16,-3-4-11-16,0 0-10 0,-1 0-47 0,0-2-64 15,0 0-78-15,0-3-66 0,-2 0-36 0,0-6-147 16,1 1-71-16,0-1-93 0,-2-14-114 0,-2 18-672 15,2-18-938-15</inkml:trace>
  <inkml:trace contextRef="#ctx0" brushRef="#br0" timeOffset="176177.88">24850 7268 754 0,'-4'-8'620'0,"4"8"-65"16,0-13-53-16,0 13-84 0,9-11-40 0,0 7-101 0,4 0 21 15,3 2-74-15,2 1 26 0,3 0-58 0,-1 1-5 16,3 0-58-16,1 0-4 0,-2 0-49 15,-1 0 15-15,1 0-50 0,-5 0 2 0,0 0-60 16,-2 0 25-16,-1 1-56 0,-14-1 27 0,21 0-54 16,-21 0 56-16,13 0-33 0,-13 0 47 0,0 0-50 15,0 0 58-15,10 3-48 0,-10-3 58 0,0 0-51 16,0 0 59-16,0 0-55 0,0 0 57 0,0 0-44 16,5 8 56-16,-5-8-46 0,0 0 60 0,0 0-30 15,5 11 47-15,-5-11-24 0,0 0 45 0,4 13-32 16,-4-13 18-16,7 8-27 0,-7-8 11 0,7 10-24 15,-7-10 17-15,14 8-26 0,-14-8 15 0,13 6-24 16,-13-6 16-16,16 5-23 0,-16-5 18 16,17 0-23-16,-17 0 17 0,16-3-24 0,-16 3 21 15,16-8-20-15,-16 8 10 0,14-8-13 16,-14 8 22-16,10-8-13 0,-10 8 30 0,9-9 7 16,-9 9 9-16,8-5-20 0,-8 5 6 0,0 0-19 15,6-5-1-15,-6 5-15 0,0 0 10 0,0 0-4 16,0 0 3-16,11 6-4 0,-11-6 10 0,7 9 17 15,-7-9 18-15,13 11 0 0,-5-6 2 0,2 1-5 16,0 1-13-16,-1-3 0 0,4 1-8 0,1 0 3 16,1-3-9-16,3 1-10 0,-5-1-25 0,2-4-32 15,2-1-29-15,1 0-38 0,-3-2 15 0,0-1-22 16,-2-1 42-16,1-2-16 0,-4 0 39 16,-3-2-14-16,0 4 43 0,-7 7-19 0,4-18 37 15,-4 18-12-15,-4-12 42 0,4 12-21 0,-11-14 36 16,11 14-33-16,-16-7 21 0,16 7-30 0,-16-4 20 15,16 4-25-15,-15 1 22 0,15-1-22 0,-17 7 14 16,17-7-13-16,-10 12 26 0,10-12-21 16,-5 14 18-16,5-14-20 0,-2 17 26 0,2-17-21 0,3 15 23 15,-3-15-21-15,6 12 23 0,-6-12-21 16,7 11 20-16,-7-11-18 0,8 6 17 16,-8-6-23-16,10 3 17 0,-10-3-21 0,0 0 21 0,15 0-16 15,-15 0 14-15,0 0-19 0,9-3 20 16,-9 3-20-16,0 0 26 0,0 0-16 0,10-6 17 15,-10 6-15-15,0 0 6 0,0 0-14 0,0 0 8 16,0 0-17-16,13-2 25 0,-13 2 12 0,0 0 22 16,16 4-9-16,-16-4 2 0,19 2-8 0,-19-2-19 15,25-1 13-15,-11 0 2 0,-1-1-11 0,0-3-17 16,3 1-45-16,-4-3-16 0,1-2-26 0,-2 1 17 16,-2-3-39-16,0-1 18 0,-2-3-40 0,-3 1 64 15,-1-1-32-15,-3-1 63 0,0 1-18 0,-1-1 69 16,-3 3 9-16,0-4 36 0,-1 5-19 0,1-1 28 15,-1 5-31-15,1-1 7 0,4 9-34 16,-9-10 20-16,9 10-27 0,0 0 39 0,0 0-4 16,-6 8 31-16,8 3-2 0,2-1 26 0,0 5 0 15,1 0-5-15,6 3 1 0,-4 0-20 0,4 0-8 16,-2-2-17-16,2 2-1 0,0-3-23 0,-1-4-25 16,1-1-41-16,0-1-54 0,3-4-20 15,-4-1-57-15,2-3 9 0,1-2-82 0,-2-3 55 16,3-2 5-16,-3-5 16 0,0-3 36 0,-1-2 23 15,-1-5 32-15,-3 3 38 0,-2 0 58 0,-4-2-9 16,0 2 77-16,-4 0-8 0,-3-1 61 0,-1 1-1 16,0 4 20-16,2 1-50 0,1 5-13 0,1 0-31 15,4 8 8-15,0 0-10 0,0 0 13 0,-13 2-6 16,13-2 4-16,4 18-17 0,-1-4-2 0,1 3-17 16,2 2-4-16,-1 1-4 0,4 0-2 15,-4-2-3-15,-1-1-14 0,0 0-68 0,1-1-22 16,-1-1-74-16,-2-3-20 0,1-1-112 0,2-2 18 15,-1 0-73-15,-4-9-64 0,11 8-76 0,-11-8 20 16,0 0 22-16,18 2 87 0,-18-2 54 0,13-7 101 16,-13 7 105-16,14-10 142 0,-14 10 82 0,11-14 87 15,-11 14 15-15,7-13 48 0,-7 13 15 16,2-14 12-16,-2 14 5 0,2-14-38 0,-2 14 18 16,0 0-86-16,0-16-35 0,0 16-57 0,0 0 10 15,0 0-40-15,0 0 32 0,0 0-32 16,0 0 17-16,0 0-31 0,-2 13 38 0,2-13-19 15,4 17 0-15,-2-9-24 0,2 3-2 0,0-4-12 16,0 1-1-16,3 2-11 0,-1-3-3 0,4-3-7 16,-1 0-1-16,-9-4-11 0,19 5-12 0,-19-5-26 15,21-3 1-15,-9 0-13 0,-1-2 15 0,-2-3-12 16,2 0 22-16,-2 1-6 0,-2-1 22 0,-1-2 11 16,-2 3 13-16,-4 7 5 0,8-15 10 0,-8 15 9 15,4-12-8-15,-4 12-35 0,3-8 1 0,-3 8-3 16,0 0 1-16,0 0 1 0,0 0 7 15,4 9 4-15,-4-9 28 0,-2 21 75 0,0-6-18 16,1 4 45-16,-3 3-3 0,0 2-22 0,-2 5 22 16,-2 1-32-16,-3 0 2 0,-3 4-19 0,-2 2-21 15,-2-2-17-15,-5-1-73 0,-2 1 0 0,-3-4-46 16,-3-1-26-16,-1-4-15 0,1-4 4 0,6-5 9 16,2-4 2-16,0-3-5 0,6-4-6 0,1-1-3 15,5-4 18-15,0-2-6 0,11 2-1 16,-10-10-2-16,10 10 9 0,8-24-1 0,3 5-4 15,7-1-33-15,8-7 20 0,0-3-42 0,5 4 30 16,2-1-47-16,-1 2-9 0,3 2-132 0,0 2-70 16,1 1-164-16,-5 1-780 0,3 4-913 0</inkml:trace>
  <inkml:trace contextRef="#ctx0" brushRef="#br0" timeOffset="177060.97">26708 7203 143 0,'0'0'633'16,"-15"-3"-75"-16,15 3-73 0,-14-1-21 0,14 1-95 15,-9-4-57-15,9 4-62 0,0 0-48 0,-13-3-32 16,13 3-12-16,0 0-3 0,0 0-23 16,-10 5-22-16,10-5-14 0,0 0-17 0,7 5-11 15,-7-5-25-15,14 1-2 0,-14-1-18 0,17 0-36 16,-5-1-35-16,-1-2-3 0,1 1-1 16,-1-3-13-16,2 1 10 0,-2 0 0 0,-2-3 18 15,0-3-3-15,1 2 20 0,-2-4-6 0,-3 3 32 16,-1-1 18-16,-4 10 19 0,2-18 5 0,-2 18 15 15,-2-18 10-15,2 18-13 0,-4-13-16 0,4 13-7 16,-7-7-4-16,7 7 1 0,-12-2-6 0,12 2 2 16,-9 7 4-16,9-7 3 0,-6 15 0 0,4-4 10 15,4 2 1-15,0 1-9 0,5 2-1 0,3 1-3 16,3 1-6-16,0 0-46 0,3-4 48 16,2 1-45-16,4-2 46 0,-2-1-97 0,3-7-28 15,-3 2-72-15,0-4-94 0,1-1-68 0,-2-4-89 16,0-3 14-16,0-2 36 0,-3-2 93 0,-2-3 70 15,0-2 87-15,-3-1 41 0,-5 1 93 16,-1 0 8-16,-2-3 57 0,-3 5 53 16,-3-1 47-16,3 2 35 0,-5-3 3 0,3 6-26 0,2 8-32 15,-3-15-17-15,3 15 3 0,0 0 22 16,-4-10 8-16,4 10-48 0,0 0 44 0,5 11-49 0,-1-1 20 16,4 1-22-16,-2 4 27 0,3 1-20 15,5 2 10-15,-3 1-32 0,0-3-6 0,3 0-29 16,-1 0 2-16,1-1-38 0,-3-2-30 0,1-2-59 15,-2-1 4-15,-1-4-77 0,0-1-7 0,-9-5-75 16,14 4-29-16,-14-4 25 0,10-4 23 0,-10 4 46 16,5-8 13-16,-5 8 28 0,2-17-11 0,-2 17 29 15,-4-20 9-15,1 8 38 0,-1 0 48 0,0 1 62 16,-1 2 34-16,1-2 20 0,4 11 3 0,-7-14-12 16,7 14-73-16,-5-13 45 0,5 13-27 0,-8-5 59 15,8 5-38-15,0 0 46 0,-13 6-19 16,3 0 28-16,5 3-14 0,-3 0 7 15,1 2-28-15,-2 1-19 0,0 2-13 0,0-3-7 16,0 4-73-16,2-2-37 0,-2-1-95 0,3-1-78 16,0 3-131-16,2-4-145 0,4-10-166 0,-4 15-539 15,4-15-806-15</inkml:trace>
  <inkml:trace contextRef="#ctx0" brushRef="#br0" timeOffset="178192.05">27474 7192 294 0,'-6'-11'659'0,"-1"2"-64"16,-1-4-64-16,-1 3-61 0,-1-3-44 0,3 5-28 15,-2-3-94-15,2 3-12 0,1 2-103 16,1-1-3-16,5 7-98 0,-10-8 23 16,10 8-60-16,0 0 37 0,0 0-58 0,-12 1 39 15,12-1-47-15,-7 10 32 0,7-10-51 0,-2 12 24 16,2-12 14-16,-3 19-7 0,3-19-6 0,-1 23-2 15,1-11-4-15,0 1-3 0,-4 0-12 0,8-1-27 16,-3 1 33-16,2-1-26 0,-1 1 35 16,5 0-37-16,-1-1 41 0,1-1-42 0,4-3 33 0,0-1-69 15,0 0 25-15,3-4-18 0,-1-3-16 0,-1-2 10 16,5 1 4-16,-2-4 2 0,-1-1 9 16,-1-3 7-16,0 2 8 0,1-4 8 0,-4 1 9 15,-1-3 2-15,-2 0 1 0,3-2 5 0,-8 4 35 16,4-4 32-16,-2 1-39 0,-1 3 42 0,-3-4-23 15,2 2 25-15,0 0-28 0,-2 1 25 0,0-2-32 16,0 0 17-16,0 0-34 0,0 0 21 16,0-2-35-16,0-2 22 0,0 1-31 0,0 0 21 15,0 1-24-15,0 2 37 0,0 0-14 0,0 1 29 16,0 1-7-16,0 12 16 0,0-19-28 0,0 19 3 16,0-16-35-16,0 16 11 0,0 0-25 0,0-12 19 15,0 12-22-15,0 0 28 0,0 0-19 0,0 15 18 16,2-5-16-16,-2 5 44 0,0 1 13 0,2 4 4 15,-2 1-13-15,0 4 12 0,-2 0-18 16,2 2-4-16,-2 0-5 0,2 0-1 0,0 0-45 16,2-4-19-16,1 3-51 0,1-4-11 0,-3-5-80 15,5 0-4-15,1-4-51 0,1 1-33 0,2-6 8 16,-3-1-8-16,2-1 25 0,-9-6 8 0,18 1 57 16,-18-1 13-16,17-9 58 0,-9 1 21 0,0-3 71 15,-1 0 28-15,-3-3 74 0,2-1 39 0,0 0 40 16,-4 3 36-16,3-1 32 0,-3 3-45 15,0 0 12-15,-2 10-67 0,5-18 1 0,-5 18-66 16,4-12 13-16,-4 12-51 0,0 0 30 0,0 0-47 16,0 0 41-16,0 0-32 0,12 4 36 0,-12-4-2 15,4 10-8-15,-4-10-11 0,10 13-26 16,-5-5 28-16,2-1-26 0,-7-7 21 0,13 10-24 16,-13-10 27-16,14 6-30 0,-14-6 26 0,14 2-32 15,-14-2 4-15,13-3-28 0,-13 3 20 0,12-8-35 16,-12 8 25-16,9-10-25 0,-9 10 30 0,6-12-28 15,-6 12 30-15,2-12-31 0,-2 12 32 0,4-8-39 16,-4 8 37-16,0 0-36 0,4-11 41 0,-4 11-34 16,0 0 46-16,0 0-38 0,0 0 40 0,0 0-16 15,0 0 68-15,11 6-4 0,-11-6 42 16,0 0 8-16,8 7 18 0,-8-7-13 0,0 0-14 0,18 2-18 16,-18-2-15-16,14-4-15 0,-6-1-12 15,2 0-4-15,-1 0-17 0,-3-2-54 0,3-3-15 16,2 2-28-16,-4-4 20 0,-1 3-10 15,1-4 32-15,-1 3-16 0,-2 1 32 0,2 0-17 16,-2 0 22-16,-4 9-25 0,7-10 18 0,-7 10-20 16,8-7 29-16,-8 7-22 0,0 0 31 0,15 3-15 15,-9 4 33-15,-1 0-18 0,4 2 40 0,-4 4 25 16,1-1-3-16,1 4 15 0,-3-1 21 0,1-1 5 16,-3 3-19-16,-1-2-6 0,1-1-22 0,-4-2-14 15,1 1-25-15,-1-2-23 0,-2-1-17 0,-1-2-35 16,1-1-14-16,4-7-55 0,-11 10-4 0,11-10-106 15,-12 2 33-15,12-2-12 0,0 0 10 16,-9-4 35-16,9 4 7 0,0 0 41 0,0-16 11 16,0 16 34-16,11-17 20 0,-2 4 50 0,0 1 26 15,3-3 30-15,-1-1 28 0,2 1 40 16,-1 0-8-16,1 1 57 0,-4 3-7 0,1-1 24 16,-1 1 4-16,-2 2-6 0,0 2-37 0,-1-1-27 15,-6 8-38-15,10-10-17 0,-10 10-15 0,0 0-5 16,0 0-11-16,9 4 32 0,-9-4-12 0,3 16-7 15,-3-4-11-15,2 4 4 0,0 0-9 0,1 3 1 16,1 2-7-16,1-1-1 0,-1 1-36 0,1-2-33 16,1-3-79-16,-4 1-34 0,6-6-89 0,-6 0-146 15,-2-11-213-15,10 10-816 0,-10-10-1040 0</inkml:trace>
  <inkml:trace contextRef="#ctx0" brushRef="#br0" timeOffset="178325.17">28238 6797 79 0,'0'0'775'0,"0"-19"-185"0,0 19-106 16,2-12-111-16,-2 12-73 0,5-7-110 0,-5 7-144 15,0 0-193-15,0 0-175 0,16 0-430 0,-16 0-263 16</inkml:trace>
  <inkml:trace contextRef="#ctx0" brushRef="#br0" timeOffset="178857.93">28313 6974 312 0,'0'0'725'16,"0"0"-107"-16,-6 7-97 0,6-7-109 0,0 0-72 15,-4 10-44-15,4-10-15 0,0 10-22 0,0-10-16 16,6 14-27-16,-2-4-13 0,2 0-2 0,0 4-2 16,1-3-28-16,1 3-33 0,0-2-24 0,-1 1-18 15,2-2-21-15,0 0-11 0,0-2-9 0,-1-1 2 16,-1-3 4-16,1 2 1 0,-8-7-10 0,17 3-9 15,-17-3-15-15,18-4-2 0,-8-3-8 0,0-3 1 16,-1-1-12-16,0-1 10 0,-2-3-15 0,0 0 3 16,-2 2-6-16,0-2 7 0,0 2-9 15,-2 1 8-15,1 1-14 0,0 3 4 0,-4 8-47 16,5-16-13-16,-5 16-39 0,4-7 15 0,-4 7-46 16,0 0 17-16,0 0-93 0,15 0 17 0,-15 0-41 15,10 7-36-15,-10-7-66 0,14 8-11 16,-14-8-29-16,11 12 31 0,-11-12 38 0,11 7 52 15,-11-7 56-15,11 7 71 0,-11-7 79 0,0 0 60 16,9 6 113-16,-9-6 16 0,0 0 50 0,0 0 25 16,0 0 21-16,7-7-4 0,-7 7 10 0,0 0 4 15,4-13 9-15,-4 13-35 0,1-14 27 16,-1 14-26-16,0-12 15 0,0 12-12 0,-1-11-14 16,1 11-13-16,0 0-37 0,0-14-32 0,0 14-32 15,0 0-26-15,0 0-20 0,0 0-12 0,0 0-6 16,0 0-6-16,0 0-1 0,0 0 6 0,0 0 3 15,-11 9 0-15,11-9-9 0,-4 16 20 0,2-5 2 16,2-11-6-16,0 20-13 0,0-8 4 16,4-2-9-16,1 5 4 0,-1-2-8 0,6-1 5 15,3 1-14-15,1-1-16 0,1-2-67 16,3-1-86-16,1-2-65 0,0-4-118 0,-2 0-141 16,2-2-116-16,3-2-185 0,-4-3-438 0,0 1-830 15</inkml:trace>
  <inkml:trace contextRef="#ctx0" brushRef="#br0" timeOffset="189840.74">18491 8042 211 0,'0'0'475'0,"0"0"-66"0,0 0-28 0,-4-10-29 15,4 10-24-15,0 0-36 0,0 0-37 0,-4-8-24 16,4 8-28-16,0 0-28 0,0 0-20 15,0 0-26-15,0 0-25 0,0 0-20 0,0 0 20 0,0 0 17 16,0 0-43-16,-5 8 84 0,5-8-59 0,0 15 49 16,0-2-43-16,0-1 33 0,0 2-44 0,2 4 25 15,0 0-21-15,-2 2-14 0,1-1-10 0,0 5-9 16,1 2-6-16,-1-2-7 0,-1 3-5 16,1-3-9-16,0 2-8 0,1-1-6 0,-1-3-6 15,0 2-2-15,-1-6 11 0,3 3-17 0,-3-3 9 16,0-3-15-16,0 0 10 0,0-3-12 0,0 1 6 15,0-1-8-15,0-12 7 0,0 18-4 0,0-18 5 16,-3 14-4-16,3-14 9 0,0 12-12 0,0-12-29 16,0 0-59-16,0 0-6 0,0 0-121 0,0 0-33 15,0 0-124-15,0 0-26 0,0 0-137 16,3-18-78-16,-3 18-408 0,-3-20-625 0</inkml:trace>
  <inkml:trace contextRef="#ctx0" brushRef="#br0" timeOffset="190438.21">18451 8049 458 0,'0'0'501'0,"0"0"-40"0,0 0-40 15,-1-11-39-15,1 11-44 0,0 0-47 0,0 0-48 16,0 0-48-16,1-14-39 0,-1 14-32 0,5-8-27 16,-5 8-9-16,10-7-9 0,-10 7-9 0,12-8-14 15,-12 8-4-15,14-7-60 0,-14 7 65 0,14-6-39 16,-14 6 69-16,15-7-43 0,-15 7 68 0,17-6-51 15,-17 6 57-15,19-6-49 0,-9 5 48 0,1-2-45 16,0 1 35-16,1-1-39 0,-2 0 6 16,2 2-27-16,-12 1 19 0,26 0-36 0,-26 0 15 15,23 1-31-15,-10 0 20 0,-2 2-29 0,1 2 26 16,1-2-25-16,-3 2 27 0,1 0-33 16,0 1 31-16,-2 0-26 0,1 0 18 0,-1 1-23 15,-2-1 23-15,2 2-22 0,0-2 20 0,-2 2-25 16,-1-1 24-16,-1 1-18 0,0-1 14 0,-5-7 3 15,8 14 18-15,-8-14-21 0,2 14 11 0,-2-14-29 16,0 12 26-16,0-12-17 0,-3 12 8 0,3-12-9 16,-10 12 11-16,10-12-23 0,-12 10 16 0,12-10-25 15,-17 8 20-15,8-5-20 0,0 1 25 0,-2 0-21 16,-1 0 17-16,1-1-23 0,-2 0 21 0,2 0-13 16,-3 0 15-16,2 0-13 0,1-1 14 15,-3-1-17-15,2 2 19 0,-1 0-18 0,2-2 17 16,11-1-16-16,-23 2 17 0,23-2-14 0,-19 3 16 15,19-3-17-15,-20 1 17 0,20-1-34 16,-14 0-30-16,14 0-120 0,-12-1-66 0,12 1-185 16,0 0-99-16,-8-7-142 0,8 7-429 0,0 0-712 15</inkml:trace>
  <inkml:trace contextRef="#ctx0" brushRef="#br0" timeOffset="190941.73">19040 7888 495 0,'0'0'510'0,"0"0"-45"0,0 0-21 16,-2-12-27-16,2 12-53 0,0 0-36 0,-7-8-82 15,7 8 24-15,0 0-81 0,0 0 35 0,-5-10-82 16,5 10 15-16,0 0-71 0,0 0 31 16,0 0-79-16,-4-7 39 0,4 7-65 0,0 0 44 15,0 0-59-15,0 0 42 0,-12 2-50 0,12-2 52 16,-8 3-53-16,8-3 65 0,-10 9-33 0,2-2 42 15,2-1-51-15,-1 2 44 0,2 3-27 0,-3-1 40 16,1 2-34-16,0 4 42 0,1-2-35 0,1 5 25 16,-2 1-25-16,1-1 25 0,2 2-23 0,0 2 16 15,1-2-18-15,0 4 29 0,2 0 8 0,1 0-11 16,-2 0-8-16,4 2-6 0,-1-1-6 16,2 0-7-16,0 5-9 0,1-5-5 15,1 3-5-15,2-4-6 0,-2-1 1 0,1-3-19 16,2 1 19-16,0-2 1 0,0-3-3 0,3-1-3 15,-1-1-4-15,1-4-24 0,2-1-35 0,0-2-17 16,1-1-57-16,1-1-9 0,1-2-125 0,2-1-45 16,-4-3-154-16,4-2-75 0,-2 1-97 0,2-5-447 15,-2 1-695-15</inkml:trace>
  <inkml:trace contextRef="#ctx0" brushRef="#br0" timeOffset="191671.74">19185 8039 381 0,'-2'-14'483'0,"2"14"-42"0,0 0-56 16,0 0-34-16,0-12-36 0,0 12-41 0,0 0-29 16,0 0-18-16,0 0-20 0,-10-2-15 0,10 2-14 15,0 0-18-15,-7 8-73 0,7-8 55 16,-6 7-43-16,6-7 56 0,-5 13-83 0,5-13 46 16,-4 14-52-16,2-4 30 0,-1-1-50 0,1 1 34 15,-2 2-36-15,1-1 24 0,2 2-44 0,-3 1 30 16,2-2-43-16,-2 3-2 0,0 0-1 0,1-3-3 15,0 3 14-15,0-3-12 0,-2 1-6 16,2-1 1-16,0-1 3 0,0-1-2 0,0 0 7 16,3-10-7-16,-5 16 1 0,5-16 1 0,-4 14 5 15,4-14 0-15,-2 9 1 0,2-9-2 0,0 0 2 16,-5 12-5-16,5-12-1 0,0 0 0 0,0 0 5 16,0 0 8-16,0 0 20 0,0 0 0 15,0 0 5-15,0 0 13 0,-5-12 6 0,5 12 0 16,1-9 9-16,-1 9 13 0,4-13 4 0,-4 13-12 15,4-12-7-15,-4 12-4 0,5-17-3 0,-5 17-4 16,5-15-6-16,-3 5 8 0,1 0 0 0,1 1 2 16,-2-3 6-16,1 2-8 0,3-3 20 0,-2-1-10 15,0 1 7-15,1 0 2 0,-1-1 11 0,1 1-13 16,1-1 4-16,-1 3 1 0,1-1-7 0,-3 1 13 16,1 2-30-16,0-1 13 0,0 2-32 0,-4 8 12 15,9-14-30-15,-9 14 15 0,6-12-31 0,-6 12 17 16,5-10-36-16,-5 10 22 0,0 0-15 0,7-7 23 15,-7 7-31-15,0 0 27 0,11 2-20 16,-11-2 12-16,8 8-17 0,-8-8 27 16,8 10-23-16,-3-1 24 0,-1 0-14 0,2 1 11 15,0 0-24-15,0 5 25 0,0-1-24 0,0 0 15 16,2 2-14-16,0 2 19 0,-2 0 5 0,0-1-3 16,2 2-3-16,-2-1-20 0,2 0-11 0,-3-3-17 15,2 1-23-15,-1-2-18 0,-1 1-27 0,-1-3-21 16,0-1-12-16,-2-2-29 0,2 0-11 0,-4-9-21 15,4 13-20-15,-4-13-119 0,0 0-102 0,3 11-89 16,-3-11-86-16,0 0-134 0,0 0-341 0,-7-14-710 16</inkml:trace>
  <inkml:trace contextRef="#ctx0" brushRef="#br0" timeOffset="191872.42">19164 8181 637 0,'0'0'578'0,"0"0"-53"0,0 0-34 0,8-7-123 16,-8 7 16-16,9-6-90 0,-9 6 13 0,15-5-96 15,-15 5-2-15,19-4-76 0,-19 4 16 16,22-2-86-16,-10 1-18 0,-12 1-137 0,22 1-33 16,-22-1-102-16,22 2-94 0,-9-1-79 15,-3 0-58-15,-10-1-415 0,22 3-424 0</inkml:trace>
  <inkml:trace contextRef="#ctx0" brushRef="#br0" timeOffset="192172.02">19429 7877 349 0,'0'0'644'0,"0"0"-84"15,-4-11-50-15,4 11-119 0,0 0-7 0,0 0-92 16,5-11 32-16,-5 11-83 0,0 0 29 16,14 0-60-16,-14 0 3 0,17 8-53 0,-8-2 30 15,3 2-13-15,0 3 0 0,2 1-3 0,1 5 3 16,-1-1-13-16,3 4-7 0,-2 3-11 16,1 1-15-16,-4 2-22 0,1 1-13 0,-3 1-13 15,-2-1-16-15,1 3-22 0,-4 0-12 0,-2 2-32 16,-3-4-9-16,0-1-23 0,-3 0-24 0,-2 4-30 15,-3-3-35-15,-1-1-37 0,2-6-65 0,-5-2-110 16,2-2-47-16,0-1-190 0,-2-4-139 16,1-2-491-16,0-1-810 0</inkml:trace>
  <inkml:trace contextRef="#ctx0" brushRef="#br0" timeOffset="192858.28">19863 8115 452 0,'0'0'470'0,"0"0"-35"0,-10 3-25 16,10-3-27-16,0 0-33 0,0 0-35 0,-11 1-75 15,11-1 37-15,0 0-92 0,0 0 43 0,0 0-56 16,0 0 52-16,0 0-57 0,0 0 21 0,17 0-52 15,-5-1 20-15,1 1-39 0,1-3 4 0,5 1-38 16,-2 2 0-16,2 0-30 0,-1-2 8 0,1 2-34 16,0 0 15-16,-4 2-33 0,2-2 6 0,-3 0-73 15,1 2-3-15,-2-1-104 0,-13-1 1 0,24 2-100 16,-24-2-10-16,18 1-109 0,-18-1 14 16,17 3-35-16,-17-3-9 0,0 0-26 0,13 2-324 15,-13-2-278-15</inkml:trace>
  <inkml:trace contextRef="#ctx0" brushRef="#br0" timeOffset="193121.84">19894 8313 63 0,'0'0'585'16,"-10"9"-79"-16,10-9 38 0,0 0-93 0,-5 7-16 15,5-7-119-15,0 0-41 0,11 3-23 0,-11-3-13 16,15 3 3-16,-2-1-10 0,-1-1-8 16,3-2-23-16,0 1-16 0,4 0-7 0,0-2-26 15,0 2-28-15,-3-1-29 0,2 1-19 16,-3-2-15-16,1 2-22 0,-1-1-64 0,-2 1-67 16,-2-1-105-16,2-1-90 0,-1 0-52 0,-12 2-170 15,19-2-100-15,-19 2-457 0,14-4-684 0</inkml:trace>
  <inkml:trace contextRef="#ctx0" brushRef="#br0" timeOffset="198806.89">20718 7969 65 0,'0'0'430'0,"0"0"-103"15,0 0 13-15,0 0-62 0,-2-11-12 0,2 11 9 16,0 0-33-16,0 0-7 0,0 0-33 16,0 0-9-16,-3-9-7 0,3 9-11 0,0 0-14 15,0 0-20-15,0 0-10 0,0 0-14 16,0 0-12-16,0 0-14 0,0 0-22 0,0 0-8 16,0 0-16-16,0 0-11 0,0 0 1 0,0 0 10 15,0 0 14-15,0 0 20 0,0 0-60 0,-1 14 52 16,1-14-37-16,0 13 65 0,0-13-38 0,2 21 35 15,1-9-45-15,-2 1 40 0,0 1-25 0,1 1 20 16,0 2-41-16,0 1 19 0,-1 0-39 0,0 2 24 16,0-3-29-16,-1 2-4 0,2-1-7 0,-1 1 10 15,-1-1-5-15,1 0 1 0,-1-1-5 0,0-3 3 16,0 0-3-16,0 1 1 0,0-15 1 0,0 22-6 16,0-22-1-16,0 19 1 0,0-19 1 15,0 15 0-15,0-15 4 0,-1 13-5 0,1-13-9 16,0 0-19-16,1 14-24 0,-1-14-32 0,0 0-44 15,0 0-47-15,0 0 28 0,0 0-75 0,0 0 11 16,0 0-123-16,0 0-28 0,0 0-94 0,0 0-116 16,0 0-297-16,3-9-412 0</inkml:trace>
  <inkml:trace contextRef="#ctx0" brushRef="#br0" timeOffset="199353.26">20719 7968 561 0,'0'0'503'0,"0"0"-53"0,-1-15-36 16,1 15-24-16,0 0-51 0,1-12-40 0,-1 12-47 15,3-12-33-15,-3 12-23 0,5-10-21 0,-5 10-59 16,8-8 41-16,-8 8-62 0,10-11 57 0,-10 11-64 16,14-7 41-16,-6 2-46 0,-8 5 24 15,16-8-49-15,-16 8 28 0,17-4-50 0,-17 4 30 16,17-4-45-16,-17 4 29 0,15 0-39 0,-15 0 28 15,18 2-36-15,-18-2 32 0,19 3-25 0,-9 0 24 16,-1 2-16-16,3 1 33 0,-2 0-17 0,-1 0 13 16,2 0-28-16,0 3 4 0,-2 0-8 15,-1-3 23-15,0 2-26 0,-1 0 25 0,-1 0-11 16,-1 1 15-16,0-1-15 0,-1 2 10 0,-4-10-22 16,4 19 15-16,-4-19-30 0,0 17 21 0,0-17-18 15,-2 18-4-15,2-18-15 0,-3 16 17 0,0-6-18 16,3-10 18-16,-7 17-31 0,7-17 26 0,-11 14-22 15,6-5 16-15,-3-3-9 0,0 2 23 0,0-2-20 16,-2-1 26-16,0 1-22 0,-1-2 19 0,2 1-40 16,-2 0 8-16,1 0-32 0,10-5 20 0,-20 6-39 15,20-6 14-15,-15 3-114 0,15-3 4 0,-14 3-49 16,14-3-50-16,-12 2-78 0,12-2-94 0,-11-2-79 16,11 2-435-16,0 0-544 0</inkml:trace>
  <inkml:trace contextRef="#ctx0" brushRef="#br0" timeOffset="199704.4">21190 7851 539 0,'0'0'615'0,"0"0"-76"15,4-11-41-15,-4 11-126 0,0 0-3 0,4-8-104 16,-4 8-6-16,0 0-98 0,0 0 15 16,0 0-88-16,0 0 41 0,0 0-37 0,0 0 36 15,0 0-72-15,0 0 76 0,-4 12-51 0,0-3 39 16,0 1-42-16,0 3 33 0,-1 0-44 0,-3 1 29 16,2 4-27-16,-2 2 8 0,-1 0-28 0,0 0 9 15,2 2-30-15,-4 3 18 0,1 0-33 0,1 2 23 16,0-1-30-16,3-1 0 0,0-2 0 0,2 1-2 15,0-1 2-15,3 4 0 0,1-4-2 0,2 1 0 16,2 1 1-16,4-3 0 0,-1 0-5 0,2-2 3 16,5 2-34-16,-2-4-31 0,1-1-65 15,2-3-47-15,-1 0-159 0,3-3-82 0,-3-3-160 16,2-4-581-16,-1-1-772 0</inkml:trace>
  <inkml:trace contextRef="#ctx0" brushRef="#br0" timeOffset="200253.54">21334 8079 650 0,'0'0'512'16,"0"0"-7"-16,0 0-32 0,0 0-80 0,0 0-67 15,0 0-40-15,0 0-20 0,0 0-58 0,0 0 31 16,3 9-67-16,-3-9 30 0,0 0-67 15,-3 16-3-15,3-16-58 0,-2 14 28 0,2-14-57 16,-7 14 30-16,7-14-55 0,-5 17 29 0,5-17-41 16,-6 17 37-16,2-7-49 0,0-1 0 0,0-1 8 15,4-8 0-15,-7 18-4 0,7-18 3 16,-5 15-2-16,5-15-27 0,-4 13-18 0,4-13-11 16,-4 11 41-16,4-11-44 0,-4 9 65 0,4-9-51 15,-4 9 58-15,4-9-47 0,0 0 61 0,0 0-55 16,-4 10 59-16,4-10-55 0,0 0 59 15,0 0-31-15,0 0 52 0,0 0-40 0,4-12 54 0,-4 12-27 16,3-11 33-16,-3 11-21 0,4-14 23 16,-2 4-9-16,1 1 25 0,1-2-20 0,-2 0 39 15,1-3 4-15,0 3 4 0,2-4 5 0,-2 1-12 16,2 0 18-16,-1 0-29 0,3-1 35 0,-1 0 6 16,0 3-10-16,1-1-5 0,-1 1-18 0,0 3-19 15,2-1-20-15,-2 3-15 0,-6 7-13 0,13-10-12 16,-13 10-4-16,15-6-11 0,-15 6 7 0,13 2-5 15,-4 2 21-15,-9-4 6 0,16 13 11 16,-10-5-14-16,0 3 24 0,2 3-31 16,-3-1 16-16,-1 1-30 0,1 3 17 0,-2 0-30 15,-1-1-8-15,2 3-47 0,-1-2-12 0,0 0-56 16,1-1-32-16,-3 1-50 0,2-2-57 0,0 0-9 16,-2-3-28-16,2-2-89 0,-2 1-48 0,-1-11-11 15,2 14-145-15,-2-14-54 0,0 0-579 0,0 0-824 16</inkml:trace>
  <inkml:trace contextRef="#ctx0" brushRef="#br0" timeOffset="200437.98">21362 8182 652 0,'0'0'627'15,"0"0"-59"-15,0 0-52 0,0 0-112 0,9-4 22 0,-9 4-77 16,22-2 11-16,-5 0-77 0,2-1-28 15,-1 1-85-15,2 1-28 0,0-1-148 0,0 0-79 16,0 2-186-16,-1 0-114 0,1-1-153 0,-5 2-545 16,-1-2-700-16</inkml:trace>
  <inkml:trace contextRef="#ctx0" brushRef="#br0" timeOffset="200957.99">21687 8072 395 0,'0'0'603'16,"0"0"-79"-16,0 0-83 0,-5-8-59 15,5 8-75-15,0 0-44 0,0 0-22 16,0 0-13-16,0 0-15 0,0 0-11 0,0 0-65 16,0 0 70-16,0 0-45 0,4 11 9 0,-4-11-61 15,0 0 30-15,2 13-41 0,-2-13 6 0,3 15-38 16,-3-15 9-16,1 16-40 0,-1-16 18 0,1 20-36 15,-1-20 24-15,0 22-35 0,0-22 26 16,0 24-29-16,0-10-5 0,0-2-4 0,0-1-12 16,2 1-16-16,-2 1 0 0,0-13-11 0,1 21 3 15,-1-21 4-15,2 14 16 0,-2-14 5 0,0 14 10 16,0-14 2-16,0 0 2 0,0 0 1 0,0 0 3 16,0 0 3-16,0 0 31 0,-6-10-36 0,4-2 31 15,0 0-53-15,1-6 53 0,0-2-41 0,-1-4 36 16,1-1-23-16,1-1 44 0,0-1-21 0,1 2 31 15,1 0-15-15,2-1 27 0,-1 4-9 0,4-1 14 16,-1 4-13-16,2 0-1 0,1 3-11 0,3-2 15 16,0 6-16-16,1 2 1 0,0 2-8 0,1 3-1 15,2 2-7-15,-3 1-11 0,2 4-2 0,1 0-3 16,-1 4-3-16,-1 1-1 0,1 1-5 0,0 5 2 16,-2 1-5-16,0 0 1 0,-1 3-3 0,-3-1 3 15,-3 3-4-15,-2-2-3 16,-1 0 6-16,-2 0-3 0,-1 1 0 0,-1-1-4 15,-1 0-4-15,0-1-10 0,-1-1-8 0,-1 0 2 16,2-3-13-16,-1-1-23 0,3-11-18 0,-4 20-15 16,4-20-9-16,-2 14-43 0,2-14-85 0,0 0-8 15,1 12-124-15,-1-12-30 0,0 0-117 0,0 0-53 16,14-3-442-16,-14 3-603 0</inkml:trace>
  <inkml:trace contextRef="#ctx0" brushRef="#br0" timeOffset="201304.09">22098 7899 286 0,'0'0'742'0,"0"0"-134"16,0 0-83-16,4-10-139 0,-4 10-5 0,0 0-91 16,0 0 50-16,0 0-84 0,0 0 18 0,0 0-60 15,11 3 15-15,-11-3-45 0,3 7 12 0,-3-7-28 16,3 14 3-16,-3-14-33 0,0 16-15 0,0-16-26 15,-1 24-12-15,-1-11-17 16,0 2-3-16,-1 1-14 0,1-2-7 0,-1 3-10 16,0-1-6-16,1 1-7 0,1-2-1 0,-3 0-4 15,4-1-5-15,0-1-6 0,0 0 6 0,4-2-1 16,-1 0-1-16,1-1 3 0,3-1-2 0,1-2-1 16,2 0-1-16,0-2-3 0,4-1 1 0,3-2 0 15,0 0 0-15,1-2-3 0,3-2 0 0,-2 2-1 16,0-4 1-16,0 2-17 0,-3-1-21 0,0 0-40 15,-4 0-19-15,-1 0-58 0,-1 0-21 0,-2-2-150 16,-8 5-14-16,9-7-76 0,-9 7-96 0,0 0-73 16,3-10-496-16,-3 10-695 0</inkml:trace>
  <inkml:trace contextRef="#ctx0" brushRef="#br0" timeOffset="201506.28">22164 8113 283 0,'0'0'753'16,"0"0"-109"-16,-13 2-74 0,13-2-130 0,0 0-5 16,0 0-106-16,0 0-20 0,0 0-71 0,0 0 5 15,0 0-84-15,11-7 3 0,-11 7-44 0,21-3 9 16,-7 2-50-16,-1-2 13 0,3 1-45 0,-2 0 24 16,0 0-51-16,0 1-18 0,-2 0-149 0,1-2-31 15,-2 1-109-15,-11 2-130 0,17-7-110 0,-17 7-580 16,7-9-724-16</inkml:trace>
  <inkml:trace contextRef="#ctx0" brushRef="#br0" timeOffset="201704.12">22063 7895 521 0,'0'0'636'0,"0"0"-61"15,0 0-50-15,0 0-129 0,0 0 31 0,9-9-89 16,-9 9 5-16,10-4-77 0,-10 4-1 0,18-5-71 15,-8 3-3-15,2 1-56 0,0-1-17 0,1 0-35 16,1 2-1-16,0 0-30 0,-1 0-10 16,1 2-100-16,-1-2-32 0,1 3-129 15,-1-1-45-15,-1 1-132 0,1-1-129 0,-1 2-616 16,2-1-754-16</inkml:trace>
  <inkml:trace contextRef="#ctx0" brushRef="#br0" timeOffset="201970.59">22484 8057 411 0,'-2'11'619'0,"2"-11"-82"0,0 0-53 0,-3 12-62 16,3-12-51-16,0 0-19 0,-1 11-81 0,1-11 30 15,-1 12-65-15,1-12 14 0,-2 12-69 16,2-12 10-16,-1 14-70 0,1-14 36 0,-2 20-45 15,0-10 8-15,1 2-30 0,0-1-6 0,-2 4-7 16,3-2-13-16,-1 1-10 0,1 0-10 16,1 1-5-16,-1 0-9 0,0-2-3 0,3-1-5 15,-3 2-6-15,1-2-37 0,0-2-88 0,-1-10-25 16,2 16-100-16,-2-16-80 0,0 0-207 0,3 11-163 16,-3-11-466-16,0 0-765 0</inkml:trace>
  <inkml:trace contextRef="#ctx0" brushRef="#br0" timeOffset="202202.87">22552 7872 833 0,'13'-9'697'16,"-13"9"-82"-16,20-2-106 0,-4 4 18 0,3 1-67 15,5 3 12-15,6 4-45 0,7 3-22 0,2 3-37 16,-2 2-53-16,0 2-51 0,-3 3-32 0,-4 0-43 15,-4 4-33-15,-3 0-29 0,-9-2-31 16,-1 1-44-16,-8-1-84 0,-5-1-69 0,-4 3-96 16,-5 0-58-16,-4-1-128 0,-3-1-59 0,-6-1-21 15,-1 1-119-15,1-6-107 0,0-4-439 0,3-3-743 0</inkml:trace>
  <inkml:trace contextRef="#ctx0" brushRef="#br0" timeOffset="202602.55">23177 8107 282 0,'0'0'535'0,"-15"4"-69"0,15-4-58 0,-11 2-20 16,11-2-13-16,0 0-45 0,0 0-35 0,0 0-50 15,0 0-89-15,11 7 27 0,-11-7-61 0,21 2 59 16,-8-2-48-16,4-2 39 0,0 2-46 0,3-1 36 15,2 0-20-15,-2-1 16 0,4-1-23 16,1 0 6-16,-1 0-32 0,-1-1-10 16,-3 1-30-16,1 0 0 0,-4-1-26 0,-1 1 4 15,-3 1-18-15,0 0-11 0,-3 1-92 0,-1-3-70 16,-9 4-172-16,10-5-14 0,-10 5-77 0,0 0-128 16,0 0-143-16,0 0-302 0,0 0-573 0</inkml:trace>
  <inkml:trace contextRef="#ctx0" brushRef="#br0" timeOffset="202836.79">23320 7928 722 0,'0'0'635'0,"-16"0"-70"0,16 0-55 0,-12 3-57 15,12-3-82-15,-6 7 17 0,6-7-70 0,-2 14-6 16,2-14-68-16,3 20-14 0,1-6-31 0,1 0-11 15,1 2-40-15,-1 0-19 0,2-1-32 0,-1 4-28 16,-1 1-2-16,0-2-6 0,-1-2-16 0,-3 2-12 16,2 0-48-16,-3-3-43 0,0-1-52 0,-1-2-99 15,1 2-85-15,-3-3-43 0,3-11-165 0,-1 17-99 16,1-17-547-16,-1 11-761 0</inkml:trace>
  <inkml:trace contextRef="#ctx0" brushRef="#br0" timeOffset="203373.18">23891 8031 193 0,'0'0'745'0,"0"0"-118"0,-5-9-85 15,5 9-96-15,0 0-86 0,0 0-49 0,-7-9-52 16,7 9 38-16,0 0-78 0,-8 9-2 16,8-9-37-16,-6 13 12 0,2-4-37 0,0 1 17 15,0 4-39-15,-1 0-2 0,1 1-38 0,2 1 5 16,-1 2-27-16,2-2-11 0,-2 0-10 0,2 2-9 16,1-2-6-16,-1 0-8 0,-1 0-3 0,1-2-21 15,1-2 1-15,-1 1-18 0,1-13-5 0,-1 18-1 16,1-18-31-16,-3 14 2 0,3-14-9 0,0 0-13 15,-8 6-1-15,8-6-12 0,0 0-23 16,-10-12-8-16,6 4 49 0,-1-2-49 0,-1-3 64 16,1 0-40-16,0-4 66 0,1-1-42 15,1-4 60-15,1-2-50 0,0 1 82 0,2-3-12 0,3 1 71 16,-1-1-24-16,2 3 46 0,3 1-25 16,3-5 35-16,1 2-19 0,2 3 18 0,3 0-13 15,3 1 11-15,0 2-1 0,3 3 6 0,2-2 3 16,3 4-8-16,-3 2-15 0,-1 3-19 0,0 3-17 15,-1 0-12-15,-6 3-10 0,1 3-9 0,-3 3-9 16,0 1 0-16,-2 4-12 0,-3 1-11 0,-3 1-18 16,0 3-9-16,-4-1-10 0,-2 2-29 0,-3 2-6 15,-2-2-30-15,1 4 11 0,-2-2-35 0,-2 1 14 16,2 0-55-16,-3-1 31 0,1-3-66 0,0 1 53 16,2-4-48-16,-3 0 53 0,1-2-38 0,2-3-63 15,6-5-66-15,-14 10-81 0,14-10-81 16,-12 2-486-16,12-2-545 0</inkml:trace>
  <inkml:trace contextRef="#ctx0" brushRef="#br0" timeOffset="203735.85">24424 7758 323 0,'0'0'634'0,"6"-11"-93"15,-6 11 7-15,5-9-116 0,-5 9-7 0,0 0-93 16,5-10 20-16,-5 10-85 0,0 0-19 0,-8-6-18 16,8 6-9-16,0 0-49 0,-15 2 8 0,15-2-45 15,-15 6-3-15,5 0-30 0,1 3 5 0,-2 0-24 16,2 4-2-16,-1 1-18 0,0 4-1 0,-1-1-20 15,4 3 2-15,-5 5-16 0,5 2 0 0,-1 1-5 16,1 0-1-16,2 0-7 0,0 0 2 16,3-4-10-16,-1 3 7 0,3-2-7 0,2 2 3 15,0-2-6-15,4-2-29 0,1-2-38 0,2-2-26 16,1 0-31-16,4-3-48 0,0-3-79 0,3 1-82 16,0-4-79-16,1-4-175 0,0-1-647 0,3-3-838 15</inkml:trace>
  <inkml:trace contextRef="#ctx0" brushRef="#br0" timeOffset="204152.99">24706 7894 402 0,'-13'1'692'15,"13"-1"-101"-15,-14 5-74 0,8 2-81 0,-1-1-105 0,1 0 17 16,-2 3-111-16,0 2 10 0,3 1-92 15,-1 2 10-15,2 0-69 0,-1 0 25 0,0 3-65 16,1-2 28-16,0 3-58 0,1-1 44 0,1-2-56 16,1 0 49-16,-1-1-75 0,1-2 3 0,0-2-74 15,1-10 48-15,-2 17-68 0,2-17 31 0,0 0-93 16,2 13 35-16,-2-13-5 0,0 0 15 0,4-10 25 16,-4 10 20-16,3-20 11 0,-3 5 13 0,2-3 11 15,0-3 34-15,0-2 31 0,0-2 32 16,-1 0 46-16,3-2-18 0,-4 5 87 0,4 0-10 15,-1 3 65-15,0 3-41 0,1 0 21 16,-2 2-29-16,1 4 12 0,3 0-20 0,-1 2 8 16,-5 8-4-16,12-10-1 0,-12 10 34 0,16-1-3 15,-16 1 4-15,21 8 2 0,-8 0-8 0,1 3 11 16,0 1-34-16,3 3 1 0,-3 1-48 0,4 4 1 16,-4 1-43-16,1-1 0 0,-3-1-37 0,-1 0-42 15,-3-1-80-15,0 2-57 0,-3-4-110 0,0 0-62 16,-1 0-61-16,-2-4-88 0,-2 1-57 0,0-13-86 15,-1 20-107-15,1-20-742 0,-7 11-1050 16</inkml:trace>
  <inkml:trace contextRef="#ctx0" brushRef="#br0" timeOffset="204304.61">24679 8068 265 0,'0'0'868'16,"0"0"-147"-16,4-11-119 0,3 5-28 0,1-1-88 15,1 2-25-15,4-2-87 0,-1-1-72 0,6 3-67 16,-3-1-37-16,1-1-115 0,-1 1-100 0,2 0-215 16,-2 2-128-16,2-2-204 0,-4 2-698 0,2-1-871 15</inkml:trace>
  <inkml:trace contextRef="#ctx0" brushRef="#br0" timeOffset="204786.14">25071 7853 31 0,'0'0'679'0,"-9"-3"-102"0,9 3-52 16,0 0-58-16,0 0-89 0,0 0-52 0,0 11-29 16,0-11-81-16,3 11 40 0,-3-11-73 15,2 16 45-15,1-5-50 0,0-3 12 0,-1 4-56 16,1 0 2-16,2 3-50 0,-1-3-2 15,0 2-29-15,-2-1 14 0,0-1-37 0,-2-12 14 16,3 22-37-16,-1-12 0 0,-2-10-71 0,0 17 5 16,0-17-95-16,-2 12 18 0,2-12-36 0,0 0-10 15,0 0-8-15,0 0 4 0,-11-7 25 0,11 7 32 16,-8-17 5-16,6 3 36 0,-2-2 3 0,0 0 58 16,1 0 63-16,2-1 60 0,0 0 38 0,1 1-35 15,1 0 77-15,-1 1-20 0,4-1 56 0,0 1-34 16,2-1 20-16,2 4-6 0,-1-1 8 0,3 1-20 15,2 2 2-15,2-2-3 0,4 2-17 0,-3 1 6 16,4 1 8-16,-3 1-14 0,1 3-11 16,0-2-42-16,-2 3-10 0,-2 1-25 0,1 2-6 15,-2 2-23-15,-1 1 1 0,1 3-17 0,-3-1 3 16,0 3-15-16,0 4-2 0,-3-2-5 0,1 5-2 16,-2-1-8-16,-1 3-56 0,1-2-6 0,-3 2-17 15,-1 1-30-15,0 1-14 0,-1-3-13 0,2 2-32 16,-1-2 13-16,1 0-30 0,0-4-3 15,-2 1-117-15,3-4-27 0,-1 1-107 0,-2-10-132 16,10 11-144-16,-10-11-389 0,10 4-717 0</inkml:trace>
  <inkml:trace contextRef="#ctx0" brushRef="#br0" timeOffset="205134.91">25558 7772 115 0,'0'0'794'0,"-4"-13"-164"0,4 13 10 0,-6-12-112 16,6 12-46-16,-4-9-58 0,4 9-75 0,0 0-68 15,-4-10-64-15,4 10-44 0,0 0-19 0,0 0-5 16,0 0 0-16,0 0-29 0,-4 8 22 0,4-8-11 16,0 17-3-16,0-17-33 0,2 24-12 0,-2-10-20 15,2 1-13-15,-2 3-6 0,0 1-5 16,0-2-8-16,2 2-3 0,-2-1-7 0,0 1-2 15,0-3-8-15,2 2 5 0,-2-2-4 0,4-1 1 16,-2-1-2-16,2 0 1 0,0-3-7 16,0-2 5-16,1 1 0 0,3-3-7 0,0-2-8 15,3 2-11-15,0-4-15 0,3 0-3 0,-3-1-18 16,1 0-6-16,-12-2-35 0,22 0 12 0,-9-2-38 16,-13 2 18-16,20-5-63 0,-20 5 5 0,18-4-71 15,-11-2-83-15,-7 6-53 0,12-5-127 0,-12 5-103 16,11-8-425-16,-11 8-628 0</inkml:trace>
  <inkml:trace contextRef="#ctx0" brushRef="#br0" timeOffset="205336.86">25540 7918 286 0,'0'0'726'0,"0"0"-95"16,-13 1-68-16,13-1-134 0,0 0 21 15,0 0-81-15,0 0-6 0,0 0-80 0,13 0-7 16,-13 0-73-16,18-1-12 0,-7-1-52 0,-11 2-8 16,25-2-57-16,-16-1 14 0,-9 3-57 0,21-2-48 15,-11-1-181-15,-10 3-112 0,16-7-156 0,-16 7-136 16,12-8-540-16,-12 8-755 0</inkml:trace>
  <inkml:trace contextRef="#ctx0" brushRef="#br0" timeOffset="205520.99">25605 7736 69 0,'0'0'862'0,"-9"-6"-201"0,9 6-24 15,0 0-139-15,-2-8-12 0,2 8-94 0,0 0-33 16,6-11-26-16,-6 11-46 0,15-7-42 0,-15 7-37 16,21-4-41-16,-9 3-36 0,-12 1-26 0,27-2-10 15,-14 4-84-15,3-1-46 0,-2 0-98 16,2 1-56-16,-3-1-145 0,-3 2-46 0,5 0-123 15,-5 2-79-15,2-2-475 0,-1 3-675 0</inkml:trace>
  <inkml:trace contextRef="#ctx0" brushRef="#br0" timeOffset="205924.32">25830 8054 843 0,'-10'7'826'0,"10"-7"-131"15,0 0-53-15,0 0-31 0,0 0-40 16,0 0-35-16,0 0-43 0,0 0-50 16,10-8-62-16,-10 8-31 0,11-4-76 0,-11 4-19 15,11-6-55-15,-11 6-13 0,12-5-51 0,-12 5-8 16,11-6-42-16,-11 6-26 0,0 0 6 0,11-4-38 15,-11 4 5-15,0 0-12 0,0 0-25 0,12 1-5 16,-12-1-13-16,0 0 7 0,6 14-21 0,-6-14 13 16,0 13-9-16,0-13 26 0,0 16-23 0,0-16 29 15,-2 16-30-15,-1-5 12 0,3-11-17 0,-4 19 29 16,2-11-25-16,2-8 25 0,-4 16-19 0,4-16 26 16,-3 15-22-16,3-15 31 0,0 12-25 0,0-12 18 15,7 12-9-15,-7-12 12 0,15 8-18 16,-15-8 22-16,23 4-55 0,-10-6-26 0,3 1-54 15,0-3-45-15,2 0-56 0,2-3-58 0,2-2-2 16,-4-1-134-16,1-4-31 0,-2 3-70 0,-1-5-52 16,-3 0-63-16,0-1-527 0,-5-1-779 0</inkml:trace>
  <inkml:trace contextRef="#ctx0" brushRef="#br0" timeOffset="206151.47">26111 7703 443 0,'0'0'712'0,"0"0"-74"0,6-10-86 16,-6 10-10-16,0 0-81 0,17 1-23 16,-6 5-17-16,0 1-22 0,7 4-27 0,-3 0 4 15,8 7-12-15,-1-2-23 0,-2 3-37 0,0 3-13 16,-1 0-60-16,-4 3-6 0,-1 0-46 0,-5-1-4 16,-5 3-47-16,-4-3-2 0,-2 1-45 0,-5 5 3 15,-6-2-65-15,-3 4-62 0,-7-4-113 0,-3 0-111 16,-2-1-101-16,-3-2-122 0,-1-2-175 0,1-1-227 15,-3-4-698-15,3 0-1240 0</inkml:trace>
  <inkml:trace contextRef="#ctx0" brushRef="#br0" timeOffset="210001.06">15666 10560 98 0,'0'0'464'16,"0"0"-57"-16,0 0-8 0,-1-11-21 0,1 11-15 15,0 0-24-15,0 0-30 0,-3-11-70 0,3 11 55 16,0 0-46-16,0 0 41 0,-5-10-45 0,5 10 26 15,0 0-49-15,0 0 6 0,-3-9-31 0,3 9-6 16,0 0-28-16,0 0-21 0,0 0-30 16,0 0-28-16,0 0-12 0,0 0-21 0,0 0-5 15,0 0-11-15,0 0-8 0,-8 6-3 0,8-6-3 16,-4 18-4-16,2-7 10 0,1 3 15 0,0 0-6 16,-1 5 5-16,0 0-9 0,0 0-3 0,-1 5-2 15,0 0-5-15,1 1-7 0,1 0 3 0,-2 0-1 16,2-1-7-16,-2 2-1 0,2-3-2 0,-1-1 2 15,2-1-5-15,-2-2 2 0,1-2-1 0,1 0 3 16,0-2-6-16,0-2 0 0,0-1-1 0,0-12 1 16,0 19-2-16,0-19-17 0,1 13-26 0,-1-13-13 15,0 0-10-15,0 0-16 0,0 0-7 16,0 0-27-16,0 0 21 0,0 0-31 0,-1-18 27 16,-2 7-31-16,1-1 61 0,-1-1-22 0,1-3 11 15,-2 1 15-15,0 0 31 0,2-4-12 0,0 3 11 16,0-2 6-16,0-1 7 0,1-2 5 0,0 0 6 15,1 1 33-15,1-5 20 0,0 1 38 0,1-3-21 16,0 3 40-16,4-1-23 0,0 1 17 0,-1 0-8 16,3 3 2-16,1-3-17 0,1 5-2 0,0-1-20 15,0 2-3-15,4 3-20 0,-2 0 4 0,4 2-19 16,-3 5 12-16,1 1-17 0,2 0 2 0,-4 4-11 16,4 3 13-16,-3 3-11 0,2 0 7 15,-1 4-5-15,1 1 8 0,-2 2-9 0,1 3 0 16,0 0 9-16,-2 1-9 0,0 1 2 0,-1-1-2 15,0 3-27-15,-2-3 30 0,-1 1-28 0,-3 0 15 16,0-1-1-16,0 0-2 0,-4-1 1 0,-1 2-4 16,-2-5 0-16,-2 3 0 0,-2 0 4 0,-2-2 4 15,-2 0 1-15,-3-2 3 0,0 0 0 0,-3-2 1 16,0-1 4-16,-2 0-16 0,2-1-29 0,-2-3-26 16,2 0-27-16,1 0-56 0,1-1-44 0,14-1-156 15,-20 0-85-15,20 0-176 0,-12-5-516 0,12 5-748 16</inkml:trace>
  <inkml:trace contextRef="#ctx0" brushRef="#br0" timeOffset="211152.13">16243 10368 230 0,'0'0'597'0,"0"0"-66"0,2-11-59 0,-2 11-30 15,0 0-69-15,0 0-38 0,3-10-33 0,-3 10-91 16,0 0 34-16,0 0-95 0,0 0 13 0,0 0-82 15,0 0 33-15,0 0-55 0,0 0 54 0,0 0-50 16,-10 13 57-16,4-2-49 0,3 3 46 16,-4 7-24-16,2-1-3 0,-4 10 5 0,3 1-3 15,-2 6-5-15,0 2-8 0,1 4-3 0,0 0-7 16,4-1-10-16,-1 3-3 0,2-7-20 0,1-2 5 16,4 0-18-16,2-1 10 0,3 3-16 0,2-7 3 15,4 1-10-15,1-7-6 0,2-1-57 0,2-4-19 16,1-3-83-16,3-4-33 0,-1-1-143 0,1-6-72 15,-2-2-185-15,-2-1-669 0,-1-4-864 0</inkml:trace>
  <inkml:trace contextRef="#ctx0" brushRef="#br0" timeOffset="211423">16436 10605 466 0,'0'0'777'0,"0"0"-209"16,0-16-39-16,0 16-130 0,0 0-6 0,3-11-89 15,-3 11 33-15,0 0-70 0,0 0-29 0,20 4-20 16,-12 2-18-16,3 2 4 0,4 4-11 0,-1 4-25 16,3-2 4-16,-1 4-16 0,3 0-24 0,-2 2-22 15,0 1-22-15,0 0-14 0,-1 0-14 16,-2 0-13-16,-1-3-48 0,0 0-44 0,-3-1-22 15,3-2-59-15,-4 1-12 0,-2-4-132 0,2-4-37 16,-4 2-147-16,-5-10-91 0,9 11-140 0,-9-11-396 16,0 0-699-16</inkml:trace>
  <inkml:trace contextRef="#ctx0" brushRef="#br0" timeOffset="211684.05">16654 10512 832 0,'0'0'669'0,"-14"-2"-81"0,14 2-123 16,-14 2-14-16,14-2-89 0,-14 4-12 0,14-4-75 15,-13 10-38-15,8-2-19 0,0 1-37 0,-3 4-23 16,5 1-22-16,-3 2-8 0,1-1-11 0,1 4-19 16,-2 2-17-16,-2 0-15 0,2 1-9 0,-2 4-1 15,-1 0-20-15,-2 0 7 0,1-1-22 0,-1 0 3 16,-1 0-47-16,3-5-14 0,-2-1-63 15,3 0 8-15,0-5-99 0,3 1 23 0,-2-3-62 16,5-1 52-16,2-11-28 0,-5 15-69 0,5-15-103 16,0 0-109-16,9 10-537 0,-9-10-635 0</inkml:trace>
  <inkml:trace contextRef="#ctx0" brushRef="#br0" timeOffset="212167.24">16814 10600 275 0,'0'0'359'16,"10"-10"-9"-16,-10 10-89 0,9-8 44 0,-9 8-80 16,0 0 47-16,8-7-58 0,-8 7 67 0,0 0-60 15,0 0 49-15,0 0-62 0,0 0 51 16,0 0-54-16,0 0 5 0,-3 11-26 0,3-11-8 15,0 0-18-15,-5 10-14 0,5-10-14 0,0 0-21 16,-5 13-35-16,5-13 16 0,-2 11-29 0,2-11 10 16,0 0-29-16,0 17 30 0,0-17-26 0,1 13 16 15,-1-13-4-15,5 18-8 0,-5-18-4 0,5 17-5 16,-3-6-6-16,1 0-6 0,1 0-5 0,1 3-4 16,-1 0-4-16,1 1-3 0,2 0-4 0,0 2 0 15,1-1 0-15,1 1-2 0,1 0-4 0,-1-3 8 16,2 1-8-16,2 0 13 0,0-6-11 0,1 1 9 15,0-2-9-15,2-4 8 0,1-2-12 0,2 2 9 16,-2-4-11-16,2-4 6 0,-1-1-9 16,0-3 10-16,0-2-10 0,-4 0 8 0,1-3-7 15,-2-4 0-15,-4 0-3 0,1-2 5 16,-3-2-13-16,-4-1 17 0,-1-3-1 0,-2 0-1 16,-3 0 11-16,1 0-12 0,-2 0 6 0,0 2-12 15,-1 1 12-15,0 2-14 0,1 4 13 0,0 1-44 16,0 1-22-16,2 3-93 0,2 11-26 0,-2-17-95 15,2 17-1-15,0 0-101 0,7-10-151 0,-7 10-166 16,0 0-305-16,16 5-598 0</inkml:trace>
  <inkml:trace contextRef="#ctx0" brushRef="#br0" timeOffset="212683.35">17367 10505 12 0,'-2'-11'766'0,"2"11"-136"0,0 0-81 16,-4-11-71-16,4 11-131 0,0 0 7 15,0 0-91-15,-4-8 23 0,4 8-75 16,0 0 32-16,0 0-63 0,0 0 21 0,4 11-52 15,-4-11 4-15,10 14-45 0,-2-4-12 0,1 1-13 16,1 0-3-16,2 1-2 0,3 3-17 0,-1-3-23 16,2 1 8-16,0-2-9 0,0 0-6 15,0-2-21-15,-1 0-54 0,1-5-19 0,-1 0-69 0,-2-3-15 16,1-2-30-16,-3 0-18 0,2-5 45 0,1 0-52 16,-4-2 81-16,0-2-28 0,-2-2 79 0,0-1-30 15,-3-1 92-15,-1 1-15 0,-3-1 87 16,0 1-26-16,-2 0 92 0,0 1-20 0,-2 1 64 15,-1 0-53-15,0 1 18 0,-1 2-54 0,5 8 13 0,-7-11-20 16,7 11 52-16,0 0-18 0,-16 1 29 16,16-1 2-16,-10 14 20 0,5-3-3 0,0 3 15 15,0 3-4-15,1-1-6 0,-1 8-14 0,0-2-25 16,1 2-15-16,-1 1-26 0,-3 4-8 0,2-1-45 16,-1 0 18-16,2-5-3 0,-1 1-48 0,-2-2-56 15,0-1-56-15,2-1-44 0,-2-1-20 0,1-4-44 16,0-1-3-16,1-1-87 0,1-2 30 0,1-2-61 15,4-9 37-15,-6 15-36 0,6-15-48 0,0 0-20 16,1 12 4-16,-1-12 6 0,0 0 8 16,0 0-27-16,19-3-226 0,-11-3-155 0</inkml:trace>
  <inkml:trace contextRef="#ctx0" brushRef="#br0" timeOffset="212933.72">17802 10358 473 0,'0'0'735'15,"0"0"-107"-15,10-3-123 0,-10 3 16 0,17 7-66 16,-6 0-4-16,4 3-53 0,1 4-6 0,4 0-33 16,2 5-10-16,2 5-30 0,2 0-18 15,-2 2-52-15,2 2-24 0,-3 0-45 0,-4 2-52 16,0-1-7-16,-6-1-40 0,-1-3-20 0,-4 3-50 15,-4-4-37-15,-1 0-50 0,-6 0-44 0,-2-3-48 16,-3 2-22-16,-4-1-81 0,0-5-31 0,-3 1-146 16,-1-5-27-16,0 0-105 0,-2-3-110 0,1-4-437 15,1-2-741-15</inkml:trace>
  <inkml:trace contextRef="#ctx0" brushRef="#br0" timeOffset="213168.62">18314 10587 613 0,'20'-6'672'0,"-4"1"-14"0,2 5-94 15,8-4-45-15,3 1-46 0,6 1-49 0,0 0-69 16,0 2-74-16,-5 0-59 0,1 2-44 0,-2-2-36 15,-3 1-86-15,-3 0-127 0,-3 1-180 0,-3 1-109 16,-3-1-186-16,-5 1-151 0,-9-3-312 16,10 3-613-16</inkml:trace>
  <inkml:trace contextRef="#ctx0" brushRef="#br0" timeOffset="213351.23">18521 10746 771 0,'-3'9'741'0,"3"-9"29"0,-4 13-99 0,4-13-22 16,4 10-37-16,-4-10-74 0,13 5-68 0,-2-2-47 16,3-2-89-16,0-1-48 0,0 0-83 0,4 0-26 15,1 0-82-15,-1-1-80 0,1-2-116 0,-1 2-112 16,1-1-113-16,0 0-150 0,-2-1-76 0,1 2-161 16,-3-4-678-16,0 3-991 0</inkml:trace>
  <inkml:trace contextRef="#ctx0" brushRef="#br0" timeOffset="214332.4">19315 10354 395 0,'-8'-7'639'0,"8"7"-75"0,-11-10-36 16,11 10-52-16,-9-8-112 0,9 8-10 0,-7-5-123 0,7 5 46 15,0 0-59-15,0 0 25 0,0 0-70 16,-3 12 10-16,3-12-53 0,2 21 11 15,-1-7-26-15,1 2 9 0,0 4-13 0,0-1-15 0,-1 6-9 16,-1 2-5-16,0 0-33 0,0 0 7 16,0 3-22-16,-1-2 5 0,1 1-12 0,0-2-1 15,-2-1 1-15,2-1-12 0,0-3 3 0,-1-3-35 16,1-2-7-16,0-3-17 0,-1-2 15 0,1-12-36 16,-2 18 13-16,2-18-37 0,0 0 27 0,0 0-23 15,0 0 14-15,-10-8 11 0,10 8 14 0,-4-21 10 16,3 6-21-16,-1-4 38 0,2-2 9 0,0-4 46 15,3-3-15-15,0-6 26 0,2 0-8 0,1-4 27 16,2-2-13-16,2 3 21 0,2 1-10 0,2 2 24 16,3 3-10-16,-1 6 1 0,1 1-3 0,2 3-8 15,0 3-4-15,3 3-13 0,-3 2-10 16,2 5-5-16,-4 3-12 0,-1 2-9 0,0 4-1 16,0 3-5-16,-1 2-2 0,-2 5-1 0,1 0-2 15,-7 4-7-15,0-2-27 0,-3 4-22 0,-4 0-23 16,-3-1-6-16,-2 5-31 0,-3-2-3 0,-1-1-25 15,-5 1 4-15,1-2-33 0,-2 0-30 0,-1-3 34 16,-1 1-55-16,3-3 60 0,-1-2-46 0,2 0 54 16,1-2-57-16,3-4 32 0,0-1-76 0,9-3 17 15,-11 6-89-15,11-6-29 0,0 0-58 0,0 0-328 16,0 0-243-16</inkml:trace>
  <inkml:trace contextRef="#ctx0" brushRef="#br0" timeOffset="214617.43">19799 10218 370 0,'0'-15'599'0,"0"15"-88"16,-1-12-83-16,1 12-55 0,0 0-46 15,0 0-23-15,0 0-13 0,0 0-78 0,0 0 68 16,-5 9-74-16,5-9 34 0,-3 22-64 0,1-10 40 15,-1 5-48-15,1 0 1 0,-1 2-32 0,2 3-5 16,-3 2-33-16,1 3-4 0,1 0-29 16,-1-1-13-16,1 1-7 0,-1 7-23 0,1-2 11 15,2-3-7-15,1-2-8 0,3 4-30 0,1 0-20 16,4-5 3-16,1-1-43 0,3 0 11 0,5-5-67 16,0-1-52-16,3-3-77 0,2-4-41 0,-1-3-115 15,1-3-127-15,0-2-597 0,-2-3-749 0</inkml:trace>
  <inkml:trace contextRef="#ctx0" brushRef="#br0" timeOffset="-214662.88">19987 10382 31 0,'0'0'757'0,"-10"-8"-153"15,10 8-53-15,0 0-66 0,0 0-62 0,0 0-70 16,0 0 35-16,13 5-71 0,-4 3 12 0,2 1-33 15,5 2 1-15,0 3-16 0,5 3 1 0,0 1-7 16,4 0-27-16,-2 1-46 0,0-2-33 0,-2-1-41 16,2 1-56-16,-2 0-73 0,-5-3-75 0,2-1-64 15,-2-3-79-15,-4 0-106 0,1-2-114 0,-4 1-88 16,-9-9-133-16,14 4-639 0,-14-4-902 0</inkml:trace>
  <inkml:trace contextRef="#ctx0" brushRef="#br0" timeOffset="-214462.95">20271 10379 670 0,'-3'-11'623'0,"3"11"-60"15,0 0-39-15,-11-5-103 0,11 5 28 0,-14 5-86 16,6 1-3-16,-2 1-58 0,-3 2-17 0,2 2-50 16,-5 1-26-16,2 3-21 0,-2 1-18 0,-1 2-27 15,-1 2-23-15,1-1-24 0,1 2-19 0,2 0-24 16,0-4-38-16,1 1-66 0,0-1-75 0,3-1-110 15,1-3-87-15,0-3-189 0,2 2-63 0,1-5-132 16,6-7-333-16,-5 10-655 0</inkml:trace>
  <inkml:trace contextRef="#ctx0" brushRef="#br0" timeOffset="-214229.78">20367 10257 828 0,'0'0'667'0,"7"-14"-125"16,-7 14-72-16,9-6-100 0,-9 6 44 0,15 1-61 16,-3 4 21-16,4 5-53 0,4 2 7 15,9 7-2-15,2 3-25 0,2 2-20 0,-1 2-30 16,0 2-42-16,-2 0-39 0,-6 2-34 0,-4-2-72 16,-2 2-18-16,-7-2-52 0,-5-3-66 0,-5 0-80 15,-6-2-86-15,-4 6-136 0,-4-4-65 0,-10 2-91 16,-1-3-89-16,-4-4-95 0,2-2-317 15,1-4-644-15</inkml:trace>
  <inkml:trace contextRef="#ctx0" brushRef="#br0" timeOffset="-214008.5">20883 10475 472 0,'0'0'662'0,"0"0"-110"0,0 0-46 16,0 0-81-16,10-7-108 0,-10 7 29 0,26-1-77 15,-8 1 20-15,5 0-56 0,2 0 23 0,5 0-58 16,2 0-4-16,0 1-61 0,-2-1-2 0,1 0-50 16,-3 0-21-16,-2-1-119 0,-5-1-127 0,-3 0-197 15,-1-2-209-15,-3 0-640 0,-4-1-839 0</inkml:trace>
  <inkml:trace contextRef="#ctx0" brushRef="#br0" timeOffset="-213796.36">21103 10257 85 0,'0'0'817'0,"-12"6"-138"0,12-6-73 15,-14 12-114-15,11-5 7 0,-4 4-96 0,1 2-9 16,1 1-49-16,1 2-31 0,0 1-41 0,1 2-39 15,2 0-6-15,1 2-27 0,1 4-35 0,3-1-38 16,0 1-13-16,-1 1-29 0,-1-4-13 0,1 0-76 16,-1-2-60-16,1-2-76 0,-1-3-93 15,1 1-149-15,-2-2-88 0,3-3-188 0,0-1-673 16,-4-10-933-16</inkml:trace>
  <inkml:trace contextRef="#ctx0" brushRef="#br0" timeOffset="-213363.65">21394 10351 399 0,'0'0'674'0,"-7"-7"-87"16,7 7-52-16,0 0-93 0,0 0-65 0,0 0-83 16,5 16-2-16,-2-7-43 0,4 4 24 0,1 4-79 15,3 2-9-15,-2 1-66 0,1 0-21 16,2 4-22-16,-5-3-7 0,1 1-14 0,-1 0-18 15,-4-1 0-15,2-5-6 0,-3 0-28 0,0-4-35 16,-2 0-50-16,0-12 0 0,-1 15-107 0,1-15 23 16,0 0-63-16,-6 10 69 0,6-10-24 0,0 0 81 15,-8-11-27-15,4 3 64 0,0-2 5 0,-1-3 7 16,0-2 23-16,-1-5 47 0,1-1 24 16,1-2 17-16,1-2 15 0,2 0 36 0,2-3 22 15,3-3 20-15,1 0-4 0,4 0 52 0,1 3-35 16,7-4 33-16,2 4-39 0,0 6 5 15,1 0-26-15,2 5 8 0,1 2 16 0,2 2 12 0,-5 3-6 16,3 3-28-16,-4 3-24 0,1 2-16 0,-4 2-15 16,-2 1-15-16,0 5-27 0,-4 1-1 15,-1 4-20-15,-5 0-3 0,-1 0-21 0,-3 3-25 16,-5 0-28-16,-2 1-40 0,-3 1-19 0,-3 3-54 16,1-2 3-16,-3-2-48 0,-1 1 6 0,3 0-78 15,-2-2 36-15,3 0-40 0,2-3-61 0,2 0-75 16,3-4-65-16,5-7-100 0,-4 9-257 0,4-9-394 15</inkml:trace>
  <inkml:trace contextRef="#ctx0" brushRef="#br0" timeOffset="-213063.8">22027 10149 145 0,'-4'-10'805'0,"4"10"-153"0,0 0-161 16,-4-10-29-16,4 10-134 0,0 0 8 0,0 0-59 16,0 0 45-16,0 0-79 0,0 0 9 0,0 0-54 15,0 0 17-15,1 15-17 0,1-4 0 0,-1 1-34 16,-1 1 10-16,3 4-16 0,-2 2-23 0,0 0-14 16,1 5-19-16,0 1-11 0,-2 2-14 0,1-1-16 15,3 2-11-15,-3-2-15 0,1 2-1 16,1-2-14-16,1-1-13 0,1-1-37 0,3 0-34 15,1-5-42-15,0 1-42 0,3-5-36 0,1-1-46 16,3-4-82-16,0-1-61 0,1-6-177 0,4-2-123 16,-1-2-483-16,2-4-768 0</inkml:trace>
  <inkml:trace contextRef="#ctx0" brushRef="#br0" timeOffset="-212630.58">22309 10087 771 0,'0'0'645'16,"-14"-5"-72"-16,14 5-119 0,0 0 20 16,-7 5-106-16,7-5 10 0,3 13-66 0,1-4 2 15,5 3-69-15,4 3-10 0,0-1-40 16,3 1-4-16,2 3-41 0,1-1-18 0,-2-4-34 16,1 0-23-16,-3-1-61 0,-1-1-40 0,1-4-81 15,-2-1-32-15,-1-5-133 0,1 3-2 0,-13-4-54 16,20-4-26-16,-10 1-5 0,-1-1 21 0,2-5 13 15,-4-1 52-15,2-1 18 0,-2 0 70 0,-1-3 26 16,0 1 85-16,1 0 57 0,-3 0 82 0,1 0 66 16,-3 2 53-16,1 1 55 0,-1 1 31 0,-2 9-40 15,4-16 74-15,-4 16-57 0,2-12 49 16,-2 12-31-16,0 0 13 0,0 0-11 0,-3-10 20 16,3 10 13-16,0 0 3 0,0 0-9 0,-6 10-12 15,6-10 12-15,-4 15-42 0,4-15-9 0,-4 20-32 16,3-7-20-16,-2 2-49 0,-1 0-12 0,0 2-33 15,1 0-6-15,-3 4-34 0,-1-2-1 0,-1 0-20 16,-2 1-26-16,0-1-10 0,-1 4-24 0,-1-4-45 16,1 0-10-16,0-2-52 0,1 1-15 0,1-2-26 15,1 3-14-15,-1-5-2 0,3 1-8 0,1-1-12 16,-1-2-16-16,3 0-16 0,-2-4-29 0,5-8-63 16,-3 14-48-16,3-14-168 0,0 0-52 15,0 0-132-15,10 5-351 0,-10-5-700 0</inkml:trace>
  <inkml:trace contextRef="#ctx0" brushRef="#br0" timeOffset="-212380.73">22799 10049 415 0,'-3'-11'749'0,"3"11"-61"0,-4-14-153 0,4 14-86 15,0 0-36-15,2-16-37 0,-2 16-32 0,0 0-35 16,16 0-45-16,-8 5-36 0,5 3-13 15,2 3-11-15,1 6 6 0,3 0-5 0,0 4-11 16,-4 4-21-16,2 0-26 0,-6 1-25 16,0 2-21-16,-4-1-10 0,-4-1-22 0,-2 2-31 15,-6 4-35-15,-3-3-26 0,-2 0-45 0,-7 3-30 16,-1-2-47-16,-5-3-34 0,1 0-23 0,2-6-49 16,0-2-56-16,-1-2-14 0,6-2-162 0,-1-5-100 15,-1 0-641-15,3-4-833 0</inkml:trace>
  <inkml:trace contextRef="#ctx0" brushRef="#br0" timeOffset="-211547.29">23440 10278 419 0,'-11'4'404'0,"11"-4"-41"0,-12 4 7 16,12-4-33-16,-11 3 8 0,11-3-39 0,-14 3-15 15,14-3-9-15,-14 1-15 0,14-1-15 0,-11 2-66 16,11-2 23-16,0 0-60 0,-13 2 35 0,13-2-49 16,0 0 29-16,0 0-51 0,0 0 10 15,8 4-45-15,-8-4 11 0,20 3-38 16,-5-3 15-16,3 0-32 0,4-3 20 0,0 3-22 15,7-1 14-15,0 0-24 0,-2-2 12 0,2 1-19 16,-1 1 11-16,-1-2-25 0,-1 1 12 0,-5 0-54 16,-2 0-5-16,-2 0-112 0,-4-1-88 0,-13 3-131 15,18-5-137-15,-18 5-103 0,8-6-464 0,-8 6-698 16</inkml:trace>
  <inkml:trace contextRef="#ctx0" brushRef="#br0" timeOffset="-211012.68">23977 10051 360 0,'0'0'574'0,"-14"2"-65"15,14-2-55-15,-9 9-48 0,9-9-60 0,-5 16-50 16,4-6-43-16,1 3-33 0,2 5-32 0,2 2-20 15,1 3-19-15,4 3-27 0,1 2-13 0,-1 0-9 16,0 2-67-16,0 0 39 0,0-2-61 0,-2 0 46 16,-4-4-58-16,1-1 50 0,-2 1-55 0,-1-6 49 15,-1 0-59-15,0-2 14 0,-1-2-79 0,-2-4 29 16,0 1-91-16,3-11 34 0,-7 13-78 16,7-13 28-16,-12 3-23 0,12-3 1 0,-10-5 10 15,4 0 20-15,0-4 12 0,0-3 22 0,0-2 34 16,2-1 24-16,0-3 39 0,2-4 58 0,0 0 3 15,1-3 42-15,2-2 10 0,1-1 26 16,1 2 35-16,3-4 14 0,-1 0 8 0,2 2-61 16,1-1 65-16,0 7-60 0,3-3 64 0,-2 4-60 15,-1 1 8-15,1 1-13 0,2-1-10 0,1 4-11 16,-1 1-13-16,1 1-12 0,-1 3-12 0,3 1-8 16,-2 2-5-16,3 1-8 0,-1 2-3 0,3 3-5 15,-3 2-3-15,1 0-8 0,2 2 23 16,-1 4-35-16,1 4 28 0,1-1-36 0,-4 3 26 15,0 3-34-15,-3 0 5 0,-2-1-61 0,-1 3 21 16,-4-4-50-16,-2 3 29 0,-2-1-50 0,-5-1 56 16,-1 0-2-16,-2 1 2 0,-3-1-2 0,-3-1-11 15,1-1-10-15,-4 0-13 0,3-5-8 0,-1 2-13 16,1-3-25-16,1-2-21 0,1-1-56 0,1-1-38 16,11-2-105-16,-13 0-72 0,13 0-414 15,0 0-388-15</inkml:trace>
  <inkml:trace contextRef="#ctx0" brushRef="#br0" timeOffset="-210647.18">24680 9887 351 0,'0'0'642'0,"7"-7"-96"15,-7 7-67-15,0 0-62 0,0 0-110 0,0 0 28 16,0 0-71-16,-6-10 23 0,6 10-71 16,-8 4 25-16,8-4-72 0,-13 12-14 0,5-4 2 15,0 3-19-15,1 2-8 0,-2 4-8 0,-2 1-17 16,2 4 13-16,0 3-24 0,1 3 16 0,0 1-25 15,-1 1-9-15,5 3-18 0,-2-2 2 0,1 4-21 16,2-2 7-16,3 1-17 0,0-1 2 0,1-1-10 16,4 0-5-16,3-1 0 0,-1-3-1 0,3-1-3 15,2-2-28-15,3-4-55 0,2 0-51 0,1-2-82 16,3-4-92-16,-1-3-49 0,1-4-186 0,0-2-115 16,2-1-501-16,-1-4-761 0</inkml:trace>
  <inkml:trace contextRef="#ctx0" brushRef="#br0" timeOffset="-210327.96">24890 10087 223 0,'0'0'749'0,"-8"-11"-85"16,8 11-108-16,-8-8-26 0,8 8-103 0,0 0-10 16,-6-10-84-16,6 10-27 0,0 0-61 0,0 0-15 15,6-5-40-15,-6 5-7 0,13 5-22 0,-3 3 18 16,4 0-2-16,2 5 3 0,5 3 21 0,1 2-37 16,2 1-4-16,3 3-54 0,-2 2-2 0,-1-2-40 15,-3 1 11-15,-1-3-20 0,0-1-54 0,-1-1-45 16,-2 0-32-16,1-2-43 0,-5-2-66 15,-2-1-13-15,-1-5-71 0,-1 3 12 0,-2-5-130 16,-7-6-42-16,12 8-148 0,-12-8-143 16,0 0-347-16,0 0-684 0</inkml:trace>
  <inkml:trace contextRef="#ctx0" brushRef="#br0" timeOffset="-210114.39">25200 10015 513 0,'-10'-4'628'0,"-4"1"-76"0,1 3-118 16,2 1-5-16,-6 3-104 0,3 1 31 0,-3 3-104 0,2 2 11 16,-1 3-71-16,1 3 21 0,0 1-79 0,2 2 31 15,-1 4-65-15,3-1 13 0,-1 2-54 0,4-1 25 16,0-3-48-16,1 4 27 0,-3-4-46 0,2 1-6 16,3-3-131-16,-4 1-19 0,5-4-55 15,-5-1-71-15,4-1-75 0,0-2-76 16,1-1-85-16,4-10-429 0,-2 13-503 0</inkml:trace>
  <inkml:trace contextRef="#ctx0" brushRef="#br0" timeOffset="-209579.85">25324 10203 275 0,'0'0'659'0,"0"0"-115"0,-2-10-82 0,2 10-43 0,0 0-64 16,0 0-47-16,0 0-34 0,0 0-22 16,0 0-68-16,12 6 22 0,-12-6-82 0,5 9 35 15,-5-9-64-15,8 16 44 0,-4-8-63 0,0 3 42 16,1-1-53-16,0 0 23 0,-3 2-51 0,3 0 30 16,-1-2-54-16,-2 2 40 0,0-1-42 15,1 0 27-15,-1 1-38 0,0-4 38 0,-2-8-52 16,2 17 32-16,-2-17-40 0,2 11 30 0,-2-11-62 15,0 0 44-15,0 0-67 0,0 0 42 0,0 0-65 16,-9-5 50-16,9 5-54 0,-5-19 54 0,2 3 8 16,-2 1 8-16,0-8 6 0,-1 0 8 0,0 1-25 15,3-3 77-15,-1-2-11 0,1 1 75 16,3-1-33-16,0 2 15 0,1 0 6 0,3 0 7 16,0 3 0-16,3 0 14 0,1 2-29 0,3 1 13 15,1 1-28-15,2 2 17 0,-1 3-22 0,2 2 16 16,0 2 10-16,1 4 13 0,1 2-8 0,-1 0-13 15,-1 3-13-15,2 3-12 0,-2 3-1 0,1 2-8 16,-5 3-3-16,1 3-4 0,-4 5-9 0,-1-1 1 16,-3 2-8-16,-1 2-7 0,-1 0 5 0,0 2-2 15,-2 1-5-15,3 0-5 0,-3-1-15 0,0 0-12 16,0-1-18-16,2-2 0 0,-1-2-4 0,1-2 2 16,2-1-29-16,-4 0 19 0,4-4-15 0,-4-1 32 15,0-11-60-15,5 15-24 0,-5-15-92 0,6 9-8 16,-6-9-46-16,0 0-40 0,0 0-20 15,0 0-79-15,12-1-44 0,-12 1-97 16,5-8-338-16,-5 8-444 0</inkml:trace>
  <inkml:trace contextRef="#ctx0" brushRef="#br0" timeOffset="-209076.08">25787 9924 260 0,'-2'-11'710'0,"-3"3"-89"16,5 8-61-16,-2-12-84 0,2 12-117 0,-4-13-7 16,4 13-114-16,0 0 8 0,0-11-56 0,0 11 30 15,0 0-64-15,9 5 17 0,-1 0-26 0,4 3 14 16,1 4 12-16,4 1-13 0,2 4 0 0,0 0-31 16,1-1-17-16,-3 3-33 0,-2-5-6 15,2 2-16-15,-3-3-5 0,-1 0-29 0,1-1-33 16,-3-5-49-16,0 2-7 0,0-2-70 0,-2-4-12 15,0 1-120-15,-9-4 31 0,16 0-8 0,-16 0 14 16,15-5-2-16,-15 5 7 0,12-12 29 16,-8 3 39-16,1-1 31 0,-1-1 36 0,0-1 20 0,-1 1 112 15,-1 1 45-15,0-2 40 0,1 1-21 0,-3 11 105 16,2-19-8-16,-2 19 46 0,2-14-45 16,-2 14 17-16,3-12-35 0,-3 12-8 0,2-12-37 15,-2 12-17-15,0 0-32 0,2-9 28 0,-2 9-1 16,0 0 7-16,0 0 7 0,2 11-9 0,-2-11-6 15,0 16-13-15,0-16-2 0,0 23 0 0,0-8-13 16,0 0-10-16,-4 3-11 0,2 0-10 0,-1 3-10 16,-1 0-6-16,-3 1-7 0,0 0-6 0,0-2-5 15,-1 4-24-15,-2-2 13 0,0 1-1 0,-1-2 3 16,1 0-5-16,1-2-5 0,0 1 0 0,0-2-22 16,0-1-22-16,3-3-11 0,-1 1-7 0,0-3-21 15,2-1-27-15,1-1-16 16,0-2 0-16,1 2-2 0,3-10 11 0,-4 12-39 15,4-12-13-15,0 0-83 0,2 10-22 0,-2-10-63 16,0 0-78-16,0 0-75 0,15-4-166 0,-7-2-471 16,-2-2-738-16</inkml:trace>
  <inkml:trace contextRef="#ctx0" brushRef="#br0" timeOffset="-208814.87">26410 9693 572 0,'4'-14'665'0,"1"5"-107"0,-1 1-93 0,-4 8-69 16,7-11-42-16,-7 11-1 0,0 0-13 0,14 11-49 15,-8 1 17-15,0 4-49 0,3 6 10 0,3 5-3 16,1 9 8-16,3 2 23 0,-3 4 11 16,1 2-33-16,-1 0-39 0,0 1-39 0,-5-1-34 15,-4 2-23-15,-1-3-21 0,-6-5-37 0,-3 4-15 16,-2-2-54-16,-3-3-42 0,-7-3-66 0,-1-3-68 15,-2-3-60-15,-2-3-50 0,4-6-81 0,-4-2-68 16,0-2-149-16,4-3-65 0,-2-2-186 16,0-3-333-16,0-1-768 0</inkml:trace>
  <inkml:trace contextRef="#ctx0" brushRef="#br0" timeOffset="-207015.16">15701 11437 255 0,'0'0'593'0,"0"0"-44"15,0 0-128-15,-9-5 7 0,9 5-137 0,0 0-2 16,0 0-103-16,0 0 31 0,0 0-45 0,0 0 45 0,0 0-34 16,-8 7-23-16,8-7-19 0,0 0 50 15,2 18-70-15,-2-18-5 0,0 16 8 0,1-5-45 16,-1-11 7-16,1 22-47 0,3-10 24 0,-4 0-40 16,2 1 23-16,1-3-46 0,-2 2 39 0,2-2-42 15,-3-10 34-15,2 18-42 0,-2-18 24 0,3 15-49 16,-3-15 43-16,2 12-70 0,-2-12 25 0,0 0-72 15,0 0 64-15,0 0-47 0,0 0 49 0,0 0-28 16,0 0 47-16,-11-8-49 0,11 8 63 0,-5-16-50 16,1 5 62-16,2-2-48 0,-1 1 56 15,2-4-38-15,1 0 72 0,0-3-31 0,2 2 63 16,2-5-51-16,2 0 59 0,2 0-61 0,1-3 56 16,5 2-56-16,0-2 50 0,3 4-50 0,-2-1 34 15,4 3-36-15,-1 0 24 0,-3 4-42 0,1 4 32 16,0-2-44-16,-3 5 40 0,0 2-45 0,-4 2 43 15,-9 4-48-15,13 2 46 0,-13-2-38 0,7 9 14 16,-7-9-65-16,0 17 26 0,-2-7-60 0,-3 5 47 16,0-1-52-16,-1 0 62 0,0 0-51 15,1 2 64-15,-1-2-49 0,1 1 62 0,2-2-44 16,0-1 66-16,3-12-58 0,2 19 63 0,2-10-49 16,-4-9 76-16,11 13-45 0,-3-9 66 0,1 0-50 15,1 0 4-15,0-2-5 0,-10-2-5 16,19 4 2-16,-7-2-2 0,-3 1-3 0,2 1-2 15,-11-4 0-15,15 8 2 0,-8-2-1 0,-7-6 10 16,6 11 31-16,-6-11-51 0,0 16 40 0,-3-8-65 16,-1 3 51-16,-3-4-60 0,-1 4 43 15,0-1-52-15,-1-2 21 0,-2-1-39 0,4 0 53 0,-3-1-54 16,2-1 68-16,0 0-50 0,8-5 54 16,-11 7-85-16,11-7 44 0,-9 3-8 0,9-3-8 0,0 0-22 15,0 0-25-15,0 0-12 0,0 0-3 16,0 0 9-16,0 0 9 0,4-15-39 0,-4 15 76 0,10-10-36 15,-10 10 75-15,11-13-43 0,-4 4 93 16,0 2-19-16,2-1 82 0,-2 0-18 0,2 0 81 16,-2 0-43-16,2 0 65 0,-2 1-49 0,-1 0 62 15,2 1-39-15,-8 6-4 0,11-11 11 0,-11 11-29 16,9-8-20-16,-9 8-25 0,8-7-19 0,-8 7-13 16,0 0 3-16,0 0-34 0,13-1 37 0,-13 1-39 15,0 0 28-15,6 10-7 0,-6-10-9 0,5 11-4 16,-5-11-2-16,8 12-6 0,-3-4-1 15,1 0-3-15,1-3-2 0,0 1-19 0,2-1-34 16,3-1-40-16,-2-2 5 0,-10-2-77 0,26 0 51 16,-15-2-53-16,6-4 69 0,-3 1-38 15,1-2 76-15,-1 0-36 0,0-2 64 0,-2 0-43 16,-1-1 65-16,-1-1-26 0,-2 0 93 0,-3 3-48 16,-1-2 59-16,-4 10-33 0,5-11 76 0,-5 11-55 15,0 0 48-15,-4-11-53 0,4 11 6 0,0 0-14 16,0 0-3-16,0 0 3 0,0 0 0 0,-7 6 3 15,7-6 10-15,0 0 9 0,4 12 3 0,-4-12 6 16,11 7-3-16,-11-7-10 0,17 7-9 0,-17-7-10 16,21 4-9-16,-21-4-7 0,26-1-7 0,-12-3-13 15,2-2-11-15,-1 2-34 0,0-4-9 0,0-3-1 16,1 1 2-16,-2-4 35 0,0 1-26 0,-3-1 30 16,-2 2-32-16,0-2 37 0,-1-1-22 0,-3 2 53 15,0 1 5-15,-2 2 26 0,-3 10 0 16,4-17 9-16,-4 17-2 0,0 0 10 0,-2-14 15 15,2 14-6-15,0 0 27 0,0 0 4 0,-6 8 20 16,6-8-12-16,-4 17 22 0,4-5-27 0,0 3-4 16,0 1-5-16,1 1-14 0,2 2-19 0,1 3-27 15,1 0-1-15,1-2-27 0,0 2 0 0,2-5-83 16,0 2-102-16,-1-4-93 0,0-2-111 16,1 0-132-16,-1-4-273 0,0-1-934 0,1-3-1373 15</inkml:trace>
  <inkml:trace contextRef="#ctx0" brushRef="#br0" timeOffset="-206864.35">16574 11380 50 0,'-12'-8'844'15,"1"3"-201"-15,2 0-44 0,9 5-149 0,-13-7-42 16,13 7-96-16,0 0 18 0,0 0-115 0,0 0-1 16,9-8-80-16,-9 8 24 0,24-1-80 0,-8 2-79 15,3-1-76-15,2 0-231 0,1-1-174 0,1 0-635 16,3 0-732-16</inkml:trace>
  <inkml:trace contextRef="#ctx0" brushRef="#br0" timeOffset="-206676.66">17146 11315 863 0,'0'0'690'15,"-10"8"-9"-15,4-2-132 0,6-6-67 0,-13 13-48 16,6-5-30-16,1 0-34 0,0 1-60 0,1 0-22 15,1 1-49-15,1 0-17 0,0 0-34 0,2 2-26 16,1-1-38-16,1 0-15 0,2 0-36 0,0 0-77 16,-1-2-67-16,2 1-68 0,-4-10-76 0,9 14-142 15,-9-14-86-15,9 8-194 0,-9-8-737 0,10 3-973 16</inkml:trace>
  <inkml:trace contextRef="#ctx0" brushRef="#br0" timeOffset="-206531.99">17155 11186 500 0,'0'0'604'16,"-9"-11"-128"-16,9 11-103 0,-6-6-71 0,6 6-72 15,0 0-97-15,0 0-130 0,0 0-166 0,14 0-193 16,-14 0-308-16,23 2-173 0</inkml:trace>
  <inkml:trace contextRef="#ctx0" brushRef="#br0" timeOffset="-206232.03">17542 11241 535 0,'-10'-4'641'0,"0"-1"-71"0,-2-1-39 16,1 0-134-16,-1-2 33 0,1 1-76 0,1-1 5 16,2 1-68-16,0 0-31 0,1 0-82 0,2 1-12 15,5 6-63-15,-7-11 4 0,7 11-56 0,0 0 22 16,-2-9-44-16,2 9 23 0,0 0-41 15,0 0 31-15,0 0-41 0,2 14 27 0,-2-14-28 16,-1 20 24-16,-2-6-12 0,-1 3 11 16,-1 4 28-16,-1-1 5 0,0 3-7 0,-1 1-4 15,1 4 11-15,-1-1-8 0,0 1-6 0,2-2-9 0,1-1 3 16,0 0-13-16,3 0 8 0,-1-1-21 16,2-1 16-16,0-2-29 0,3 2-25 0,1-3-51 15,-2 0 5-15,4-4-77 0,-4-2-12 0,2 2-128 16,0-5-13-16,-2 0-66 0,-2-11-110 0,3 15-80 15,-3-15-461-15,0 0-628 0</inkml:trace>
  <inkml:trace contextRef="#ctx0" brushRef="#br0" timeOffset="-206077.06">17334 11496 598 0,'0'-12'701'15,"3"3"-69"-15,-3 9-126 0,6-17-23 16,0 9-104-16,5-2-38 0,0 3-51 0,4-2-41 15,1 3-49-15,5 0-47 0,0 0-60 0,2 1-169 16,1 1-138-16,2 1-244 0,-2 2-125 0,0-2-445 16,-2 2-637-16</inkml:trace>
  <inkml:trace contextRef="#ctx0" brushRef="#br0" timeOffset="-205865.46">17902 11253 85 0,'-7'-10'828'16,"7"10"-147"-16,-4-11-177 0,4 11-21 0,0 0-105 0,3-10 10 16,-3 10-67-16,0 0 13 0,21 6-54 15,-6-1-21-15,2 5-59 0,1 0-3 0,7 5-26 16,0-1-19-16,-1 4-29 0,2 0-22 0,-4 0-54 16,1-1-72-16,-3-2-65 0,-4-2-106 0,0 0-143 15,-2-2-78-15,-1-2-146 0,-3-2-148 0,-1-3-286 16,1 0-596-16</inkml:trace>
  <inkml:trace contextRef="#ctx0" brushRef="#br0" timeOffset="-205699.86">18153 11203 533 0,'-9'-8'659'0,"0"5"-105"0,9 3-58 16,-17-3-66-16,17 3-96 0,-17 3 34 15,5 2-68-15,3 4 5 0,0 0-61 0,2 4-28 16,-2 2-39-16,2 4-38 0,1 0-21 0,1 0-19 15,-3 1-16-15,3-1-35 0,1-2-98 0,-1-1-137 16,3 2-72-16,-2-5-204 0,0 2-85 0,-1-4-579 16,1 0-741-16</inkml:trace>
  <inkml:trace contextRef="#ctx0" brushRef="#br0" timeOffset="-205249.8">18737 11439 303 0,'0'0'728'16,"8"5"-146"-16,-8-5 14 0,0 0-61 15,8 7-51-15,-8-7-63 0,0 0-47 0,0 0-52 0,0 0-22 16,0 0-51-16,0 0-26 0,-4-14-42 15,4 14-37-15,-8-19-27 0,1 7-49 0,0-1-61 16,-3-8-37-16,-2 2 6 0,1-3-39 0,-2-2 29 16,-2-1-46-16,2 0 12 0,-1 0-54 0,2 0 62 15,0-1-37-15,3 1 45 0,1 1-13 0,4 1 57 16,0 1-48-16,3 3 58 0,1 1-46 0,1 2 53 16,3 2-55-16,0 3 57 0,1 2-33 0,0 2 65 15,-5 7-52-15,12-9 50 0,-12 9-49 0,0 0 47 16,11 5-39-16,-11-5 38 0,3 14-37 0,-3-14 38 15,-4 22-39-15,0-8 28 0,-1 2-35 0,-3-1 28 16,1 4-29-16,-1-2 34 0,2-1-33 16,-1-1 31-16,3 1-41 0,1-2 8 0,1-2 2 15,4 1 2-15,1-2 4 0,5 0-1 0,0-3 2 16,3 2-3-16,2-2-26 0,2-2-18 0,2-1 11 16,1-1-89-16,1 0 1 0,1-1-114 0,1-3-47 15,2 0-173-15,-1 0-185 0,-1-2-302 0,4-1-526 16</inkml:trace>
  <inkml:trace contextRef="#ctx0" brushRef="#br0" timeOffset="-204899.67">19033 11139 163 0,'0'0'774'0,"-10"-8"-115"0,10 8-79 15,-7-9-104-15,7 9-137 0,0 0 6 0,-8-6-59 16,8 6 33-16,0 0-61 0,0 0 1 0,12 6-72 15,-12-6 14-15,15 13-48 0,-3-5-10 0,2 0-16 16,2 3 2-16,2-3-40 0,0 0-11 0,1 0-19 16,-1-2-24-16,-1-3-73 0,2 0-26 0,0-1-75 15,-4-2-18-15,3-2-102 0,-1-1 46 0,-2 0-51 16,-2-3 77-16,0-1 26 0,-4-1 29 0,-2-3 26 16,0 2 38-16,-3-1 29 0,-1 0 34 15,-3 10 31-15,-2-22 30 0,2 22 40 0,-5-19-13 16,0 11 91-16,0 1-52 0,5 7 33 0,-11-6-28 15,11 6 39-15,-14 1-15 0,14-1 21 0,-11 14 30 16,4-1 18-16,0 4 10 0,2 3-2 16,1 3-4-16,0 3-15 0,1 0-25 0,1 2-12 15,-1 0-29-15,2 3-26 0,-2-5-26 0,1-2-98 16,1-3-131-16,1-2-122 0,-2-2-132 0,2-2-208 16,2-4-224-16,1-1-745 0,1-2-1215 0</inkml:trace>
  <inkml:trace contextRef="#ctx0" brushRef="#br0" timeOffset="-204097.17">20133 11326 226 0,'-13'-3'693'0,"13"3"-125"0,-13-4-81 16,13 4-70-16,-20-7-58 0,7 4-73 0,-3 0 43 16,0 0-93-16,-2 1 11 0,2 1-99 15,-1 1 20-15,-1 1-84 0,2 4 32 0,-2-2-74 16,2 5 33-16,2-2-49 0,3 4 37 15,0 0-57-15,5 0 5 0,1 1 2 0,3-1-1 16,2 2 0-16,2-2-9 0,3-1-8 0,0 0 13 16,3-2-77-16,1-2 30 0,2 0-62 0,0-3 29 15,0-1-75-15,-11-1 66 0,24-3-47 0,-10-4 77 16,-1 1-40-16,-2-4 68 0,0-1-43 0,-2-3 88 16,-3 1 20-16,1 0 25 0,-2-1 4 0,-4 2 10 15,-1-1-42-15,-1 1 55 0,-6-1-56 16,2 2 53-16,-1 1-40 0,-2 3 48 0,2 1-52 15,6 6 54-15,-14-3-56 0,14 3 42 0,-8 6-67 0,8-6 58 16,-3 12-41-16,3-12 28 0,6 19-38 16,-1-9-1-16,0 2 10 0,4-1-7 0,0 2 0 15,1-2 1-15,0-2-4 0,3 0-6 0,0-2-1 16,2-2-6-16,1-3-6 0,-1-1-4 0,3-2-13 16,0-3-29-16,3-2-40 0,-1-2-31 0,-1-3 32 15,2-6-55-15,-3 0 71 0,0-4-37 0,-5-1 69 16,-2 5-43-16,-2-2 79 0,-1 1-14 0,-3 3 87 15,0 2-16-15,0 0 57 0,-2 3-39 0,-3 10 22 16,2-14-9-16,-2 14 37 0,0 0 15 0,0 0 12 16,0 0-8-16,0 0 3 0,2 15 20 0,-1-4 0 15,0 2-12-15,1 3-8 0,1 0-24 16,1 3-8-16,0-1-34 0,0-1 1 0,2-1-16 16,-1 1-14-16,2-3-19 0,1-1-1 0,2-2-37 15,0-2-37-15,3-2-28 0,-1-4-42 0,1-1-14 16,1-4-14-16,2-1 0 0,-1-2 1 0,-1-3 13 15,4-3 7-15,-3-2 37 0,1-1 0 0,-4-3 30 16,0 0-6-16,-1-2 30 0,-3 0-16 0,-4 1 26 16,-3 1 7-16,-2 0 46 0,-2 1 23 0,0 0 21 15,-3 4 2-15,-1-1-9 0,-2 4-4 0,1 3-13 16,-1 2 15-16,-2 1-14 0,11 3 20 0,-17 3 19 16,9 3 16-16,2 4 22 0,2 3 15 0,3 2-36 15,1 4 5-15,3-2-43 0,2 5 12 0,2-1-36 16,2-2-20-16,1-3-147 0,4 1-177 15,1-3-206-15,2-2-316 0,-4-5-1019 0,9-1-1535 16</inkml:trace>
  <inkml:trace contextRef="#ctx0" brushRef="#br0" timeOffset="-202798.59">21127 11132 443 0,'0'0'690'0,"0"0"-55"16,3-14-58-16,-3 14-125 0,0 0 9 0,2-15-132 16,-2 15 9-16,0 0-97 0,3-9-15 0,-3 9-70 15,0 0 12-15,0 0-42 0,0 0 5 16,9 5-44-16,-9-5 24 0,4 13-36 15,-4-13-11-15,2 20-2 0,-1-9 9 0,1 3-27 16,0 0 12-16,1 2-28 0,-2 0 6 0,2-1-17 16,-1-1-5-16,0 0-22 0,0-3-29 0,1 0-26 15,0-1-27-15,-3-10-59 0,9 12-6 0,-9-12-85 16,11 4 33-16,-11-4 5 0,14-3 17 0,-7-3 33 16,0-1 26-16,1-3 28 0,-1-2 20 15,-1-1 16-15,0-2 28 0,-3-1 33 0,1 0 28 16,-1 1 31-16,-2 2 16 0,-1-1 14 0,0 14-1 15,-1-22-1-15,1 22 1 0,-3-13 9 0,3 13-21 16,0 0 55-16,0 0-28 0,0 0 33 0,-5 7-27 16,5-7 27-16,4 17-21 0,0-6 5 0,3 2-19 15,0 1 5-15,2 1-27 0,2 1 2 0,2-2-21 16,0 0 3-16,2-3-18 0,-2 0 7 0,2-5-23 16,1 0-17-16,0-2-62 0,-2-1-33 0,2-3-107 15,-1-3-58-15,2-3-62 0,-3 2 12 0,0-2 7 16,-1-3 42-16,-3-1 12 0,0-1 56 0,-2 1 14 15,-3-3 57-15,-1 4 22 0,-2-2 73 0,-2 11 28 16,2-18 51-16,-2 18 5 0,-2-14 28 0,2 14 4 16,-4-10 9-16,4 10-1 0,0 0 15 0,0 0 29 15,0 0 11-15,0 0-38 0,0 0 42 0,0 0-43 16,14 1 35-16,-6 4-30 0,2-1 8 16,2-2-34-16,1 1-2 0,-2 0-35 0,4-1-1 15,-2-2-21-15,2 0 8 0,-2-2-41 0,3-1-5 16,-4-2-59-16,2-1 4 0,-1 1-60 0,-2-4 31 15,-1 1-73-15,-4 0 58 0,0-1 23 0,-2-2 9 16,-4 11 17-16,3-17 8 0,-3 17 22 0,-1-12 28 16,1 12-30-16,-6-10 70 0,6 10-32 0,0 0 47 15,-11-5-23-15,11 5 37 0,-9 5-27 0,9-5 39 16,-4 8-14-16,4-8 31 0,-1 12-18 0,1-12 25 16,4 16 10-16,-4-16-3 0,10 16-17 0,-2-9-16 15,-1 0-17-15,1 0-14 0,3-1-10 16,0-1-13-16,1-1-4 0,0-3-20 0,1 1-20 15,1-2-26-15,0-2-20 0,0 2-6 0,-1-4-30 16,-1 1 15-16,0-1-10 0,-2 1 31 0,-1-2-12 16,-1-1 32-16,-1 2-22 0,-7 4 35 0,8-8-21 15,-8 8 30-15,0 0-17 0,4-11 31 0,-4 11-21 16,0 0 4-16,0 0-1 0,0 0 28 16,0 0-11-16,0 0 44 0,0 0 19 0,0 0 18 15,0 0 6-15,14 0-15 0,-14 0-9 16,13 0-15-16,-13 0-6 0,22-4-3 0,-11 2-12 15,4-4-14-15,0-1-32 0,2-2-22 0,-1-2-27 16,2-2 9-16,-3-1-21 0,0-2 20 0,1-4-14 16,-1 0 33-16,-5-1-11 0,0 0 26 0,-2 1-17 15,-2 1 32-15,-2 1-3 0,-1 3 31 0,-2-2 21 16,-1 4 9-16,0 0 10 0,0 13-1 0,-1-21-13 16,1 21 0-16,-5-9 11 0,5 9 13 0,0 0 14 15,-13 5 16-15,8 1 1 0,0 5 11 0,0 4 5 16,1 3-13-16,0 4-14 0,1 3-14 0,1 3-12 15,0 4-12-15,1 1-9 0,-1-1-32 0,0-5-85 16,-1 1-68-16,0-1-70 0,1-1-75 0,0-4-142 16,1-1-82-16,0-4-137 0,-1-1-87 0,2-16-479 15,0 20-825-15</inkml:trace>
  <inkml:trace contextRef="#ctx0" brushRef="#br0" timeOffset="-201747.89">22086 11097 100 0,'-5'-10'813'15,"5"10"-159"-15,-4-13-97 0,4 13-78 0,2-10-109 16,-2 10 11-16,12-11-93 0,-2 6 15 0,2 2-61 16,4 0-3-16,2 0-65 0,6-2-12 0,3 3-86 15,0-2 40-15,0 2-54 0,-2 0-13 0,2-1-82 16,-1 1-6-16,-6 0-78 0,-1 0 56 0,-1 1-54 16,-5-1 60-16,0 2 9 0,-13 0 8 0,15-2 6 15,-15 2 7-15,0 0 15 0,0 0 25 0,10 4 21 16,-10-4-32-16,0 0 65 0,-6 10-33 15,6-10 31-15,-5 8-46 0,5-8 53 0,-5 14-25 16,5-14 34-16,-3 18-30 0,3-18 39 0,-1 18-17 16,1-18 26-16,3 21-4 0,-1-10 14 0,1-1-14 15,1 0-8-15,1-1-21 0,1-2-2 0,-1 0-20 16,3-2 0-16,-8-5-15 0,16 7-2 16,-16-7-24-16,21 0-23 0,-10-2-21 0,1-3 8 15,1-1-10-15,-1-3 2 0,-1-1 14 16,1-1 20-16,-3 0-16 0,0-3 21 0,-1 3-12 15,0-1 31-15,-2 1 15 0,-2 2 18 0,1 1-1 16,-5 8-7-16,8-14-24 0,-8 14-3 0,7-8-7 16,-7 8 7-16,0 0 10 0,0 0 5 0,12 6 1 15,-12-6 4-15,10 13 2 0,-2-4 0 0,1 2 3 16,1 0-11-16,1 1 2 0,2 1-3 0,2-2-1 16,-2-3-7-16,1 2-9 0,3-3-21 0,-2-3-29 15,2 1-27-15,-3-3-9 0,1-2-24 0,-1-2 7 16,2-2-38-16,-3-1 38 0,0-2-20 0,-2-3 39 15,-2 0-16-15,0-2 47 0,-4-1-23 0,-1 0 35 16,-3 1-18-16,-1 0 32 0,-3 1-18 0,-1-2 45 16,-3 4-16-16,-3-1 38 0,-1 3-27 0,1 0 17 15,-1 4-13-15,-1 2 18 0,12 1-16 0,-23 2 17 16,11 1-10-16,0 4 10 0,3 1-9 16,0 2 21-16,0 0-17 0,4 3 13 0,2-2-17 15,1 1 14-15,2-12-19 0,0 24 8 0,0-24-11 16,4 18 8-16,-4-18-12 0,6 15 9 15,-6-15-16-15,11 10-19 0,-11-10-34 0,15 2 4 16,-15-2-27-16,16-2 33 0,-7-4-15 0,-1 2 27 16,2-3-14-16,-2-1 32 0,-2 0-23 0,1 0 33 15,-1 0-24-15,-1 0 37 0,-5 8-14 0,6-11 28 16,-6 11-24-16,5-11 19 0,-5 11-26 0,6-8 21 16,-6 8-6-16,0 0 40 0,0 0-4 0,0 0 31 15,15 0-4-15,-15 0 14 0,10 3 6 16,-10-3-9-16,13 5-10 0,-13-5-18 0,19 3-6 15,-19-3-18-15,22 0 4 0,-11-3-18 0,2 0-6 16,0-2-40-16,0-3-30 0,1-1-22 0,-1-4-51 16,0-1-2-16,-1 0-23 0,1-4 41 0,-3 0-12 15,-2 0 58-15,-1-1-23 0,0 0 19 0,-5 0 13 16,1 3 24-16,-3-1 11 0,-3 2 15 0,-1 2 22 16,-2-1 9-16,1 4 30 0,-1 2-1 0,-1 1-6 15,7 7 6-15,-15-4 14 0,15 4 2 16,-12 3 11-16,6 4 16 0,2 2 0 0,-2 3 12 15,3 3-10-15,2 4 4 0,1 0-10 0,1 3-7 16,3 3-22-16,1-2-5 0,3 4-19 0,-2-5-1 16,3 0-35-16,1-2-38 0,2-3-39 0,1-1-49 15,1-2-12-15,0-2-58 0,1-5 14 0,1-1-80 16,0-2 55-16,-2-4 35 0,4-4 34 0,-3-2 27 16,3-3 20-16,-1-3 22 0,-3-4 24 0,-1-1 45 15,-1-2 4-15,-4-2 79 0,-1 0-21 0,-4-3 61 16,-3 4-3-16,-2-4 8 0,-5 2 14 0,1 3 18 15,-3 1-1-15,-1 3-20 0,2 5-23 0,-2 0-25 16,1 5-4-16,9 5 19 0,-18-1 7 0,18 1-4 16,-15 12 3-16,8 0-7 0,2 1-11 0,3 4-16 15,2 3-7-15,0 1-19 0,2 3-8 16,2 0-23-16,1 1-69 0,2-3-74 16,1 0-65-16,0-2-83 0,1 1-67 0,3-4-147 15,-1-3-37-15,1-2-95 0,2-5-99 0,-1-3-427 16,-1-1-756-16</inkml:trace>
  <inkml:trace contextRef="#ctx0" brushRef="#br0" timeOffset="-201383.21">23448 11032 873 0,'3'-12'593'0,"-5"-1"-39"16,1 3-31-16,-1 0-71 0,-2-1 6 0,0 1-80 15,-1 1-15-15,-1 1-79 0,1 2-37 0,5 6-60 16,-11-11-13-16,11 11-29 0,0 0-2 0,-14-1-7 16,14 1-5-16,0 0 3 0,-5 12-26 0,5-12-11 15,1 14-28-15,-1-14 0 0,6 17-18 16,0-9-8-16,-1 1-24 0,2-3-24 0,3 0-25 15,1-2-33-15,-1 1-3 0,4-2-18 0,-2-1 24 16,2-2-6-16,-2-2 28 0,1-1-12 16,1 0 28-16,-3 0-11 0,1-2 32 0,-3 3 25 15,0-3 44-15,-9 5 14 0,15-5 0 0,-15 5-14 16,12-5-15-16,-12 5 0 0,0 0 4 0,0 0 35 16,5 9 27-16,-5-9 11 0,-8 17-6 0,2-2 9 15,-2 3 8-15,-2 1 15 0,-1 5-24 16,-3 2 35-16,1-1-38 0,-1 0 1 0,-3 7-37 15,2-7 0-15,-2-1-19 0,1 1-16 0,-1-3-35 16,0 0-58-16,-1-3-55 0,-1-2-42 0,3-1-31 16,-1-5 0-16,2-2 2 0,1 0-8 0,0-5-3 15,2-2 8-15,12-2 6 0,-17 0-16 0,17 0-28 16,-10-6 26-16,10 6-5 0,-1-15 10 0,7 2-131 16,2-1-22-16,2-4-102 0,8-3-126 0,4-4-93 15,4-3-427-15,0 3-689 0</inkml:trace>
  <inkml:trace contextRef="#ctx0" brushRef="#br0" timeOffset="-200733.34">23783 10968 267 0,'0'0'690'16,"0"0"-104"-16,0 0-71 0,3-11-66 0,-3 11-116 15,0 0 25-15,0 0-88 0,6-8 8 0,-6 8-100 16,7-6 8-16,-7 6-77 0,13-4 26 0,-5-2-76 15,2 3 38-15,-1-1-70 0,1-2 43 0,0 1-70 16,2-2 16-16,-2 0-84 0,2 0 38 0,-3 0-58 16,0-2 43-16,-2 1-55 0,-2 0 72 0,-1 0-51 15,0 0 68-15,-4 8-38 0,1-14 59 0,-1 14-38 16,-5-8 94-16,5 8-45 0,-7-8 60 0,7 8-46 16,-12-2 67-16,12 2-41 0,-11 2 46 0,11-2-47 15,-12 9 27-15,6-2 8 0,1 4 37 16,2-3-16-16,0 5 22 0,3-1-16 0,2 2 0 15,0 2-27-15,4 0-6 0,2-2-22 0,3 1-2 16,0 0-26-16,4-2-11 0,0-2-79 0,2-2-22 16,0-4-89-16,2-2-51 0,0-1-83 0,-1-4-60 15,1 1-15-15,1-4-34 0,0 0 43 16,-1-4 65-16,-1 0 77 0,-1-3 24 0,-3-1 45 16,0 1 80-16,-7-1 90 0,1 0 74 0,-5 3 67 15,-1-1 64-15,-2 11 25 0,0-18-42 16,0 18 33-16,0-14-66 0,0 14 38 0,-3-9-51 15,3 9 31-15,0 0-19 0,0 0 29 0,-10 4 3 16,10-4 12-16,-1 15-18 0,1-3 3 0,1 0 2 16,2 3-36-16,1 0 2 0,0 2-18 0,1-3-27 15,1 3-22-15,-1-2-17 0,2-3-15 0,0 1-30 16,2-1-49-16,-1-2-56 0,0-3-53 0,-1-3-61 16,2 2-27-16,-9-6-80 0,13 3 6 0,-13-3-28 15,14-1 89-15,-14 1 6 0,10-5 15 0,-10 5 19 16,8-11 22-16,-8 11 31 0,3-14 20 0,-3 14 40 15,-3-18 64-15,0 10 45 0,3 8 47 16,-7-17-12-16,7 17 64 0,-8-11-32 0,8 11 31 16,-16-9-7-16,16 9 23 0,-18-2-18 0,18 2 14 15,-20 2-1-15,9 4-8 0,-2 0-1 16,0 2-26-16,1 0 2 0,-1 2-26 0,0 2-8 16,3-2-26-16,0 2-11 0,-2 0-67 0,4-1-73 15,1 1-42-15,0-3-103 0,2 0-92 0,5-9-169 16,-1 16-196-16,1-16-683 0,11 12-977 0</inkml:trace>
  <inkml:trace contextRef="#ctx0" brushRef="#br0" timeOffset="-199684.58">24552 10944 252 0,'-9'-10'795'15,"0"2"-106"-15,-1 0-94 0,2 1-23 16,1-1-100-16,-2 2-31 0,1 1-88 15,8 5-53-15,-12-10-92 0,12 10-6 0,0 0-21 16,-14 0 0-16,14 0-25 0,-8 5-17 0,8-5-28 16,-5 12-15-16,5-12-17 0,-2 20-16 0,1-7-13 15,2 1-11-15,1 2-7 0,-1-2-6 0,3 3-21 16,0-1-30-16,1 0-36 0,2-1-22 0,1-2-53 16,1-1 12-16,2-2-65 0,1-2 26 15,1-1-86-15,-1-4 49 0,-12-3-6 0,26-3 19 16,-13-3 24-16,0-2 25 0,1-4 29 0,0-6 17 15,2-3 23-15,-3-3 10 0,-1-3 23 0,-3-1 28 16,-2-4 20-16,0 0-14 0,-3 0 83 0,-4 1-17 16,-4 1 93-16,1-2-24 0,-2 7 64 0,0 0-36 15,-2 3 32-15,2 2-45 0,-1 4-6 0,2 0-51 16,-2 5 3-16,1 3-31 0,5 8 46 16,-9-7 2-16,9 7 2 0,-9 6 1 0,9-6 5 15,-5 19-12-15,3-2-15 0,1 2 33 0,1 0-9 16,0 6-4-16,1 1-12 0,-1 0-17 0,2 3-16 15,0-3-7-15,-1 1-43 0,6-2-42 0,-3 0-45 16,1-3-45-16,1-1-21 0,1-3-47 0,-1-1-4 16,4-6-66-16,-2 0 9 0,2-3-15 0,1 0 8 15,1-3 20-15,1-3 27 0,-2-1 41 0,1-2 25 16,1-3 25-16,-2-4 29 0,-1 2 16 16,0-4 40-16,-1-2 49 0,-5 1 44 0,-1-2 51 15,1 2-4-15,-4 11 63 0,1-18-52 0,-1 18 16 16,-1-15-46-16,1 15 22 0,-5-8-7 0,5 8 24 15,0 0-16-15,0 0 22 0,-15 3 16 0,15-3 9 16,-4 11-2-16,4-11-12 0,-6 13 6 0,6-13-36 16,4 16-16-16,-4-16-6 0,4 16-11 15,-4-16-14-15,11 12-14 0,-2-7-11 0,2-2-34 16,-11-3-48-16,21 0-35 0,-8 0-36 0,1-4-34 16,3 0-10-16,-3-4-20 0,2 1 41 15,-3-1-2-15,1 0 50 0,-1-1-8 0,-4 3 36 16,1-2-18-16,-10 8 40 0,12-9-21 0,-12 9 32 15,0 0-30-15,0 0 46 0,0 0-4 0,0 0 40 16,0 0-15-16,-12 6 35 0,8 2 14 0,0 1 23 16,-2 1-2-16,4 1 27 0,-1 2 5 0,1-2-3 15,0 0 19-15,2-11-28 0,0 20 6 0,0-20-36 16,8 16 7-16,-3-8-35 0,-5-8 11 0,18 8-39 16,-18-8 1-16,20 1-43 0,-7-4-21 0,1 0-40 15,2-3-16-15,0 0-4 0,4-4 3 16,-2 1 23-16,1-3-3 0,0 2 23 0,-3 0 11 15,1 0 18-15,-3 2-7 0,-3 1 8 16,0 1 6-16,-2 2 3 0,-9 4-5 0,16-5 42 16,-16 5 9-16,12 5 23 0,-12-5 0 0,11 10 16 15,-8 0 33-15,-1-1 3 0,0 4 36 0,0-1-6 16,-2 2 0-16,0-1-23 0,-2-1-23 0,-1 3-2 16,-1 0-16-16,0-2-8 0,-1-1-13 0,0-1-13 15,1-3-17-15,-1 2-27 0,5-10-25 0,-8 13-40 16,8-13-31-16,-10 8-17 0,10-8-16 0,0 0-9 15,-6 6 15-15,6-6 19 0,0 0 7 0,0 0 27 16,14-8 5-16,-6 2 21 0,3-1 8 16,1-3 30-16,3-1 43 0,-1-1 24 0,1-2 37 15,2 0 37-15,-2-1 31 0,-1 0 4 0,1 1 9 16,-1 0 33-16,-3 1-10 0,0 2 27 0,-2 0-24 16,-2 5-17-16,0-3-59 0,-7 9-17 0,10-10-32 15,-10 10-9-15,0 0-63 0,0 0 0 0,8 6 0 16,-8-6 0-16,0 19 0 0,-2-8 0 0,4 3 0 15,1 2 0-15,-2 1-12 0,3 0-165 16,1-1-94-16,-1 1-86 0,3 0-42 0,0-4-108 16,2-1-80-16,-3-2-172 0,1-3-862 0,-7-7-1279 15</inkml:trace>
  <inkml:trace contextRef="#ctx0" brushRef="#br0" timeOffset="-199548.32">25506 10768 797 0,'-6'-15'750'15,"0"2"-43"-15,3 2-173 0,1 2-97 0,-4 1-81 16,6 8-84-16,-4-13-53 0,4 13-43 0,0 0-75 16,4-8-127-16,-4 8-78 0,10 5-202 0,-1 2-85 15,-1 2-113-15,3 0-441 0,-1 2-527 0</inkml:trace>
  <inkml:trace contextRef="#ctx0" brushRef="#br0" timeOffset="-199250.34">25646 10908 472 0,'0'0'724'0,"0"0"-116"0,0 0-78 0,-16 0-113 16,16 0-23-16,0 0-28 0,-9 6 8 0,9-6-58 15,-4 10 20-15,4-10-40 0,0 13-16 0,0-13-20 16,2 16-23-16,-2-16-24 0,7 18-49 0,-1-10-18 16,-1 0-39-16,4 1-8 0,-1 1-37 0,2-4 5 15,1 0-36-15,0-2-4 0,0-1-27 0,3-2-3 16,-14-1-28-16,23-4-1 0,-10 0-4 0,0-4-4 15,-4-1-2-15,0-3 1 0,-2-3 9 0,-3 3 3 16,1-4 3-16,0 2 5 0,-5 2 4 16,2 0-3-16,0 1 0 0,-2 11-58 0,0-18-20 15,0 18-35-15,0-11 22 0,0 11-70 16,0 0 10-16,0 0-104 0,0 0-11 0,0 0-95 16,0 0-72-16,13 4-69 0,-13-4 6 0,17 10-11 15,-7-6-236-15,-1 0-277 0</inkml:trace>
  <inkml:trace contextRef="#ctx0" brushRef="#br0" timeOffset="-199083.64">25933 10911 417 0,'11'-5'488'0,"-11"5"-37"16,10-7-2-16,-10 7-26 0,4-9-21 0,-4 9-4 16,2-11-38-16,-2 11 28 0,-2-11-43 0,2 11 3 15,-4-12-34-15,4 12-21 0,-4-12-43 0,4 12-33 16,-6-5-15-16,6 5-6 0,0 0-5 16,-15 4-11-16,15-4-11 0,-9 11-8 0,2-1-13 15,2 2-16-15,3 2-17 0,0 2-26 16,2 2-13-16,0-3-12 0,4 1-19 0,1 1-14 15,5 0-77-15,2-3-120 0,5 1-118 0,2-4-174 16,4 0-162-16,2-4-206 0,8-1-740 0,-6-2-1209 16</inkml:trace>
  <inkml:trace contextRef="#ctx0" brushRef="#br0" timeOffset="-198849.39">26758 10672 153 0,'-14'-10'863'0,"5"-1"-137"16,-4 3-137-16,3 3-58 0,2 0-101 0,8 5 0 16,-19-1-69-16,19 1-26 0,-15 11-33 0,6-1-9 15,5 5-16-15,-3 7-6 0,6 1-16 0,-1 6-27 16,4 3-22-16,1 1-45 0,2 1-56 0,-1 1 9 16,1-3-28-16,1 1-65 0,-1-5-91 0,-1-3-71 15,0-2-52-15,2-6-104 0,-2 0-35 0,-2-3-60 16,0-1-104-16,3-5-95 0,-5-8-100 0,4 12-415 15,-4-12-721-15</inkml:trace>
  <inkml:trace contextRef="#ctx0" brushRef="#br0" timeOffset="-198067.63">26557 10978 598 0,'-10'-9'731'0,"3"2"-113"16,7 7-80-16,-7-11-97 0,7 11 1 16,1-12-113-16,3 3-16 0,4 1-102 0,5-3-14 15,4 0-84-15,5-3 15 0,6-1-56 0,5-3-2 16,1-1-116-16,4-3-26 0,-1-1-108 0,-1-1 8 15,3-1-24-15,-5 2 13 0,-5-3 29 0,0 1 18 16,-9 5 26-16,-4-1 39 0,-3 4 1 0,-4 1 42 16,-4 2 17-16,-2 4 53 0,-3 10 14 0,-8-17 42 15,8 17 8-15,-13-5 12 0,13 5 12 0,-19 5 26 16,6 1-36-16,0 7 54 0,-1 3-17 0,-1 4 7 16,1 4 33-16,5 3 5 0,1 4 4 0,2 1 4 15,2 1-32-15,2-2-16 0,2-3-32 16,0 0-22-16,4-3-19 0,-2 0-9 0,6-3-19 15,1-2-8-15,1-2-35 0,4-3-71 0,-3-5-55 16,6-3-64-16,-2-2 15 0,3-2-44 16,-1-3 36-16,2-3-76 0,-2-2 73 0,2-3 2 15,1-4 6-15,-7-1 24 0,1-4 24 0,-3 0 22 16,-6 2-25-16,-3 1 118 0,0 0 5 0,-4 1 78 16,0 3-57-16,0 0 43 0,2 10-45 0,-7-13 79 15,7 13-18-15,-7-4 59 0,7 4-1 0,0 0 39 16,-9 9 2-16,9-9-22 0,-1 12-8 15,1-12-24-15,5 16-14 0,0-8-26 0,2 0-11 16,1-1-21-16,1 0-3 0,3-3-15 0,-3 0-5 16,5-1-15-16,-14-3-22 0,24 0-35 0,-10-4-25 15,1 1-12-15,-1-3-9 0,-1-2 15 0,1 1-4 16,-3-3 22-16,-2 1-4 0,-3-1 16 0,2 1-3 16,-6-1 15-16,-2 10-11 0,2-15 24 0,-2 15-15 15,-4-13 23-15,4 13-17 0,-10-7 26 16,10 7 6-16,-11 2 36 0,11-2-2 0,-11 8 33 15,4 0 12-15,4 3-8 0,-1-3 18 0,2 5-23 16,0-1-5-16,4 1-22 0,0-1 2 0,3 1-17 16,0-1 4-16,2-1-23 0,1-1-12 0,-1-4-50 15,5 0-55-15,-1-1-25 0,-1-5-54 16,4 0-9-16,0-2-58 0,1-2 34 0,1-1 10 16,-2-1 29-16,1-2 22 0,3-3 27 0,-4 0 25 15,-1 0 20-15,-4-1 27 0,0 0-5 0,-3 2 115 16,-2 2-28-16,0 0 48 0,-4 8-44 0,6-12 51 15,-6 12-11-15,0 0 42 0,0 0 10 0,0 0 39 16,0 0 11-16,0 0 22 0,0 0 25 0,0 0-24 16,3 16 7-16,-3-16-36 0,4 12-21 0,-4-12-19 15,7 12-20-15,-7-12-20 0,12 10-13 0,-12-10-12 16,15 7-22-16,-15-7-41 0,20 3-48 16,-7-3-56-16,-13 0-23 0,23 0-13 0,-10-1 1 15,-1-1 6-15,-1 2-6 0,3-1 31 16,-14 1 3-16,17-3 30 0,-17 3-12 0,17-1 14 15,-17 1-20-15,13 1 38 0,-13-1-12 0,13 4 11 16,-13-4-70-16,11 6-55 0,-11-6-97 0,13 10-71 16,-5-6-201-16,-8-4-789 0,17 9-940 0</inkml:trace>
  <inkml:trace contextRef="#ctx0" brushRef="#br0" timeOffset="-197000.15">17209 12052 108 0,'0'0'854'0,"0"0"-197"0,0 0-122 0,0 0-64 16,0 0-89-16,-15 4 22 0,15-4-86 0,-6 12-11 16,3-3-74-16,0 3-34 0,-1 2-33 0,1 2-18 15,0 2-5-15,-1 0 4 0,0 5-30 16,3 0 7-16,-2 1-20 0,2-1-19 0,1 1-6 16,-1 1-6-16,1-6-21 0,-2 2-4 0,2-2-14 15,0-4-5-15,-1 0-37 0,1-3 1 0,-1-1-23 16,1-11 3-16,-1 18-49 0,1-18 13 0,-6 7-38 15,6-7 44-15,0 0-26 0,-13-3 49 0,13 3-28 16,-12-13 42-16,4 3-26 0,-1-3 45 0,0-4-38 16,0-1 9-16,0-1-16 0,1-4 4 0,1 1 54 15,3-3 13-15,2-2 30 0,2 1-8 0,4-1 36 16,2-2-26-16,5 1 27 0,4 2-4 16,6 0 3-16,2 0-4 0,4 2 1 0,1 4-3 0,-1 4 0 15,0 1-12-15,0 5-7 0,-3 1-13 16,-2 5-11-16,-2-1-8 0,-1 5-5 0,-2 2-8 15,-2 2-26-15,-3 2-34 0,-2 3-20 0,-4 0-39 16,-2 1 0-16,-4-10-44 0,-1 23 24 16,-5-11-68-16,-1 1 57 0,-2-1-56 0,-2 3 57 15,-3-4-46-15,0 1 59 0,1 0-43 0,1-3 60 16,2 0-46-16,-1-2 60 0,2-2-81 0,9-5 23 16,-13 7-91-16,13-7 5 0,0 0-68 0,0 0-62 15,0 0-449-15,0 0-349 0</inkml:trace>
  <inkml:trace contextRef="#ctx0" brushRef="#br0" timeOffset="-196750.42">17674 11926 264 0,'6'-12'807'0,"-6"12"-114"15,3-13-53-15,-3 13-105 0,0-11-18 0,0 11-79 16,0 0-35-16,-1-16-79 0,1 16-62 0,0 0-17 15,0 0-11-15,0 0-9 0,-12-2-44 0,12 2-16 16,-6 15 17-16,1-2-28 0,1 1-22 0,0 4-23 16,1 3-20-16,1 4-6 0,2 3-13 0,0 6-7 15,2 1-18-15,1-1-19 0,2 3-53 16,0-2-28-16,3-2-29 0,0-1-40 0,2-1-29 16,2-3-54-16,1-2-32 0,4-4-160 0,2-3-76 15,-1-5-154-15,2-3-178 0,2-3-350 0,2-4-772 16</inkml:trace>
  <inkml:trace contextRef="#ctx0" brushRef="#br0" timeOffset="-196517.6">17963 12065 397 0,'-8'-8'844'0,"8"8"-223"0,-9-12-21 0,9 12-128 15,-4-8-18-15,4 8-77 0,0 0-14 16,0 0-50-16,8-6-12 0,-8 6-10 0,14 6-8 15,-2 2-19-15,0 0-4 0,6 4-26 0,-1 1-33 16,5 3-34-16,-2 2-10 0,1 0-39 0,0-1-13 16,0 2-30-16,-3-1-20 0,-2-2-81 0,0-2-71 15,-1 0-63-15,-2-2-46 0,-3 1-81 0,1-4-38 16,0-2-139-16,-4-1-52 0,-7-6-110 0,16 6-83 16,-16-6-397-16,12-3-723 0</inkml:trace>
  <inkml:trace contextRef="#ctx0" brushRef="#br0" timeOffset="-196334.98">18268 12105 61 0,'-5'-15'697'0,"1"3"-75"16,-1 2-54-16,1 0-44 0,-3-2-52 16,2 3-74-16,1 1-19 0,-1 1-81 0,5 7-6 15,-11-8-67-15,11 8 14 0,-14-2-15 0,5 6 11 16,-2-1-20-16,-1 4-26 0,1 2-23 0,-4 3-8 16,0 0-26-16,0 4-28 0,-2 2-13 0,0 0-25 15,0 1-34-15,-1 1-59 0,0-1-67 16,6-1-72-16,-1 1-60 0,1-4-180 0,2 1-80 15,2-3-134-15,1-1-111 0,3-3-408 0,4-9-752 16</inkml:trace>
  <inkml:trace contextRef="#ctx0" brushRef="#br0" timeOffset="-195951.23">18347 12010 149 0,'0'0'770'0,"6"-10"-116"16,-6 10-98-16,5-9-82 0,-5 9-108 0,5-7 3 16,-5 7-110-16,0 0 59 0,0 0-45 0,0 0 5 15,0 0-45-15,0 0-4 0,9 10-21 0,-9-10-12 16,0 15-25-16,-3-5-25 0,1 4-21 0,1 0-24 16,-2 3-16-16,2 1-21 0,-2 2-6 15,2 2-8-15,-1-2-8 0,2 1-8 0,0-2-21 16,2 1-41-16,-1-1-7 0,2-2-26 0,-1 1-3 15,2-4-25-15,4 0 13 0,-1-3-34 0,1-2 27 16,3-3-29-16,0-2 42 0,0-2-21 16,3-4 14-16,3-2 14 0,2-3 12 0,0-2 8 15,3-6 10-15,0-2-22 0,-2-4 43 0,-2-1 5 16,0-2 29-16,-4-1-9 0,-1-1 38 0,-3 1-6 16,-4 0 36-16,0 4-19 0,-3-1 23 0,1 0-22 15,-3 3 3-15,1 1-23 0,-4 2 2 16,2 2-19-16,-1 1-3 0,-1 1-7 0,0-1 1 0,2 13-62 15,0-18-25-15,0 18-83 0,4-12-55 16,-4 12-192-16,8-7-156 0,-8 7-806 0,0 0-962 16</inkml:trace>
  <inkml:trace contextRef="#ctx0" brushRef="#br0" timeOffset="-195468.38">18953 11849 810 0,'0'0'694'0,"0"0"-143"0,-9-6-84 0,9 6-31 0,0 0-76 15,0 0-1-15,0 0-70 0,8 10-9 16,0-1-51-16,1 1-8 0,2 3-42 0,3 2 1 16,5 4-25-16,1-1-3 0,0 3-18 0,-1-3-21 15,3 2-19-15,0-1-19 0,-2-2-28 0,0-1-75 16,-3-2-63-16,0-3-77 0,-1-1-109 0,-3-3-28 15,0-1-119-15,-2 0 0 0,-11-6-32 0,20 1 57 16,-20-1 58-16,17-3 63 0,-9-2 56 16,1-1 42-16,-3-1 36 0,0-3 60 0,-1 0 77 15,-3-1 92-15,1-1 86 0,-1-2 46 0,0 3 38 16,-2-3 16-16,0 3 12 0,-2 0-21 0,1-1 73 16,0 2-32-16,1 10 1 0,-3-17-58 0,3 17-30 15,-1-13-54-15,1 13 12 0,0 0 15 16,-5-11 8-16,5 11 8 0,0 0-6 0,0 0-11 15,-9 7-14-15,9-7-24 0,-4 14-13 0,-1-5-5 16,4 2-37-16,-1 2 12 0,0 1-37 0,-1 2 9 16,-1 0-35-16,1 2 15 0,-3 3-7 0,-2 1-9 15,-3 4-8-15,0 0-25 0,-4-1 18 0,-1 7-27 16,-2-2 20-16,0-1-35 0,-1-1-5 0,3-3-43 16,2 0-15-16,-3-1-31 0,4-1-24 0,3-3-33 15,-1-3-18-15,4-2-20 0,1-3-53 0,-1-1-7 16,7-11-151-16,-4 14-61 0,4-14-140 15,0 0-192-15,0 0-355 0,0 0-778 0</inkml:trace>
  <inkml:trace contextRef="#ctx0" brushRef="#br0" timeOffset="-195168.03">19666 11836 329 0,'0'-17'875'0,"0"17"-162"15,-1-11-172-15,1 11-71 0,0 0-124 0,1-12 54 16,-1 12-56-16,0 0 0 0,7 7-29 16,-2-1 4-16,3 4 5 0,2 4-8 0,1 2 10 15,2 6-31-15,2 1-27 0,-3 3-64 0,1 2-17 16,-4 2-56-16,-3 4 2 0,-1-1-27 0,-3 0-64 15,-4 1-48-15,-2 0-78 0,-3-1-66 0,-5 2-56 16,-4-2-33-16,-2-2-55 0,2-6-22 0,-1 0-114 16,1-3 11-16,-2-3-81 0,3-5-103 15,0-2-152-15,0-4-282 0,1 0-651 0</inkml:trace>
  <inkml:trace contextRef="#ctx0" brushRef="#br0" timeOffset="-194782.79">20215 12021 698 0,'-7'11'692'16,"7"-11"-125"-16,0 0 10 0,0 13-126 0,0-13-11 16,7 6-102-16,-7-6-47 0,14 3-53 0,-14-3-52 15,24 3-12-15,-10-3-61 0,1-1 6 0,5-1-55 16,-1 2 5-16,0-1-70 0,0-1 16 0,0 1-63 15,-1-1 37-15,-1 0-57 0,-3 1 48 0,0-1-43 16,0 2 58-16,-14 0-37 0,22-2 35 0,-22 2-89 16,15-2 4-16,-15 2-39 0,13-4-45 15,-13 4-41-15,0 0-45 0,0 0-50 16,7-4-58-16,-7 4-36 0,0 0-446 0,0 0-400 16</inkml:trace>
  <inkml:trace contextRef="#ctx0" brushRef="#br0" timeOffset="-194597.58">20316 12166 31 0,'-12'6'887'0,"3"0"-191"0,9-6 25 16,-14 6-125-16,14-6-32 0,-11 6-48 0,11-6-26 15,-9 6-48-15,9-6-28 0,0 0-25 0,-6 7-62 16,6-7-44-16,0 0-51 0,16 4-51 0,-3-2-33 16,1-1-30-16,5 1-23 0,0-2-27 15,3 0-81-15,1 0-92 0,-3 0-98 0,3 0-92 16,-1-2-90-16,-2 1-113 0,0-1-79 0,-3-2-139 15,1-1-685-15,-2 0-1003 0</inkml:trace>
  <inkml:trace contextRef="#ctx0" brushRef="#br0" timeOffset="-193784.26">21217 11993 438 0,'0'0'612'0,"-6"-10"-54"0,6 10-37 15,-3-11-69-15,3 11-72 0,-5-8-64 0,5 8-61 16,0 0-54-16,0 0-1 0,0 0-34 0,0 0 37 16,0 0-45-16,-9 10 18 0,9-10-39 0,-3 19 7 15,2-7-29-15,-2 4 12 0,2 0-1 16,-2 3-17-16,2 0-11 0,0 3-10 0,-1 3-14 15,1-3-14-15,-1 2-1 0,-2-1-20 0,3 1-17 16,-2-5-41-16,2 0-18 0,0-3-51 0,-2-1-3 16,2-2-56-16,-1-2 8 0,2-11-109 0,-1 16-10 15,1-16-53-15,-4 9-32 0,4-9 2 0,0 0 26 16,0 0 30-16,-9-8 23 0,9 8 38 0,-6-13 42 16,2 1 38-16,0-1 53 0,0-2 62 0,1-1 79 15,-1-3 37-15,1-4 22 0,2-1 7 16,1-1 12-16,0-1 2 0,0-2 3 15,2-1 2-15,1-2-9 0,1-1 2 0,0 6 6 16,1-3-14-16,4 1-3 0,-2 1-17 0,4 2-7 16,-1 1 2-16,4 1-17 0,-2 5-8 0,1 2-18 15,3 0-3-15,2 2-36 0,0 3 53 0,1 3 13 16,1 1-51-16,1 3 44 0,-1 1-61 0,1 3 49 16,-2 1-65-16,0 4 34 0,1 2-1 0,-2 2-1 15,-1 4-5-15,-4 1-5 0,-3 0 4 0,-3 1 1 16,-1 1-51-16,-6 0 47 0,-2 0-72 0,-2 2 33 15,-4-1-46-15,-3 2 41 0,-1-3-58 0,-5-1 51 16,0-1-53-16,-2-1 56 0,0-1-54 0,1-3 60 16,0 1-65-16,3-3 64 0,1-1-64 0,4 0 21 15,-1-2-69-15,11-4-78 0,-14 3-92 16,14-3-93-16,0 0-532 0,0 0-505 0</inkml:trace>
  <inkml:trace contextRef="#ctx0" brushRef="#br0" timeOffset="-193485.22">21879 11694 289 0,'-9'-8'766'0,"0"0"-125"16,0 2-82-16,-1 2-89 0,1 0-118 0,9 4-10 15,-19-3-64-15,19 3 9 0,-17 3-67 16,7 1 13-16,2 3-60 0,0 2 18 15,1 4-46-15,-1 0 5 0,3 2-26 0,0 6 9 16,1 1-24-16,-1 0-3 0,2 3-24 0,1 3-7 16,-1 0-11-16,2-1-16 0,1 1-2 0,1 2-7 15,0-3-9-15,2 6 1 0,1-8-7 0,1 3-2 16,0-4-9-16,3-2-35 0,2-1-29 0,1-1-63 16,6-1-7-16,1-3-103 0,4 0-9 0,3-5-97 15,-3-3-1-15,4-3-82 0,2-3-104 0,0-2-117 16,5-4-321-16,2-2-541 0</inkml:trace>
  <inkml:trace contextRef="#ctx0" brushRef="#br0" timeOffset="-193268.26">22042 11840 492 0,'-11'-6'721'0,"2"2"-140"15,9 4-84-15,-13-6-74 0,13 6-38 0,0 0-72 16,0 0 30-16,0 0-63 0,6 10 42 0,5-1-64 15,3 4 20-15,2 2-23 0,5 3 3 0,7 3 20 16,0 3-29-16,0 0-42 0,-1-2-40 0,0 1-37 16,-4-4-41-16,0-1-71 0,-4-1-68 0,-1-3-71 15,-2-1-68-15,-2-1-73 0,-2-2-101 16,-1-1-43-16,0-3-170 0,-2-2-58 0,-9-4-81 16,14 3-293-16,-14-3-611 0</inkml:trace>
  <inkml:trace contextRef="#ctx0" brushRef="#br0" timeOffset="-193084.66">22350 11891 616 0,'-4'-8'702'16,"4"8"-80"-16,-8-14-78 0,8 14-85 0,-7-9-62 15,7 9-84-15,-8-7 19 0,8 7-55 0,-12-3-3 16,12 3-44-16,-17 6-6 0,7 0-29 0,-4 0-17 16,-2 5-12-16,-2 1-18 0,-2 4-24 0,1 2-22 15,-3 0-18-15,1 3-13 0,0-2-14 16,1 1-11-16,-1 1-64 0,3 0-49 0,0-2-58 15,5-4-90-15,0 1-143 0,1-3-54 0,3 0-156 16,0-4-87-16,9-9-522 0,-8 13-788 0</inkml:trace>
  <inkml:trace contextRef="#ctx0" brushRef="#br0" timeOffset="-192819.14">22542 11741 759 0,'0'0'708'0,"-1"-20"-106"16,1 20-122-16,0-13-99 0,0 13-38 0,0 0-86 15,9-7 23-15,-9 7-72 0,20 13 35 0,-6-2-47 16,7 8 23-16,4 6-21 0,2 2 14 0,0 5-21 16,-2 0-25-16,0 1-38 0,-4 3-16 0,-5 0-30 15,-1 2-9-15,-5-2-40 0,-6-4-33 0,-3-3-38 16,-3 2-17-16,-5 0-55 0,-2-6-48 0,-6 2-141 15,0-2 18-15,-4-5-19 0,-1 1-28 0,-1-4-46 16,0 0-97-16,2-6-68 0,0-1-377 0,0-4-485 16</inkml:trace>
  <inkml:trace contextRef="#ctx0" brushRef="#br0" timeOffset="-192567.81">23007 12052 438 0,'0'0'656'0,"0"0"-80"0,15-4-57 0,-3 3-77 16,2 1-39-16,5-1-62 0,3 0 14 0,7-3-62 15,2 3-1-15,6-2-72 0,0 1-21 16,-1 0-62-16,-2-2-11 0,-4 0-34 0,-2 1-1 15,-3-1-33-15,-2 0-2 0,-6 0-87 0,0-3-76 16,-6 3-170-16,-2-2-16 0,-9 6-36 0,5-10-77 16,-5 10-47-16,-2-9-43 0,2 9-415 0,-12-9-479 15</inkml:trace>
  <inkml:trace contextRef="#ctx0" brushRef="#br0" timeOffset="-192335.42">23245 11803 124 0,'0'0'784'0,"0"0"-107"16,-15 3-65-16,15-3-70 0,-8 8-98 0,8-8 6 15,-5 14-67-15,5-14-3 0,-2 19-26 0,4-4-10 16,0 1-1-16,2 4-28 0,1 3-20 0,3 0-30 16,2 2-28-16,-1 2-75 0,1-1-2 0,0 0-50 15,-2-1-9-15,0-2-90 0,1-1-77 0,-3-1-74 16,1-2-59-16,-2-3-37 0,-1-1-109 0,-1-2-51 15,2-1-92-15,-2-3-97 0,1 1-128 0,-4-10-525 16,8 12-848-16</inkml:trace>
  <inkml:trace contextRef="#ctx0" brushRef="#br0" timeOffset="-191852.15">23778 11775 152 0,'-7'-8'794'0,"7"8"-169"16,-9-11-104-16,9 11-57 0,0 0-81 0,-10-5 28 15,10 5-83-15,0 0 9 0,-2 14-40 16,2-14-17-16,4 22-38 0,-2-6-4 0,4 3-16 0,-1 6-20 16,2 0-11-16,1 4-21 0,-2 1-23 15,2-2-28-15,-5-1-28 0,0-1-7 0,-2-1-29 16,1 0-49-16,-2-4-47 0,-2-1-56 0,1-4-44 15,0 1-8-15,-1-6-67 0,0 2-13 0,2-13-96 16,-4 14 51-16,4-14-51 0,0 0 48 0,-7 9-66 16,7-9 55-16,-7-6-44 0,2-3 81 0,-2-1 11 15,-1-4 42-15,0-2 60 0,0-4 66 16,0 1 70-16,1-5 65 0,2 0 90 0,1 1 43 16,4-4 42-16,0 1 10 0,4-3 30 0,3-1-39 15,2 0 37-15,2 3-61 0,6-4-5 0,3 3-24 16,4 2 20-16,2 3-29 0,-2 4 18 0,3 5-1 15,-2 0-1-15,2 3 7 0,1 2-23 16,-4 4-30-16,1 1-29 0,-6 4-29 0,1 2-29 16,-3 3 0-16,-3 1-30 0,-4 5-3 0,-2 1-18 15,-4 2-7-15,-3 3-26 0,-4-1-18 0,0 3-41 16,-6 1-33-16,0 1-15 0,-5 1-43 0,-3-1 16 16,0 0-67-16,0-2 26 0,-3 0-75 0,4 0 54 15,1-4-19-15,0-1-36 0,4-4-19 0,1 0-17 16,2-4-41-16,8-6-87 0,-8 10-82 0,8-10-280 15,0 0-327-15</inkml:trace>
  <inkml:trace contextRef="#ctx0" brushRef="#br0" timeOffset="-191568.19">24336 11543 20 0,'-7'-9'810'0,"1"3"-227"0,6 6-72 16,-11-7-140-16,11 7 14 0,0 0-73 0,0 0 30 16,-10 1-84-16,10-1 38 0,-4 15-60 0,4-3 20 15,0 4-45-15,-4 2-6 0,3 5-45 0,-2 0 6 16,-1 3-27-16,-1 3-3 0,2 3-31 0,-3 2-9 16,3-2-26-16,0 2-6 0,0 0-18 15,3 0-2-15,2 0-13 0,0-4-10 0,3 2-16 16,3-2-29-16,2-1-31 0,3-3-18 0,2-2-47 15,3-5-9-15,4 1-118 0,1-5 9 0,0-2-112 16,4-3-2-16,-3-2-51 0,2-3-41 0,-2-5-24 16,-1-2-465-16,0-4-509 0</inkml:trace>
  <inkml:trace contextRef="#ctx0" brushRef="#br0" timeOffset="-191119.36">24501 11574 134 0,'-6'-6'800'16,"6"6"-224"-16,-8-12-56 0,8 12-114 0,0 0-1 15,0 0-78-15,0 0 26 0,0 0-84 0,0 0 2 16,9 12-30-16,0-2 7 0,0 2-48 0,4 2-8 16,1 1-50-16,1 0-7 0,2 1-43 0,1-1-4 15,1 0-56-15,-1-2-57 0,2-3-79 0,-2-1-30 16,3 0-63-16,-5-5-63 0,1 2-33 0,-1-5-70 15,-2-1-6-15,-1-1-32 0,1-4 52 0,-5 1 29 16,0-2 72-16,-1-4 26 0,-1 0 89 0,-2 0 65 16,-2-1 131-16,-2 0 72 0,1-2 73 0,-2 13 46 15,0-22 40-15,-2 12-16 0,2 10 77 16,-2-18-43-16,2 18-14 0,-2-14-71 16,2 14-18-16,0 0-61 0,0-15 49 0,0 15 13 15,0 0 17-15,0 0 21 0,-3 15 10 0,1-5 7 16,2 3-9-16,-1 3-13 0,1 4-13 0,-1-1-37 15,-3 6-20-15,1 0-24 0,-2 0-26 0,1 5-25 16,-3-2-5-16,-1 2-33 0,-1-2 8 0,-1 0-26 16,0-2 3-16,-2 0-56 0,3-6-23 0,-1-1-61 15,0 0-28-15,3-3-51 0,0-4-39 0,2 3-33 16,-3-4-19-16,4-1-11 0,1-2-18 0,3-8-67 16,-2 13-17-16,2-13-101 0,4 10 20 0,-4-10-34 15,0 0-15-15,15 1 7 0,-15-1-18 16,14-6-266-16,-5 0-304 0</inkml:trace>
  <inkml:trace contextRef="#ctx0" brushRef="#br0" timeOffset="-190900.44">24983 11518 513 0,'4'-13'643'0,"6"2"-89"15,-2 1-55-15,2 4-128 0,1 3 32 0,2 1-49 16,1 5 60-16,3 4-24 0,2 5 5 0,3 7 0 15,3 8 14-15,1 4 24 0,-3 6-2 16,-3 1-24-16,-1 4-39 0,-6 0-39 0,-3 2-59 16,-7-1-32-16,-6 1-55 0,-7-5-22 0,-3 1-130 15,-6-1-31-15,-5-5 0 0,-8-2-16 0,-1-5-221 16,-4 0-107-16,-3-2-85 0,2-3-93 0,-3-1-242 16,3-2-152-16,-1-4-656 0,2-3-1218 0</inkml:trace>
  <inkml:trace contextRef="#ctx0" brushRef="#br0" timeOffset="-178704.83">17669 9008 197 0,'0'0'542'0,"0"0"-83"0,0 0-49 0,0 0-29 15,-5-7-36-15,5 7-61 0,0 0-39 0,0 0-40 16,0 0-38-16,0 0-33 0,0 0-9 15,0 0 2-15,0 0-45 0,0 0 68 0,-5 12-46 16,5-12 60-16,-2 15-34 0,2-3 23 0,2-1-13 16,-2 6 0-16,0-1-7 0,0 1 30 15,0 2-31-15,1 2-5 0,-1 0-36 0,0-1 16 16,0 1-24-16,0 0-1 0,0-1-26 0,0-1-3 16,-1 0-11-16,1 0-6 0,0-2-10 0,0-3-8 15,-2 1-3-15,2-3 9 0,0-12-11 0,0 22 6 16,0-22-9-16,0 16 12 0,0-16-17 0,0 13-31 15,0-13-90-15,0 0-37 0,0 0-146 0,0 0-34 16,0 0-84-16,0 0-116 0,-1-15-126 0,1 15-403 16,-4-20-680-16</inkml:trace>
  <inkml:trace contextRef="#ctx0" brushRef="#br0" timeOffset="-178287.69">17627 9015 482 0,'0'0'533'0,"5"-9"-50"0,-5 9-34 0,5-7-29 16,-5 7-62-16,9-11-46 0,-9 11-99 0,10-9 20 16,-10 9-88-16,14-10 31 0,-14 10-79 0,10-7 34 15,-10 7-77-15,14-6 37 0,-14 6-68 0,12-5 45 16,-12 5-55-16,14 0 40 0,-14 0-60 0,15 0 50 15,-15 0-57-15,15 5 54 0,-5-1-54 16,-10-4 52-16,18 6-55 0,-8-2 45 0,0 0-52 16,-1 1 52-16,1-2-53 0,-1 2 53 15,0 1-52-15,-1-2 51 0,1 2-50 0,-3-1 54 16,-6-5-55-16,12 11 55 0,-12-11-53 0,10 13 51 16,-10-13-45-16,5 12 34 0,-5-12-33 0,1 13 50 15,-1-13-48-15,-2 14 42 0,2-14-39 0,-8 16 37 16,3-9-46-16,0 0 51 0,-2 0-53 0,0 1 60 15,-3-3-59-15,0 2 21 0,-1 0-18 0,0-3 50 16,-1 3-54-16,2-4 27 0,-3 1-75 0,1-1 21 16,12-3-80-16,-23 2 22 0,23-2-101 0,-19 0-36 15,19 0-142-15,-15-3-100 0,15 3-413 16,-8-6-463-16</inkml:trace>
  <inkml:trace contextRef="#ctx0" brushRef="#br0" timeOffset="-177955.62">18088 8926 234 0,'8'-10'645'0,"-8"10"-123"15,0 0-42-15,0 0-44 0,5-9-77 16,-5 9-58-16,0 0-52 0,0 0-53 0,0 0-18 15,0 0 2-15,0 0-8 0,0 0-34 0,0 0 48 16,5 11-69-16,-5-11 40 0,-3 13-35 0,3-13 19 16,-4 19-41-16,1-6 13 0,-4 0-34 15,2 0 5-15,0 3-11 0,-1 3-8 0,-2 0-7 16,-1 1-11-16,3 1-8 0,-2 1 8 0,0 2-25 16,0 1 13-16,1-1-22 0,1 1 12 0,0-1-17 15,4 1 10-15,-1 1-15 0,3-1 14 0,2-3-16 16,1 3 14-16,1-4-14 0,4 0-23 0,0-1-68 15,4-3-36-15,0-3-187 0,1 0-104 16,1-4-206-16,2-4-671 0,0 1-896 0</inkml:trace>
  <inkml:trace contextRef="#ctx0" brushRef="#br0" timeOffset="-177451.37">18268 9071 138 0,'0'0'609'0,"0"0"-76"0,0 0-46 0,0 0-104 16,0 0 1-16,3 11-101 0,-3-11 23 16,0 0-77-16,0 19 41 0,0-19-76 0,-3 16 41 15,3-16-73-15,-2 20 21 0,-1-8-63 0,1-1 18 16,-2 1-57-16,0 0 18 0,0 3-49 0,-2-2 22 15,2-1-46-15,-1 1 26 0,1 0-41 0,-1-2 30 16,1-1-37-16,-1 1 28 0,2 0-29 0,0-4 20 16,-1 1-31-16,4-8 36 0,-5 16-35 0,5-16 35 15,-4 10-31-15,4-10 25 0,0 0-29 16,0 0 10-16,0 0-22 0,0 0 36 0,-9-5-40 0,9 5 30 16,-3-16-30-16,3 16 8 0,3-23 3 15,-3 12 5-15,0-3 2 0,1 0-6 16,0-1 4-16,1-1-1 0,0 2 13 0,1-1 54 15,-1 0-19-15,1 2 51 0,-1 1-8 0,2-1 20 16,0 3-2-16,0 0 5 0,2 0 2 0,-2 1-7 16,2 2-5-16,1-1-5 0,-1 2-5 0,3 0-13 15,0 3 0-15,-9 3 0 0,19-6 4 0,-19 6-3 16,18 0 2-16,-6 3-4 0,-1 2-6 0,1 0 6 16,2 3-25-16,-3 1 10 0,2 1-18 0,0 4 9 15,-2 0-20-15,1 1 6 0,-2 2-19 0,-2-2-17 16,-1 0-61-16,-2 1-45 0,1 0-66 15,-4-2-31-15,-1-2-48 0,1 2-16 0,-1-1-117 16,-1-13-7-16,0 19-55 0,0-19-81 0,-1 13-86 16,1-13-529-16,-5 9-758 0</inkml:trace>
  <inkml:trace contextRef="#ctx0" brushRef="#br0" timeOffset="-177255.43">18298 9162 638 0,'0'0'604'0,"19"-2"11"16,-6 0-100-16,1 1-40 0,2 0-40 0,3-1-54 15,-4 1-65-15,2-2-62 0,1 2-54 16,0-1-38-16,0 1-37 0,-5-1-69 0,1 1-95 16,0 1-109-16,-2 0-64 0,-12 0-206 0,24-2-72 15,-24 2-132-15,20-2-273 0,-20 2-456 0</inkml:trace>
  <inkml:trace contextRef="#ctx0" brushRef="#br0" timeOffset="-177022.05">18613 8899 625 0,'0'0'668'0,"0"0"-81"15,0 0-62-15,0 0-116 0,13 1 27 16,-3 3-61-16,4 5 10 0,4 2-25 0,4 4-13 15,2 1-6-15,6 4-31 0,-1 2 9 0,-2 0-31 16,-1 2-39-16,-1 1-49 0,-6-4-35 0,-3 2-42 16,-2-2-30-16,-5-1-53 0,-4 1-52 0,-4-5-75 15,-2 1-84-15,-7 1-55 0,-1-1-153 0,-5-4-84 16,0 1-119-16,0-5-133 0,1-1-620 0,-2-1-939 16</inkml:trace>
  <inkml:trace contextRef="#ctx0" brushRef="#br0" timeOffset="-176689.08">19059 9038 689 0,'0'0'634'0,"0"0"-75"0,0 0-110 0,0 0-19 16,0 0-92-16,0 0 30 0,0 0-88 16,0 0 7-16,0 0-83 0,17 2-5 0,-17-2-65 15,22 0 14-15,-7 0-55 0,-1 0 5 0,3 0-44 16,1 0-7-16,1 0 20 0,-1 0-39 0,0 0-10 15,-3 0-22-15,2 0-60 0,-3 0-75 0,1-2-19 16,-2 2-135-16,-1 0-50 0,-12 0-135 0,20-4-90 16,-20 4-395-16,12-6-550 0</inkml:trace>
  <inkml:trace contextRef="#ctx0" brushRef="#br0" timeOffset="-176521.14">19125 9132 94 0,'-2'15'776'0,"2"-15"-162"0,7 9-13 0,-7-9-121 16,14 7 7-16,-14-7-103 0,20 3-39 0,-6-1-36 16,0-2-42-16,5-2-62 0,-1 1-39 0,2-1-36 15,0 1-44-15,-2-3-40 0,1 2-89 0,-2 0-56 16,-1-1-80-16,-2 2-28 0,-1 0-154 0,-1 1-77 16,0-2-52-16,-12 2-502 0,17-1-588 0</inkml:trace>
  <inkml:trace contextRef="#ctx0" brushRef="#br0" timeOffset="-169990.06">19587 8837 46 0,'0'0'311'0,"-5"-7"-18"16,5 7-49-16,0 0 39 0,0 0-42 15,-4-10-5-15,4 10 4 0,0 0 2 0,0 0 0 16,0 0-11-16,-2-10-16 0,2 10-16 0,0 0-9 16,0 0-7-16,0 0-7 0,-5-9-7 0,5 9-3 15,0 0-55-15,0 0 53 0,0 0-62 0,-4-8 44 16,4 8-68-16,0 0 32 0,0 0-66 0,0 0 33 15,0 0-61-15,0 0 41 0,0 0-57 0,0 0 34 16,0 0-40-16,0 0 54 0,0 0-42 0,-5 8 41 16,5-8-32-16,-3 12 32 0,3-12-16 0,-2 16 23 15,2-16-11-15,-3 20 24 0,2-9-26 0,-1 1 27 16,0 0-26-16,0 1 15 0,0 0-27 0,1 1-6 16,-1-1 0-16,0 1-4 0,1-1-3 15,-1 2-4-15,1-1 2 0,0-2-4 0,1 1 0 16,0 1-2-16,0-2-3 0,1 1-2 0,-1 0 1 15,1-1-1-15,1-1 0 0,-2-11 1 0,1 20-3 16,-1-20 4-16,2 17-4 0,-2-17 1 0,2 14-3 16,-2-14 4-16,1 12-1 0,-1-12 2 0,0 0-1 15,1 15 2-15,-1-15-3 0,0 0 5 0,0 0 0 16,1 14-1-16,-1-14-4 0,0 0 7 0,0 0-2 16,0 0-2-16,0 0-31 0,0 0-33 0,0 0-53 15,0 0-106-15,0 0-129 0,0 0-98 0,4-11-177 16,-4 11-601-16,0-18-829 0</inkml:trace>
  <inkml:trace contextRef="#ctx0" brushRef="#br0" timeOffset="-169538.14">19509 8824 437 0,'0'0'491'0,"0"-12"-40"16,0 12-27-16,0 0-28 0,0-12-41 15,0 12-36-15,0 0-31 0,4-12-38 0,-4 12-74 16,4-10 45-16,-4 10-69 0,5-8 52 0,-5 8-63 16,5-10 32-16,-5 10-59 0,9-9 18 0,-9 9-50 15,10-7 12-15,-10 7-40 0,12-6 23 0,-12 6-40 16,13-7 18-16,-13 7-38 0,15-5 23 15,-15 5-33-15,18-4 25 0,-18 4-34 0,15-3 29 16,-15 3-33-16,18 0 29 0,-18 0-35 0,18 3 29 16,-7-1-32-16,0 2 32 0,-2 0-30 0,2 1 30 15,-2-1-31-15,0 4 29 0,1-1-29 0,2 0 31 16,-3 1-36-16,0 0 36 0,-1 0-52 16,-1 0 51-16,1-2-24 0,-2 4 28 0,0-3-27 15,-1 1 34-15,-5-8-20 0,6 17 23 0,-6-17-15 16,-2 12 15-16,2-12-21 0,-7 14 14 0,-1-8-15 15,0 0 13-15,-1 0-25 0,-1-2 23 0,-1-1-26 16,0 3 22-16,-1-3-31 0,1 0 12 0,0 0-39 16,1 1 22-16,10-4-38 0,-18 5 25 0,18-5-69 15,-15 3 2-15,15-3-123 0,-13 3-35 0,13-3-164 16,-13 1-175-16,13-1-519 0,-10-3-733 0</inkml:trace>
  <inkml:trace contextRef="#ctx0" brushRef="#br0" timeOffset="-168735.17">19977 8707 68 0,'5'-7'516'0,"-5"7"-127"0,0 0-19 16,4-7-29-16,-4 7 2 0,0 0-35 0,0 0-25 15,4-12-14-15,-4 12-22 0,0 0-22 0,0 0-22 16,2-12-24-16,-2 12-8 0,0 0-53 0,0 0 46 16,0 0-72-16,0 0 38 0,-1-13-78 15,1 13 41-15,0 0-62 0,0 0 49 0,0 0-51 0,0 0 54 16,-13 4-45-16,13-4 38 0,-10 9-24 0,10-9 34 15,-10 16-32-15,5-6 33 0,-2 3-18 16,0 3 35-16,-1 1-21 0,-1 3 20 0,1 1-15 0,-2 5-9 16,1 1-3-16,0 1-7 0,0-1-9 0,3 2-15 15,1-1-5-15,1-1-11 0,4 0-7 16,0 0 8-16,3-1-7 0,0 4-3 0,4-2-4 16,2-2-2-16,0-2-6 0,0-4-37 0,3-1-28 15,0-2-64-15,1-3-30 0,1-1-129 0,-3-3-75 16,3-2-125-16,0-3-142 0,-1-3-662 0,-1-1-891 15</inkml:trace>
  <inkml:trace contextRef="#ctx0" brushRef="#br0" timeOffset="-168206.99">20137 8909 480 0,'0'0'584'0,"0"0"-54"0,5-8-28 0,-5 8-44 15,0 0-120-15,0 0 26 0,0 0-101 0,0 0 8 16,0 0-87-16,0 0 19 0,0 0-82 0,0 0 50 16,0 0-51-16,0 0 16 0,0 0-50 0,0 0 21 15,-14 5-35-15,14-5 18 0,-9 12-32 0,9-12 10 16,-9 14-31-16,9-14 12 0,-9 17-23 0,5-8 9 15,-2 2-21-15,2 0-7 0,-1 2 7 16,1-1 0-16,-1 1-2 0,1 1-5 0,0-2 4 16,0 1-4-16,2-2-1 0,-1-1-1 0,2 1-2 15,-2-1-2-15,3-10 3 0,-2 15 2 0,2-15 2 16,0 0-2-16,1 14-4 0,-1-14-16 0,0 0-13 16,0 0-4-16,9-7-2 0,-9 7 5 0,8-15 2 15,-5 4 29-15,1-2-32 0,1-1 33 0,1-3-28 16,-1 1 36-16,1-1-35 0,-1 0 37 0,-1 2-1 15,1-2 43-15,0 3-2 0,-1 0 38 16,1-1 4-16,0 2 5 0,0 4 5 0,1-1-12 16,-1 3-8-16,1-2-13 0,3 3 23 0,-9 6 9 15,17-7 6-15,-17 7 3 0,21-2-5 0,-9 5-17 16,3 2 12-16,1 0 2 0,1 6 10 0,-1-1-36 16,2 2 7-16,-3 1-38 0,2 2 13 0,-3-1-29 15,0 4 12-15,-1-1-10 0,-2 1-59 0,-1 0-56 16,-1 0-57-16,-1-1-61 0,-3 0-42 0,-3-3-33 15,1-2-69-15,-2 0-93 0,-1 0-13 0,0-12-132 16,-2 19-45-16,2-19-109 0,-9 10-288 0,9-10-632 16</inkml:trace>
  <inkml:trace contextRef="#ctx0" brushRef="#br0" timeOffset="-168023.75">20230 9031 346 0,'-3'-10'550'0,"3"10"-39"0,0 0-22 16,8-5-91-16,-8 5 3 0,13-3-94 0,-13 3 30 16,24-1-72-16,-7-1 5 0,2 2-102 0,0 0 16 15,2-2-85-15,-2 2-7 0,0-1-157 0,0 1-72 16,-4-1-165-16,3-1-195 0,-1-1-569 16,-3 1-683-16</inkml:trace>
  <inkml:trace contextRef="#ctx0" brushRef="#br0" timeOffset="-167640.02">20703 8743 615 0,'0'0'632'0,"-7"-9"-60"16,7 9-47-16,0 0-86 0,0 0-80 0,-5-10 18 0,5 10-71 15,0 0-2-15,0 0-66 0,0 0-8 0,-4-8-53 16,4 8 5-16,0 0-40 0,0 0-2 0,0 0-32 16,0 0-4-16,0 0-29 0,0 0-7 0,-3-9-10 15,3 9-4-15,0 0-18 0,0 0 3 16,0 0-18-16,0 0 5 0,0 0-12 0,0 0 9 16,-8 8-5-16,8-8 21 0,-2 9 10 0,2-9 7 15,-3 15 3-15,2-3-6 0,-2 0 30 0,2 6 5 16,-2 0 31-16,-1 3-16 0,2 2-20 15,-2 2-12-15,0 0-10 0,2 2-17 0,-1 3 6 16,-1 1-9-16,0 0 0 0,2-5-11 0,-2 1-4 16,0-1-7-16,2-3-4 0,-1 0-32 0,-1-5-50 15,2-1-44-15,-1-1-43 0,1-4-24 0,0 0-45 16,0-2-17-16,2-10-176 0,-3 14-56 16,3-14-95-16,0 0-96 0,0 0-569 0,7 6-839 15</inkml:trace>
  <inkml:trace contextRef="#ctx0" brushRef="#br0" timeOffset="-167207.54">20832 8919 567 0,'0'0'487'16,"0"0"-23"-16,-3-12-21 0,3 12-17 0,0 0-40 16,-2-13-17-16,2 13-71 0,0 0 27 0,-3-12-59 15,3 12 6-15,0 0-56 0,-4-13-1 0,4 13-58 16,0 0-12-16,0 0-52 0,-3-7-2 0,3 7-26 16,0 0 24-16,0 0-12 0,0 0 13 0,-7 9-13 15,7-9 9-15,-4 11-5 0,4-11 5 0,-3 19-5 16,3-19-1-16,-2 23-5 0,2-11-8 0,0 1-12 15,2 0-16-15,1 3 0 0,0-1-6 16,-1-1-5-16,1 3-5 0,1-3-1 0,0-1-5 16,1 1 3-16,0-1-1 0,3-2 0 0,-1 0-4 15,1-1 1-15,3-3-1 0,-2 0-8 0,3-2 5 16,1-2-7-16,-1 0 3 0,1-2-8 0,1-1-3 16,-1-1-26-16,1-1-14 0,-2 0-32 0,0 0-11 15,0-2-15-15,-12 4-11 0,20-5-9 0,-20 5-11 16,16-6-37-16,-16 6-89 0,11-7-24 0,-11 7-97 15,8-7 6-15,-8 7-107 0,0 0-13 0,4-9-31 16,-4 9-388-16,0 0-481 0</inkml:trace>
  <inkml:trace contextRef="#ctx0" brushRef="#br0" timeOffset="-167022.66">20836 9026 334 0,'0'0'516'15,"0"0"-50"-15,-14-2-50 0,14 2-26 0,0 0-40 16,0 0-44-16,5-6-87 0,-5 6 25 0,14-5-81 16,-4 4 31-16,2-3-86 0,2 2 33 15,0 0-81-15,2-1 40 0,0 1-72 0,-4-1 33 16,0 1-118-16,-1-1-31 0,-11 3-110 0,18-5-139 16,-18 5-100-16,11-6-497 0,-11 6-510 0</inkml:trace>
  <inkml:trace contextRef="#ctx0" brushRef="#br0" timeOffset="-166855.86">20919 8821 502 0,'0'0'669'0,"16"-3"-67"0,-16 3-57 0,23-1-90 16,-11 0-92-16,1 1 6 0,1 0-111 0,-1 1-8 15,-1 0-96-15,-12-1 15 0,21 3-151 0,-10 0-73 16,-2 2-159-16,-9-5-162 0,16 8-121 0,-9-2-506 15,-7-6-605-15</inkml:trace>
  <inkml:trace contextRef="#ctx0" brushRef="#br0" timeOffset="-166608.06">21220 9019 333 0,'0'0'654'15,"0"0"-42"-15,-9 5-132 0,9-5-8 0,0 0-97 16,-8 5 4-16,8-5-53 0,0 0-21 0,0 0-20 16,-7 11-23-16,7-11-42 0,0 0-33 0,-2 16-22 15,2-16-21-15,0 14-30 0,0-14-6 0,2 19-16 16,0-8-18-16,-1 0-11 0,1 2-14 16,2-2-8-16,-3 1-10 0,1-1-18 0,-1 0-61 15,0 1-60-15,-1-12-56 0,3 16-183 0,-3-16-74 16,1 12-219-16,-1-12-643 0,0 0-889 0</inkml:trace>
  <inkml:trace contextRef="#ctx0" brushRef="#br0" timeOffset="-166375.62">21270 8732 607 0,'0'0'722'0,"0"0"-108"15,0 0-79-15,0 0-101 0,16 6 13 0,-5 2-73 16,4 3 17-16,6 7-47 0,-1 0-21 0,9 6-7 16,-1 2-42-16,1-1-17 0,-3 1-49 0,-4 2-38 15,-3 1-35-15,-6-2-21 0,-4-1-43 0,-5-2-49 16,-2-1-54-16,-5 1-58 0,-3-2-47 16,-3-1-105-16,-5-1-82 0,-3 0-135 0,-2-2-28 15,2-3-104-15,1-3-112 0,-1-2-324 16,3-2-638-16</inkml:trace>
  <inkml:trace contextRef="#ctx0" brushRef="#br0" timeOffset="-166108.21">21732 9168 830 0,'6'8'729'0,"-6"-8"-9"0,0 0-104 15,0 0 12-15,6 6 15 0,-6-6-18 0,0 0-85 16,0 0-60-16,0 0-94 0,0 0-80 0,0 0-65 16,0 0-50-16,0 0-62 0,8-4-121 0,-8 4-155 15,0 0-170-15,0 0-184 0,0 0-216 16,0 0-255-16,1-15-433 0,-1 15-1007 0</inkml:trace>
  <inkml:trace contextRef="#ctx0" brushRef="#br0" timeOffset="-165624.06">21917 8869 82 0,'-13'-1'774'0,"13"1"-143"0,0 0-72 0,-11 4-80 15,11-4-118-15,-8 7 30 0,8-7-83 0,-6 11 8 16,6-11-79-16,-4 17 0 0,4-5-68 0,1 0 3 16,0 1-51-16,1 3-13 0,3 0-12 0,-3 1-13 15,2 0-18-15,0 1-5 0,0-2-14 16,-2 2-7-16,1-4-8 0,1 2-7 0,-3-5-4 15,2 2-5-15,-1-3-12 0,-2-10-11 0,1 17-15 16,-1-17-37-16,0 0-66 0,3 8-67 0,-3-8 19 16,0 0-74-16,0 0 44 0,-6-12-75 0,2 4 52 0,0-5 0 15,-1-2 31-15,-2 0 40 0,2-4 36 16,-1-3 39-16,1 0 37 0,2 0 48 0,1-1 37 16,2-2 46-16,1 1 62 0,3 0 21 0,3-1 4 15,0 5-6-15,3-3-56 0,0 5 65 0,4 2-45 16,2 1 56-16,2 1-36 0,2 6 16 0,1 1-25 15,-1 3 24-15,2 4-21 0,-3 0-13 0,0 3-33 16,-1 2-7-16,0 4-21 0,-3-1-3 0,-5 3-8 16,-1 1-14-16,-2 0-16 0,-5 0-23 0,-2 2-32 15,-2-3-19-15,-3 3-60 0,-3-1-19 0,-2-1-108 16,-2-1-18-16,-1 1-98 0,-2 0 20 0,4-2-37 16,0-2-27-16,1 1-33 0,2-3-3 15,2 0-1-15,6-6-329 0,-6 8-269 16</inkml:trace>
  <inkml:trace contextRef="#ctx0" brushRef="#br0" timeOffset="-165340.02">22353 8735 180 0,'0'0'755'0,"-9"-11"-170"15,9 11-97-15,-8-6-38 0,8 6-67 0,0 0-31 16,0 0-64-16,-11 6 43 0,11-6-75 0,-8 11 27 16,3-3-37-16,0 3 8 0,1 3-26 0,0 0-12 15,0 3-26-15,0 1-31 0,2 1-25 0,1 1-21 16,1 0-23-16,1 1-17 0,1 3-11 0,2-1-12 16,0-1-14-16,4-1 3 0,1-2-18 0,1 0 4 15,3-1 1-15,1-4-30 0,0 0-61 16,4-3-67-16,-3-4-68 0,2-2-76 0,1-3-93 15,-1-2-35-15,3-2-133 0,-2-1-62 0,3-4-53 0,0-2-310 16,-5 0-550-16</inkml:trace>
  <inkml:trace contextRef="#ctx0" brushRef="#br0" timeOffset="-165071.83">22579 8868 176 0,'-5'-8'762'0,"5"8"-126"0,0 0-66 16,-8-10-68-16,8 10-93 0,0 0-1 0,0 0-105 15,-9-6 1-15,9 6-58 0,0 0-22 0,0 0-46 16,-7 6 12-16,7-6-26 0,-3 12-8 0,3-12-17 16,-1 16-14-16,1-16-20 0,0 23-6 0,1-11-17 15,2 4-8-15,-1-1-9 0,1 1-2 0,2-2-1 16,-1 0-5-16,1-1-1 0,1 1-9 0,2-4 1 16,1 2-13-16,1-2 0 0,0-1-13 0,0-3-23 15,2-2-17-15,-2-1-51 0,3-1-77 16,0-2-23-16,-2-1-17 0,3 0-3 0,-2-2 0 15,-1 0 46-15,1 2-81 0,-3-4 9 0,-9 5-123 16,15-8-34-16,-15 8-89 0,9-11-53 0,-9 11-37 16,1-12-257-16,-1 12-340 0</inkml:trace>
  <inkml:trace contextRef="#ctx0" brushRef="#br0" timeOffset="-164891.27">22615 8955 575 0,'0'0'715'0,"-10"-4"-102"0,10 4-71 16,0 0-118-16,-8-6 8 0,8 6-86 0,0 0 0 16,0 0-74-16,4-11-24 0,-4 11-59 0,9-5-14 15,-9 5-51-15,15-4-7 0,-15 4-43 0,17-5-56 16,-7 1-148-16,-10 4-99 0,16-4-152 0,-16 4-179 16,13-8-139-16,-13 8-304 0,14-7-604 15</inkml:trace>
  <inkml:trace contextRef="#ctx0" brushRef="#br0" timeOffset="-164708.14">22587 8693 780 0,'0'0'704'16,"0"0"-104"-16,0 0-82 0,0 0-95 0,0 0 18 15,10-8-71-15,-10 8-18 0,14 1-75 0,-14-1-38 16,23 1-64-16,-11 1-17 0,1 2-50 0,0-3-17 15,4 4-106-15,-4-3-52 0,2 2-192 0,-3-1-90 16,-1 2-171-16,0-1-144 0,0 0-384 0,-2 0-665 16</inkml:trace>
  <inkml:trace contextRef="#ctx0" brushRef="#br0" timeOffset="-164490.12">22962 8874 669 0,'0'0'687'0,"-14"8"-89"0,7-3-112 0,7-5-27 16,-14 7-91-16,14-7 25 0,-12 12-68 16,12-12 5-16,-10 13-48 0,6-6-6 0,4-7-16 15,-6 19-35-15,6-19-32 0,-2 21-26 0,2-21-28 16,2 21-26-16,-1-9-31 0,0 1-8 0,3-3-7 16,-3 0-24-16,1 1-57 0,-2-11-94 0,1 20-63 15,-1-20-118-15,-1 15-144 0,1-15-110 16,-3 11-192-16,3-11-509 0,0 0-854 0</inkml:trace>
  <inkml:trace contextRef="#ctx0" brushRef="#br0" timeOffset="-164255.95">23040 8616 511 0,'0'0'713'0,"8"-4"-88"0,-8 4-128 0,17 2-17 16,-4 6-90-16,0 1 12 0,4 3-68 0,4 5 27 16,-1 2-23-16,-1 2-14 0,0 1-17 15,-2 2-50-15,-2 0-26 0,-4 0-37 0,-6 0-48 0,-2-3-59 16,-6 3-66-16,-4-2-71 0,-3 0-92 16,-5 2-133-16,-3-4-184 0,-4-2-150 0,-3-1-249 15,1-2-347-15,1-1-814 0</inkml:trace>
  <inkml:trace contextRef="#ctx0" brushRef="#br0" timeOffset="-163524.03">23599 8786 216 0,'0'0'611'16,"-7"6"-84"-16,7-6-56 0,0 0-32 15,0 0-50-15,0 0-21 0,0 0-59 0,-10 2 15 16,10-2-64-16,0 0-6 0,0 0-68 0,0 0-8 15,0 0-43-15,0 0 6 0,0 0-37 0,17 1 10 16,-17-1-38-16,23 1 9 0,-9 0-39 0,4 2 13 16,1-2-30-16,0 1 12 0,2 1-29 0,0-2-3 15,1 2-84-15,1-3-16 0,0 1-125 0,0 0-4 16,-2 0-67-16,0-1-52 0,-2-1-103 0,-2 0-57 16,-2-2-505-16,-2 1-605 0</inkml:trace>
  <inkml:trace contextRef="#ctx0" brushRef="#br0" timeOffset="-163275.93">23780 8655 327 0,'0'0'709'0,"-10"-4"-107"16,10 4-83-16,0 0-154 0,-13-2-13 0,13 2-62 15,0 0 45-15,-7 4-71 0,7-4 26 0,-4 10-81 16,4-10 7-16,0 18-10 0,1-6 1 0,0 0-41 15,2 4-12-15,0 1-37 0,-1 1-16 16,3-2-23-16,-1 4-11 0,-2-2-17 0,2 0-1 0,-1 0-30 16,-1-1-44-16,2-1-44 0,-1-2-64 0,0 0-93 15,-1-1-40-15,2-2-154 16,-2-1-83-16,2-2-155 0,-4-8-400 0,9 11-675 16</inkml:trace>
  <inkml:trace contextRef="#ctx0" brushRef="#br0" timeOffset="-162841.77">24341 8651 663 0,'0'0'607'0,"0"0"-70"0,-12-1-49 15,12 1-77-15,0 0-43 0,-12 8-53 0,12-8-85 16,-8 13 34-16,8-13-70 0,-3 20 16 0,1-8-67 15,2 1 11-15,3 3-55 0,-1 1 12 0,1-1-50 16,2 1 12-16,-1 2-37 0,1-2 23 0,-1 0-29 16,2-1 14-16,-3 1-32 0,1-4 20 0,1-1-54 15,-3-4 22-15,2 3-59 0,-4-11-29 16,5 9-116-16,-5-9 34 0,0 0-15 0,0 0-10 16,0 0-8-16,0 0 4 0,-1-20 32 0,0 10 0 15,-1-3 46-15,0-3-2 0,-1-3 46 0,-1-5 4 16,-1 0 50-16,3-1 53 0,-1-2 45 0,3 1 44 15,0 0 48-15,2 1-48 0,0 1 59 16,6 2-66-16,-1 1 55 0,2 1-49 0,4 3 8 16,1 1-8-16,4 2-4 0,1 3 4 0,0 2 6 15,1 3 4-15,-1 3-28 0,1 3-18 0,-2 3 13 16,1 2-44-16,-6 2 10 0,1 1-33 0,-4 5 11 16,-3 1-75-16,-3 1 1 0,-2-2-97 0,-6 2 4 15,-2 1-97-15,-6 1 32 0,-2-2-30 0,-4 4-44 16,-1-2-15-16,4-4-52 0,-6 0-38 15,4-2-30-15,3 0-6 0,1-2-323 0,3-3-234 16</inkml:trace>
  <inkml:trace contextRef="#ctx0" brushRef="#br0" timeOffset="-162541.64">24798 8454 13 0,'-4'-16'765'0,"4"16"-175"15,-2-10-17-15,2 10-150 0,0 0-40 0,-2-12-127 16,2 12 28-16,0 0-63 0,0 0 52 0,0 0-53 16,-7 8 39-16,7-8-50 0,-4 14 9 15,-2-3-15-15,1 3-2 0,0 2-30 0,-1 4-14 16,-1 2-24-16,0 3-23 0,2 4-19 0,-2 3-13 15,3 0-17-15,-1 1-15 0,3 2-11 0,-1-3 2 16,3 4-10-16,0-4-25 0,3 0-49 16,2-2-34-16,0 0-52 0,4-4-75 0,2-1-104 15,0-6-71-15,1-2-181 0,5-2-147 0,-2-3-417 16,4-1-743-16</inkml:trace>
  <inkml:trace contextRef="#ctx0" brushRef="#br0" timeOffset="-162142.24">24974 8620 370 0,'0'0'601'0,"-8"-13"-110"0,8 13-64 16,-6-7-4-16,6 7-62 0,0 0-45 0,-12 4-44 16,12-4-35-16,-9 12-29 0,6-3-26 0,-1 1-25 15,-1 1-26-15,1 3-21 16,1 1-11-16,-2 1-66 0,1 0 36 0,2 1-49 15,0 2 42-15,-1-5-57 0,0 3 50 0,1-4-58 16,0-1 49-16,2 0-65 0,0-12 30 0,0 18-98 0,0-18-4 16,7 10-43-16,-7-10-42 0,0 0-8 15,0 0 28-15,16-6-1 0,-9-1 38 0,0-3 3 16,0-5 39-16,-1 0 1 0,-1-6 38 0,1-1 19 16,0-3 57-16,-4 1 45 0,2 0 36 0,-2 0 50 15,0 0-32-15,-2 5 97 0,0 1-11 0,1 1 6 16,1 4-27-16,-2 1-36 0,1 1-38 0,-1 11-12 15,5-14 25-15,-5 14 10 0,0 0 9 0,11 1 15 16,-4 6-5-16,0 5-3 0,6 4 3 0,1 5-19 16,-1 3 10-16,4 2-23 0,-1 5-23 0,3 0-26 15,-3 0-16-15,-3-3-35 0,1-3-105 16,-3 0-111-16,-2-4-81 0,0-2-165 0,0-2-115 16,0-4-149-16,-7-1-841 0,-2-12-1163 15</inkml:trace>
  <inkml:trace contextRef="#ctx0" brushRef="#br0" timeOffset="-161976.14">24960 8788 654 0,'0'0'802'0,"14"-1"-107"0,-5-2-145 16,5 1-49-16,1-2-129 0,3 0-34 0,0 0-105 15,0-1-38-15,5-1-186 0,-6 1-85 0,2 1-167 16,-1-3-149-16,0 3-164 0,-3 0-408 0,1 1-553 15</inkml:trace>
  <inkml:trace contextRef="#ctx0" brushRef="#br0" timeOffset="-161739.11">25393 8575 625 0,'0'0'761'16,"-4"-12"-117"-16,4 12-17 0,-2-12-136 0,2 12-51 15,0 0-119-15,-2-10-32 0,2 10-47 0,0 0 15 16,0 0-24-16,0 0-5 0,2 13-23 16,-2-13-5-16,2 22-3 0,0-5-29 0,-2 0 19 15,2 4-22-15,-1 3-38 0,-1 1-22 0,-1 2-24 16,-3 1-12-16,2 3-12 0,-3 0-35 0,0 0-44 16,-2-3-47-16,0 0-48 0,-1-5-52 0,0-4-58 15,2 2-87-15,1-5-103 0,1-1-42 0,-2-2-140 16,4-4-95-16,2-9-452 0,0 13-761 0</inkml:trace>
  <inkml:trace contextRef="#ctx0" brushRef="#br0" timeOffset="-161425.78">25563 8666 104 0,'-1'-15'757'0,"0"5"-111"0,-2-2-57 0,3 12-109 16,-2-17-2-16,2 17-127 0,-2-15-29 0,2 15-107 15,0 0 32-15,0 0-46 0,0 0 14 0,0 0-33 16,0 0 15-16,-4 16-31 0,6-4-6 0,0 5-18 16,0 1-14-16,0 4-17 0,-1 2 0 0,1-1-13 15,-1-1-19-15,-1 1-15 0,0-3-18 0,-1 0-17 16,-1 1-17-16,1-3-24 0,1-2-15 0,-2 0-15 16,2-2-18-16,-2-3-3 0,2-11-15 0,0 19 19 15,0-19-41-15,8 14 11 0,-1-8-58 0,-7-6 41 16,21 4-44-16,-9-1 72 0,3-2-29 15,0-1 53-15,4-1-34 0,1 1 68 0,-3-3-47 16,2 1 62-16,0-2-48 0,-2 2 16 0,-3-2-58 16,1-1-73-16,-4 1-91 0,-3-2-98 15,0 1-145-15,-4-3-529 0,-4 8-644 0</inkml:trace>
  <inkml:trace contextRef="#ctx0" brushRef="#br0" timeOffset="-161240.49">25590 8801 784 0,'0'0'693'0,"0"0"-99"15,0 0-95-15,-11-1-64 0,11 1-91 0,0 0 9 16,0 0-107-16,13-4-6 0,-13 4-79 0,21-1-3 16,-8-1-72-16,2 1 4 0,3-1-163 0,-2 0-47 15,-3 0-148-15,1-2-171 0,-1 0-217 0,-4 1-322 16,1-2-570-16</inkml:trace>
  <inkml:trace contextRef="#ctx0" brushRef="#br0" timeOffset="-161074.84">25596 8587 208 0,'0'0'776'15,"-2"-12"-106"-15,2 12-88 0,0 0-139 0,11-9 18 16,-2 5-96-16,0-2-18 0,4 3-89 0,2-1-17 15,2 2-86-15,1-1-2 0,-2 2-101 0,2-1-85 16,-4 2-190-16,1 2-118 0,1-1-166 0,-5 4-135 16,0-4-288-16,3 5-504 0</inkml:trace>
  <inkml:trace contextRef="#ctx0" brushRef="#br0" timeOffset="-160775.46">25918 8739 728 0,'0'0'724'0,"-6"11"-71"0,6-11-45 15,0 0-90-15,0 0 1 0,0 0-34 0,8 7-56 16,-8-7-64-16,11 4-47 0,-11-4-27 0,11 7-74 16,-11-7-20-16,14 6-64 0,-14-6-5 0,13 8-48 15,-13-8 1-15,12 13-32 0,-12-13 1 0,4 13-27 16,-4-13 10-16,0 17-26 0,-2-7 12 15,0-1-22-15,-4 2 14 0,2-1-18 0,0 0 16 16,0 2 0-16,1-2-11 0,1 0 6 0,2-10 3 16,0 21 2-16,0-21-6 0,4 18 7 0,1-11-2 15,3 1 0-15,4-3-18 0,-3-1-59 0,5-2-61 16,1 0-62-16,2-2-161 0,0-3-119 0,3-1-184 16,0-2-193-16,0-2-411 0,3 1-869 0</inkml:trace>
  <inkml:trace contextRef="#ctx0" brushRef="#br0" timeOffset="-160523.03">26126 8485 126 0,'7'-7'863'0,"2"3"-114"15,0-1-125-15,3 1-94 0,3 4-61 16,1 1-28-16,-1 5 1 0,6 1-19 0,-1 5-3 15,2 3-34-15,1 3-43 0,0 1-62 0,-4 3-52 16,-2 1-37-16,-2 2-42 0,-7 1-3 0,0-2-43 16,-6 1-24-16,-2 2-36 0,-2-3-46 0,-8 5-47 15,2-1-37-15,-3-2-46 0,-5-1-44 0,2-3-28 16,-4-1-89-16,3-2-68 0,-1-3-152 0,1-3-81 16,0-1-177-16,2-4-446 0,0 0-827 0</inkml:trace>
  <inkml:trace contextRef="#ctx0" brushRef="#br0" timeOffset="-159975.54">26681 8830 320 0,'0'0'859'0,"0"0"-185"15,-11 1-92-15,11-1-90 0,0 0-114 0,0 0-7 16,0 0-111-16,0 0-12 0,6-6-86 0,-6 6-6 16,0 0-59-16,0 0-16 0,7-8-47 0,-7 8-14 15,0 0-78-15,0 0-72 0,0-12-68 0,0 12-123 16,0 0-129-16,-4-15-670 0,4 15-736 15</inkml:trace>
  <inkml:trace contextRef="#ctx0" brushRef="#br0" timeOffset="-159523.77">26816 8503 545 0,'0'0'618'0,"0"0"-58"0,0 0-60 0,-12 8-97 16,12-8-49-16,0 11-27 0,0-11-16 0,6 21-58 16,-6-9 18-16,4 5-41 0,0-1 13 0,-1 5-15 15,1 1-11-15,0 0-9 0,1 1-32 0,-1 0-23 16,1-3-22-16,-3-1-26 0,-1 0-21 0,1-1-14 16,0-1-13-16,-2-4-25 0,2 0-29 0,-2-13-17 15,0 19-17-15,0-19-62 0,-2 12-17 0,2-12-73 16,0 0 18-16,0 0-73 0,0 0 49 15,-14-5 2-15,9-2-5 0,-3-2 29 0,3-5 5 16,-6-1 32-16,2-2 15 0,2-2 49 0,-1-1 42 16,0-2 49-16,4 0 16 0,1-2 41 0,3 0-5 15,1-1 89-15,3 2-36 0,4-5 23 0,2 4-20 16,3-1 18-16,1 6-12 0,-1 3 5 0,2 0-5 16,2 3 2-16,-1 1 4 0,1 2 0 15,-2 2-13-15,2 2-22 0,-1 4-22 0,-3-1-24 16,-13 3-12-16,23 3-11 0,-14 1-18 0,0 3-39 15,-4 2-46-15,-1 2-23 0,-4 2-40 0,-2 1-11 16,-2 3-57-16,-6 0-1 0,-1 2-120 0,-2 1 27 16,-3 0-14-16,-2-1-20 0,2 1 5 0,1-3-37 15,1-2 25-15,3-1-23 0,-1-3 32 0,3-1 9 16,3-2-52-16,6-8-320 0,-4 11-188 16</inkml:trace>
  <inkml:trace contextRef="#ctx0" brushRef="#br0" timeOffset="-159242.84">27193 8376 26 0,'-6'-9'846'16,"-1"1"-118"-16,2 0-140 0,5 8-77 0,-9-8-158 15,9 8-21-15,-6-6-77 0,6 6 43 0,0 0-70 16,0 0 24-16,-11 6-37 0,11-6 4 0,-5 14-13 15,0-3-11-15,3 3-17 0,-2 3-19 16,1 2-23-16,-1 1-19 0,0 5-18 0,2 1-11 16,1 2-19-16,0 1-14 0,1-1-9 0,0 5 0 15,2-1-16-15,0-1 3 0,4-2-11 0,-1-4-1 16,1-3-48-16,4 0-65 0,1-3-46 16,0-3-108-16,3-1-45 0,-1-4-118 0,3-3-92 15,-3-2-68-15,1-2-92 0,1-2-405 0,-2-4-684 16</inkml:trace>
  <inkml:trace contextRef="#ctx0" brushRef="#br0" timeOffset="-158987.97">27346 8474 45 0,'-4'-9'825'0,"4"9"-207"0,-5-12-24 16,5 12-143-16,-7-10-20 0,7 10-81 15,0 0 12-15,-9-6-66 0,9 6 5 0,0 0-70 16,-9 6 2-16,9-6-28 0,-6 14 0 0,4-2-28 15,-1 0-10-15,3 2-23 0,0 2-11 0,0 1-20 16,3 4-20-16,1-1-8 0,0 1-22 16,1 1-9-16,1-3-8 0,1 0-8 0,3 0-8 15,1-2 3-15,-1 0-13 0,7-4-3 0,-2 0-29 16,1-3-38-16,-1-2-29 0,1-4-49 0,1 1-6 16,-2-4-57-16,1-1 10 0,-3 0-42 0,-2-1-17 15,3-2-14-15,-5 0-61 0,-9 3-36 0,10-11-81 16,-10 11-23-16,0-13-34 0,0 13-399 0,-10-17-449 15</inkml:trace>
  <inkml:trace contextRef="#ctx0" brushRef="#br0" timeOffset="-158806.12">27361 8641 287 0,'0'0'785'15,"0"0"-102"-15,-13-3-77 0,13 3-113 0,0 0-102 16,0 0-13-16,0 0-88 0,0 0-7 0,4-10-64 15,-4 10-14-15,17-3-66 0,-6 0-2 0,-11 3-51 16,24-3 7-16,-12 0-87 0,2 0-46 16,-2 2-175-16,-1-4-85 0,-1 2-107 0,-1-1-138 0,0 0-109 15,-2-2-263-15,-1-2-485 0</inkml:trace>
  <inkml:trace contextRef="#ctx0" brushRef="#br0" timeOffset="-158623.31">27327 8319 418 0,'0'0'730'0,"0"0"-137"15,0 0-91-15,15-4-115 0,-15 4-83 0,17-2-59 16,-3 2-49-16,-1 0-41 0,4 2-30 0,0-1-28 16,1 2-56-16,1 0-115 0,-2 0-115 15,2 0-125-15,-5 0-115 0,0 3-448 0,0-1-432 16</inkml:trace>
  <inkml:trace contextRef="#ctx0" brushRef="#br0" timeOffset="-158243.08">27706 8689 466 0,'-15'0'758'0,"15"0"-67"0,0 0-57 15,0 0-146-15,-8-4-23 0,8 4-85 0,0 0-17 16,0 0-72-16,9-9-38 0,-9 9-61 0,14-2-28 16,-14 2-44-16,15-2-15 0,-15 2-33 0,14 2-14 15,-14-2-17-15,11 2 6 0,-11-2-27 0,7 5 12 16,-7-5-20-16,0 0 12 0,-1 14-18 0,1-14 15 15,-9 12-21-15,3-4 5 0,-1 1-43 16,2-1 16-16,-3 3-20 0,3-1 25 0,1 0-19 16,0-1 33-16,1 1-24 0,0 0 30 0,3-10-22 15,-2 15 27-15,2-15-23 0,5 14 29 16,-5-14-23-16,9 11 22 0,-9-11-23 0,11 7 25 16,-11-7-25-16,16 4-5 0,-16-4-64 0,22 0 4 15,-10-4-112-15,1 1-27 0,1-2-114 0,-1 0-115 16,3-2-148-16,-5 1-531 0,2-2-736 0</inkml:trace>
  <inkml:trace contextRef="#ctx0" brushRef="#br0" timeOffset="-158025.56">27865 8268 567 0,'8'-14'770'0,"-8"14"-134"0,15-5-79 15,-4 6-104-15,4 3-20 0,1 5-59 0,2 2 27 16,5 8-39-16,1 6-21 0,-1 4-33 0,2 3-26 16,-4 4-39-16,-4 2-7 0,-4 2-51 0,-6-1-5 15,-3-2-62-15,-8 0-7 0,-4 4-82 0,-6-2-78 16,-9-3-97-16,-11 1-158 0,-6-1-199 0,-3-5-263 16,-4-3-762-16,6-8-1161 0</inkml:trace>
  <inkml:trace contextRef="#ctx0" brushRef="#br0" timeOffset="-153111.16">17264 9126 396 0,'0'0'363'0,"0"0"-36"0,-13-1-24 15,13 1-50-15,0 0-30 0,0 0-18 0,-10-1-10 16,10 1-14-16,0 0 40 0,0 0-63 0,-7-7 46 16,7 7-60-16,0 0 58 0,0 0-63 0,-7-7-7 15,7 7-7-15,0 0-1 0,0 0-4 0,-7-11-3 16,7 11-4-16,0 0 15 0,-5-11-13 16,5 11-14-16,-4-9-7 0,4 9-10 0,-6-9-25 15,6 9-12-15,-9-11-10 0,9 11 1 0,-9-13-18 16,3 5 1-16,0 1-4 0,-2-2 13 0,0 0 12 15,0-3-4-15,-1 0 12 0,-1-1 24 0,0-2-14 16,1-2 7-16,-1-1-19 0,1-2 10 16,1-4-21-16,0-3 12 0,1-2-15 0,3-2 0 15,0-1-7-15,3-3-9 0,1-2 2 0,0-3-3 16,2-4-16-16,2 0 12 0,0 0-2 0,2 1-4 16,-1 0 7-16,2 2-13 0,1 2 8 0,-2 6-11 15,3-1 13-15,-3 3-17 0,3 0 14 0,-1 0-14 16,2 2 10-16,0 1-11 0,1 0 14 0,3 1-14 15,-3 0 12-15,4 2-11 0,0-1 13 0,0 2-19 16,-1-2 19-16,3 2-12 0,-1 1 13 0,-1-1-15 16,2 2 3-16,0 0 2 0,-2 2 4 0,0-1-3 15,1 1 0-15,-1-3-18 0,-2 5-2 0,0 0 3 16,-2 0 3-16,1-1 13 0,0 1-13 16,1-5 10-16,4 1-24 0,-3 3 14 0,1-2-37 15,1-1 47-15,1 1-22 0,0 1 24 0,2 0-19 16,-2 1 26-16,2 0-23 0,1 3 26 0,-2-1-24 15,0 3 22-15,-1 1-17 0,0-2 20 0,0 4-18 16,0-3 17-16,0 1-21 0,-3 0 26 0,2 1-26 16,-2-1 25-16,3 1-21 0,-4-2 22 0,2 2-24 15,-2-1 24-15,1 0-24 0,1 0 25 0,-2 0-28 16,4 0 24-16,-3-2-24 0,4-1 26 0,-2 3-25 16,1-3 25-16,3 1-26 0,-3 0 25 0,-1 2-25 15,1-1 28-15,1 2-26 0,-3 1 25 16,2-2-25-16,0 1 15 0,-1 0-19 0,1 1 23 15,-1-1-31-15,2 1 32 0,-2 1-26 0,0-1 6 16,0 0 3-16,-1-2 2 0,-1 4-7 0,0-1 9 16,-2-1 8-16,-1 0-9 0,2 1 25 0,-2-1-28 15,0 1 25-15,1 1-20 0,0-1 19 0,-1 0-26 16,1 0 15-16,1 2-23 0,-1 0 17 0,3 1-31 16,0-2 31-16,-1 2-30 0,5 0 23 0,0-2-33 15,2 0 35-15,-1 3-35 0,-1-3 42 0,2 1-41 16,0 1 41-16,-1-3-43 0,0 1 42 0,-1-1-41 15,-1 1 49-15,-1-1-42 0,-1 0 50 16,-2 3-48-16,-1-3 53 0,1 0-49 0,-1 1 47 16,0 0-5-16,1-1-3 0,0 0-1 0,3 0-4 15,0-2 0-15,0 3-2 0,2-1-1 0,-1-2-2 16,1 1 9-16,0 0-11 0,1-1-3 0,3 1-2 16,1-1 4-16,-2-5-2 0,2 6 9 0,0-3-8 15,-1 0 6-15,-1 1-44 0,1 1 57 0,-4-1-45 16,-1 1 46-16,0 0-50 0,0 1 54 0,-3-2-47 15,2 2 46-15,-3 0-45 0,1 0 49 0,-1-1-52 16,3 0 48-16,-3-1-65 0,4 0 46 0,-3 2-51 16,3-1 58-16,-1-1-53 0,0 3 52 15,1-3-46-15,2 2 59 0,0 0-56 0,2-1 48 16,2-1-75-16,0-1 47 0,0 3-56 0,-3 0 50 16,1 1-47-16,-1 0 62 0,-1 2 3 15,0-2 1-15,-2 2-4 0,-1-2 7 0,-1 3 4 16,-3 0-3-16,2-1-1 0,-3 1 1 0,-1 2-1 15,3-3 0-15,-2 2-2 0,1 0 5 0,-2 0-4 16,1 2 5-16,2-2-2 0,-1-1-4 0,2 2 1 16,-1 1-1-16,2-1 2 0,0-1-1 0,0 1 3 15,0 0-1-15,0-1 9 0,0 1-9 0,0 1 1 16,-1-1-5-16,0-2 6 0,-1 2 6 0,0-1-6 16,-1 1-1-16,1-1 18 0,-4 1 8 0,0 2 9 15,2-3-6-15,-3 1-8 0,1 1-9 0,1 0-3 16,-2-2-8-16,0 1 5 0,3 1 2 15,-2 1-6-15,-1-3-2 0,4 2 2 0,-3 1 0 16,1-2-1-16,3-1 2 0,-2 2-1 0,1 0-1 16,-2-1-2-16,0 0 6 0,0 2-2 0,-1-2 0 15,-10 5 10-15,18-7-3 0,-9 1-7 0,-1 1-5 16,-1 1-2-16,-7 4 5 0,14-10-4 0,-14 10 4 16,13-10-4-16,-13 10 2 0,14-8-6 0,-14 8 4 15,10-8-2-15,-10 8 3 0,12-6-10 16,-12 6 11-16,14-7-1 0,-14 7 8 0,10-4-10 15,-10 4 3-15,0 0 1 0,13-6 0 16,-13 6-2-16,0 0 1 0,0 0 1 0,6-7-2 16,-6 7-6-16,0 0 8 0,-5-8-1 0,5 8 2 15,0 0 2-15,-9-4-2 0,9 4-9 0,-7-6 7 16,7 6 3-16,-11-3 2 0,11 3-11 0,-13-4-3 16,13 4-10-16,-17-5 2 0,17 5 7 0,-21-6-24 15,11 4 32-15,-1 0 3 0,0-1-2 0,1 2 0 16,-2-4 5-16,0 4 9 0,0-4-1 0,1 3 10 15,-1 0-5-15,12 2 10 0,-20-4-9 0,20 4 5 16,-14-5-14-16,14 5 0 0,-14-1-5 0,14 1 2 16,-10-4-6-16,10 4 3 0,0 0-4 0,-16-3-7 15,16 3 6-15,0 0 5 0,0 0-7 0,-12-3 8 16,12 3-9-16,0 0 11 0,0 0 0 0,0 0 6 16,-11-2-1-16,11 2 13 0,0 0-29 15,0 0 36-15,0 0-1 0,0 0-7 0,0 0 2 16,0 0-6-16,-10-3-4 0,10 3-3 0,0 0-3 15,0 0-1-15,0 0 2 0,15 2-11 16,-15-2 7-16,15 1 2 0,-15-1 3 0,16 2-4 16,-16-2-4-16,18 3 3 0,-18-3-3 0,23 3 1 15,-10-1 3-15,-2 0-12 0,2-1 17 0,1 1 9 16,-1 1 8-16,2-2-2 0,-2 0-14 0,1 2 15 16,-14-3-10-16,21 3 8 0,-21-3 8 0,19 3 6 15,-19-3 0-15,15 3-2 0,-15-3 2 0,15 2-12 16,-15-2-3-16,14 1-6 0,-14-1-7 15,14 2 2-15,-14-2-12 0,15 0 8 0,-15 0-2 16,15 3-3-16,-15-3 0 0,14 1-2 0,-14-1-1 16,13 2 0-16,-13-2 1 0,0 0-2 0,14 1 5 15,-14-1 3-15,0 0 4 0,11 1 14 0,-11-1 12 16,0 0-7-16,0 0-3 0,13 2-2 0,-13-2-9 16,0 0 1-16,0 0-14 0,0 0 6 0,0 0-3 15,10 3 2-15,-10-3 1 0,0 0-6 0,0 0 0 16,0 0-2-16,0 0 4 0,0 0-6 15,0 0-6-15,0 0 4 0,12 1 0 0,-12-1-2 0,0 0 1 16,0 0-3-16,0 0-1 0,0 0-4 16,0 0 2-16,0 0 4 0,0 0 2 0,-4 11 2 15,4-11-5-15,-5 8 6 0,5-8-5 0,-5 11 4 16,5-11 1-16,-7 12-1 0,7-12 1 0,-7 14 2 16,3-6-2-16,-3 1 0 0,1 1 0 15,0 3 0-15,-2-3 4 0,-2 3-27 0,1 1 27 16,-2 0-19-16,0 0 26 0,0 0-17 0,0 3 24 15,-1-3-24-15,1-2 17 0,2 1-11 0,-2-1 13 16,1 0-12-16,1 0 14 0,-1-3-17 0,2 2 18 16,0-1-19-16,2-1 20 0,-1-1-21 0,1 0 21 15,6-8-17-15,-9 15 18 0,9-15-16 0,-8 9 17 16,8-9-15-16,-7 10 17 0,7-10-12 0,-5 7 15 16,5-7-9-16,0 0 9 0,-7 6-22 15,7-6-41-15,0 0-68 0,0 0-83 0,-10-4-194 16,10 4-91-16,0 0-213 0,-10-10-534 0,10 10-831 15</inkml:trace>
  <inkml:trace contextRef="#ctx0" brushRef="#br0" timeOffset="-145845.89">18232 9188 21 0,'0'0'194'0,"0"0"-28"16,0 0-49-16,0 0-19 0,0 0-22 0,0 0-17 15,0 0-6-15,0 0 0 0,0 0 0 0,0 0 5 16,0 0 2-16,0 0 3 0,8-6 0 0,-8 6 1 15,0 0 5-15,0 0-2 0,0 0-21 0,0 0 16 16,12-3-11-16,-12 3 17 0,0 0-30 16,0 0 29-16,7-5-32 0,-7 5 31 0,0 0-43 0,0 0 35 15,11-2-44-15,-11 2 39 0,0 0-45 16,0 0 37-16,15-3-44 0,-15 3 45 0,0 0-47 0,14 0 57 16,-14 0-57-16,0 0 58 0,18-1-59 0,-18 1 63 15,0 0-72-15,19 0 69 0,-19 0-70 16,14 0 61-16,-14 0-54 0,14-2 1 0,-14 2 15 0,14 0 2 15,-14 0 4-15,14-1 0 0,-14 1-3 16,15-2-1-16,-15 2 3 0,15 0 12 0,-15 0-3 16,14 0 12-16,-14 0 5 0,0 0 7 0,16 0 5 15,-16 0 56-15,0 0-55 0,14-1 52 0,-14 1-61 16,0 0-6-16,0 0 42 0,13 0-66 0,-13 0 46 16,0 0-61-16,0 0 49 0,0 0-59 0,0 0 52 15,0 0-64-15,13 0 31 0,-13 0-96 0,0 0-41 16,0 0-29-16,0 0-63 0,0 0-51 0,0 0-134 15,0 0-201-15,0 0-115 0</inkml:trace>
  <inkml:trace contextRef="#ctx0" brushRef="#br0" timeOffset="-139929.34">11589 6322 628 0,'0'0'537'16,"0"0"-46"-16,0 0-23 0,-10-6-51 0,10 6-67 15,0 0-103-15,0 0 25 0,0 0-115 16,0 0 23-16,0 0-93 0,0 0 39 0,0 0-55 16,-11 4 62-16,11-4-64 0,-3 14 52 0,1-4-40 15,1 1 48-15,-1 1-63 0,1 5 27 0,-1-1-46 16,1 2 36-16,-1 3-45 0,2-1 23 0,0 5-40 15,0-4 27-15,0 1-63 0,0-1 28 0,0 2-3 16,0 0 1-16,2 0-3 0,-1-4-1 0,0 0 1 16,1-2-1-16,-2-4 1 0,2 0 0 0,-1-1 2 15,-1-12 3-15,0 19 1 0,0-19 4 0,2 13-5 16,-2-13-3-16,0 0-3 0,0 0-37 0,0 0-31 16,0 0-24-16,-11-8 28 0,7-3-66 15,0-3 70-15,-1-3-57 0,1-3 70 0,-1-4-50 16,2 0 67-16,0-3 4 0,2 1 19 0,-1-2-40 15,4-1 77-15,-1 1-20 0,4-2 73 0,0-2-55 16,3 4 62-16,2-1-45 0,4 4 8 0,-3 0 3 16,7 2 7-16,-1 1 2 0,4 3-1 15,-1 2-2-15,3 2-11 0,1 1-5 0,-3 4-14 0,-2 4-9 16,0 1-9-16,-2 4-6 0,-3 2-2 16,1 1 11-16,0 5-20 0,-3 2-5 0,-2 1-68 0,-1 4 10 15,-6 0-105-15,-2 1 20 0,-1 1-77 16,-4 1 37-16,-4 3-4 0,-2-2-13 0,-1 1 7 15,-6 0 24-15,0-1 30 0,1-3 27 0,-2 0 23 16,0-3 28-16,1 0 9 0,-1-3 2 0,4 0-8 16,-1-4-31-16,2 1-52 0,2-3-61 0,11-3-64 15,-15 2-66-15,15-2-375 0,0 0-215 0</inkml:trace>
  <inkml:trace contextRef="#ctx0" brushRef="#br0" timeOffset="-139647.97">12092 6182 104 0,'0'0'718'0,"-10"-4"-152"0,10 4-138 16,0 0 11-16,-13 0-130 0,13 0 18 0,0 0-95 15,-9 7 30-15,9-7-68 0,-9 10 25 0,9-10-86 16,-3 18 33-16,1-7-56 0,-1 3 22 0,1 2-79 15,-1 1 51-15,2 3-64 0,-3 3 43 0,2 2-66 16,-2-1 48-16,2 4-66 0,0-2 53 0,0 1-57 16,0 1 51-16,2-3-52 0,0 2-5 0,0 0-38 15,0-3 26-15,4-2-83 0,0 0 25 16,2-2-97-16,1-3-8 0,3-1-120 0,2-3-33 0,4-1-108 16,-2-6-511-16,3 0-544 0</inkml:trace>
  <inkml:trace contextRef="#ctx0" brushRef="#br0" timeOffset="-139247.31">12331 6340 165 0,'-17'-4'742'0,"2"4"-142"16,2 0-70-16,-1 0-55 0,1 4-111 0,-2 0 9 15,1 0-97-15,3 4 10 0,-3 2-91 0,3 1 28 16,2 1-75-16,0 1 3 0,3 0-64 0,1 1 21 0,0 2-55 15,-1-2 25-15,4 0-45 0,2 2 26 16,-2-1-45-16,2-2 30 0,-3-1-39 0,3 0 38 16,0-12-48-16,0 19 30 0,0-19-45 0,5 12 30 15,-5-12-47-15,0 0 38 0,0 0-37 0,13-4 49 16,-13 4-53-16,9-20 51 0,-5 4-40 0,2-3 50 16,-2-3-33-16,2-3 53 0,-3-2-20 0,-1 1 37 15,2-1-15-15,0 1 11 0,-3 2 6 0,1 4 33 16,0 1 10-16,1 3 2 0,-1 2-17 0,-2 1-22 15,2 2-17-15,-2 11-12 0,3-13-7 0,-3 13-2 16,11-3-3-16,-11 3 2 0,14 7 1 16,-4-1-10-16,-1 4 2 0,0 4-8 0,1 3 3 15,2 2-5-15,3 3 5 0,-3 0-7 0,0 1 6 16,-1-2-7-16,0 0 1 0,-2-2-37 0,-2 1-28 16,2-1-72-16,-2-1-26 0,0-4-127 0,-3-2-24 15,-1 0-143-15,-3-12-71 0,6 16-144 0,-6-16-412 16,0 0-693-16</inkml:trace>
  <inkml:trace contextRef="#ctx0" brushRef="#br0" timeOffset="-139097.89">12150 6445 792 0,'0'0'674'0,"0"0"-108"0,8-5-83 0,-8 5 22 0,27-1-74 15,-9 1-21-15,4-1-107 0,0-1-29 16,-1 1-107-16,6 0-69 0,-2-2-165 0,0 0-75 15,-2-2-167-15,0 0-186 0,0 0-663 0,-2-4-773 16</inkml:trace>
  <inkml:trace contextRef="#ctx0" brushRef="#br0" timeOffset="-138897">12494 6077 780 0,'0'0'663'0,"8"5"-10"0,-3 3-95 0,5 1-15 15,2 6 15-15,3 5 1 0,4 0-39 16,2 8-32-16,2 0-45 0,-2 3-90 0,-1-1-46 16,-2 2-90-16,-2 0-17 0,-5-6-63 0,-2 4-22 15,0-4-101-15,-6-3-99 0,-1 1-94 0,-4-4-85 16,-1 1-110-16,-3-2-142 0,-2-1-51 0,-1-3-128 16,-3-1-713-16,2-3-1011 0</inkml:trace>
  <inkml:trace contextRef="#ctx0" brushRef="#br0" timeOffset="-138447.43">12819 6396 156 0,'0'0'691'0,"0"0"-141"0,0 0-81 16,0 0-23-16,0 0-60 0,0 0-88 0,16-4 31 15,-3 4-77-15,7-1 14 0,7 1-25 0,3 0 22 16,7-2-75-16,4 2-7 0,2-1-64 0,-3 1 6 16,4-2-53-16,-2 1-17 0,-2 0-101 0,-2 1-35 15,-2-3-118-15,-7 2 28 0,-2-1-46 16,-7-1-61-16,-4 0-49 0,-4-2-25 0,-2 2 12 16,-10 3 31-16,5-7 18 0,-5 7 1 15,-9-10-7-15,0 5 29 0,-5-1 78 0,-1 1 121 16,-3-1 82-16,2 0 83 0,-2 1 14 0,0 1 55 15,5-3 55-15,-1 2 76 0,1 4 40 0,2-4 5 16,11 5-86-16,-14-4 56 0,14 4-49 0,0 0 35 16,0 0-60-16,0 0 13 0,0 0-29 0,11 4 12 15,-2 1-10-15,4 1-17 0,1 0-21 0,1 1-28 16,2-1-8-16,-4 3-9 0,5 1-20 16,-5-3-22-16,1 4-16 0,-3-3-18 0,3 3-12 15,-5-1-9-15,-1 0-1 0,-3 1-3 0,-5-2-5 16,2 2-5-16,-4-1-5 0,-3-1-11 0,1 2-47 15,-5-3-45-15,-2 0-35 0,2-1-77 0,0 0-7 16,9-7-160-16,-14 10-109 0,14-10-194 0,-9 6-760 16,9-6-1032-16</inkml:trace>
  <inkml:trace contextRef="#ctx0" brushRef="#br0" timeOffset="-138177.52">13569 6209 156 0,'0'0'855'0,"-9"-14"-210"16,9 14-23-16,-3-10-134 0,3 10-39 0,0 0-57 16,3-13-44-16,-3 13-55 0,14-8-56 15,-4 4-27-15,4 3-11 0,4 1-3 0,0-2-6 16,6 2-7-16,1 2-15 0,4-2-30 0,1 2-25 15,-3 0-23-15,2-1-18 0,0 1-22 0,-2-1-68 16,-4-1-65-16,-1-1-77 0,1-1-79 0,-5 1-32 16,-3-3-147-16,3 2-43 0,-7-4-95 0,-2 2-53 15,-9 4-414-15,9-13-632 0</inkml:trace>
  <inkml:trace contextRef="#ctx0" brushRef="#br0" timeOffset="-137996.52">13807 6050 256 0,'-9'4'629'0,"9"-4"-111"0,-15 7 27 15,7 1-110-15,4 0-23 0,-1 1-84 0,1 1 41 16,0 1-54-16,2 0 5 0,0 5-58 0,2 1-2 16,0 1-28-16,2 1-28 0,0 2-16 0,0 1-20 15,2 1-29-15,-1 1-26 0,1-2-22 0,2 0-18 16,-3 0-13-16,2-2-20 0,-1-3-69 0,0 1-46 16,-3-1-89-16,3-4-35 0,-2-1-143 15,0 0-24-15,3-1-80 0,-1-3-110 0,3-1-129 16,0-1-284-16,4-2-556 0</inkml:trace>
  <inkml:trace contextRef="#ctx0" brushRef="#br0" timeOffset="-137731.18">14068 6399 606 0,'-17'-6'616'0,"7"4"-56"0,-4 0-19 16,3 1-120-16,-2 1 3 0,-1 0-115 0,3 1-5 15,-3 2-84-15,14-3-14 0,-17 7-72 0,10 0 26 16,2 0-47-16,5-7 41 0,-3 15-25 0,9-8 14 15,-2 2-41-15,5 0 7 0,2-1-27 0,3 0 4 16,1-2-25-16,3-2 2 0,-3 1-18 0,2-4 5 16,-4-1-24-16,3-4 10 0,1 1-14 15,-3-5 3-15,-5-1-15 0,0-1 0 0,-2-2-21 16,-4 1 0-16,-3-2-26 0,-3 1-4 0,-4 0-58 16,2 0 3-16,-4 0-83 0,-3 4 20 0,0 1-85 15,1-1 18-15,-3 5-43 0,5 1-51 0,9 2-54 16,-20-3-56-16,20 3-22 0,-13 5-434 0,13-5-446 15</inkml:trace>
  <inkml:trace contextRef="#ctx0" brushRef="#br0" timeOffset="-137447.87">14227 6453 15 0,'0'0'929'0,"0"0"-176"0,7-6-123 0,-7 6-29 16,0-15-115-16,0 15-42 0,0-23-78 0,0 8-52 15,0-2-46-15,0-1-37 0,0-2-24 0,1-2-35 16,0-1-24-16,-1-3-19 0,2 1-13 0,-2 1-8 16,2 2-7-16,-2 1-7 0,0 4-14 0,2-1-16 15,-2 5-24-15,0 0-13 0,0 13-13 0,0-18-9 16,0 18-4-16,0 0-2 0,0 0-1 16,0 0-1-16,0 0 1 0,-2 10 5 0,2 2 1 15,0 7-1-15,5 4 3 0,-2 4-3 0,-1 2 11 0,4 4-8 16,-2-1-9-16,1-1-60 0,0 0-58 0,-2-1-71 15,1-5-45-15,0-2-174 0,1 0-67 16,-3-7-127-16,0 2-131 0,2-6-368 0,-4-1-719 16</inkml:trace>
  <inkml:trace contextRef="#ctx0" brushRef="#br0" timeOffset="-136897.78">14206 6378 394 0,'5'-11'595'0,"6"3"-60"0,-1-1-26 15,3 1-91-15,1 0 15 0,4-1-83 0,3 1 18 16,2 1-77-16,0 0 4 0,2 1-44 0,-1-1-27 16,1 1-52-16,-2 0-22 0,-6 2-38 15,-1-1-12-15,2 1-15 0,-7 2 2 0,0-2-34 16,-11 4 1-16,12-7-33 0,-12 7 6 0,0 0-48 16,0 0 7-16,0 0-51 0,-7-6 11 0,7 6-47 15,-13 3 49-15,13-3-64 0,-17 10 53 0,10-5-39 16,-1 2 73-16,3 0-47 0,-3 1 13 0,3 2 17 15,3-2 50-15,-1 2-38 0,3-10 46 0,3 18-41 16,-3-18 57-16,9 15-53 0,-2-9 59 0,2-2-53 16,-9-4 54-16,20 4-61 0,-9-5 56 0,3-2-54 15,-1 0 58-15,0-4-56 0,1 1 55 0,-3-3-47 16,1 2 97-16,-4-1-37 0,-1 2 30 0,-7 6-45 16,6-13 21-16,-6 13-41 0,0 0 29 15,0 0-39-15,-6-9 27 0,6 9-26 0,0 0 25 16,-13 7-36-16,13-7 36 0,-10 8-32 0,10-8 48 15,-4 13-24-15,4-13 32 0,0 15-5 0,0-15 29 16,9 13-20-16,-2-5 2 0,2-5-17 0,2 1 1 16,3-3-45-16,-1-2-32 0,5-3-76 0,4-2-20 15,-2-3-118-15,1-4 12 0,2-1-31 0,-2-3-5 16,-2-2 19-16,-1-2-15 0,-3-4 107 0,-3 2 5 16,-1-2 121-16,-2 0 101 0,-1 2 46 15,-2 2 22-15,-1 3 46 0,-4 1-48 0,1 1 70 16,-2 4-43-16,-2 1 9 0,2 11-55 0,-4-15 18 15,4 15-41-15,0 0 41 0,0 0-5 0,-11 8 24 16,8 5 53-16,1 4 21 0,2 8 0 0,2 3-17 16,1 5-22-16,0 3-32 0,-2 2-31 0,4 5-37 15,-3-7-5-15,2-3-133 0,-2 0-146 0,0-5-151 16,1-3-343-16,-5-6-290 0,6-1-421 0,3-5-1008 16</inkml:trace>
  <inkml:trace contextRef="#ctx0" brushRef="#br0" timeOffset="-136395.08">15618 6228 83 0,'-13'-11'806'0,"13"11"-194"15,0 0-90-15,-11-3-107 0,11 3-45 0,0 0-93 16,-6 10 33-16,6-10-70 0,-4 17 37 0,2-5-62 16,-1 3 24-16,-2 3-59 0,1 3 4 15,-3 1-46-15,0 2 9 0,1 0-38 0,1-2-3 16,-4 2-36-16,5-2 5 0,-1 0-31 0,0-4 9 15,2-1-29-15,1-3-3 0,-1-2-35 0,3-12-13 16,-1 16-79-16,1-16-21 0,0 0-97 0,0 0 43 16,13-4 1-16,-8-6 7 0,0-3 18 0,1-7 2 15,0-5 14-15,-1-5 26 0,0-3 23 0,-2-12 19 16,1 0-16-16,-2-2 97 0,1 0 33 16,-1-2 40-16,0 1 35 0,-1 1 28 0,1 10 14 15,0 2 29-15,2 4-8 0,0 5-36 0,0 3-33 16,2 5-26-16,3 4-20 0,1 5-15 0,0 5-11 15,3 2-40-15,-1 5 30 0,3 3-35 0,-1 5 31 16,0 3-31-16,-2 2 23 0,-4 4-40 0,-2 1-50 16,-2 3 5-16,-7-1-98 0,-2 2 10 0,-4 2-60 15,-4-1-44-15,-7 2-40 0,1-6-42 0,0 0-48 16,-4-3 20-16,4-1-13 0,3-3-66 16,3-6-177-16,2 1-137 0</inkml:trace>
  <inkml:trace contextRef="#ctx0" brushRef="#br0" timeOffset="-135862.75">15835 6185 584 0,'0'0'624'0,"0"0"-64"16,-13 6-36-16,13-6-118 0,-11 4 6 0,11-4-108 16,-11 7 15-16,11-7-77 0,-6 9 16 0,6-9-77 15,-3 14 52-15,3-14-19 0,8 21-7 0,0-8-28 16,5 2-22-16,1 1-31 0,2 4-28 0,2-2-17 15,0 1-15-15,-1 0-13 0,-2-1-15 0,-2-4-49 16,0 2-26-16,-2-1-39 0,-3-2 6 0,-2-1-43 16,-1 1 4-16,-1-2-82 0,-4-11 41 0,1 16-55 15,-1-16 71-15,-5 13-39 0,5-13 85 0,-9 7 16 16,9-7 10-16,-7 5 14 0,7-5-8 16,0 0 20-16,-13-2 25 0,13 2 8 0,-8-8 9 15,8 8 12-15,-1-17 12 0,1 17-46 0,0-19 72 16,4 7-43-16,0 2 59 0,-1-5-58 0,4 2 54 15,1 0-51-15,0 0 51 0,1 0-59 0,3-2 46 16,2 1-60-16,-3 1 51 0,1 2-59 0,-1 2 50 16,0-2-58-16,-2 3 49 0,-1 2-65 0,0-1 33 15,-8 7-51-15,11-8 56 0,-11 8-51 0,0 0 63 16,0 0-53-16,10 3 58 0,-10-3-47 0,0 0 43 16,1 16-41-16,-1-16 48 0,0 15-55 15,0-15 58-15,2 16-45 0,1-6 53 0,1 0-55 16,2-1 54-16,2-1-56 0,3 1 44 15,0-3-94-15,1-1 15 0,0-3-51 0,1-1-53 16,1-2-20-16,-3-1-11 0,1-2-6 0,-2-1-3 16,-2-2 6-16,-2-2 25 0,-2 0 26 0,-3-2 34 15,-2 1 23-15,-2-2 21 0,-3 0 28 0,-2-1-33 16,-1 1 82-16,-2 1-59 0,1 2 64 0,-1 1-58 16,0 0 60-16,2 2-50 0,1 2 51 0,8 4-48 15,-14-8 53-15,14 8-63 0,-10-3 28 0,10 3-110 16,0 0-169-16,0 0-292 0,5-7-98 0</inkml:trace>
  <inkml:trace contextRef="#ctx0" brushRef="#br0" timeOffset="-135131.85">16298 5906 272 0,'-15'-6'717'0,"3"3"-139"0,12 3-42 0,-20-3-79 15,20 3-35-15,-16 4-78 0,16-4 41 0,-9 13-48 16,9-13-21-16,1 25-32 0,3-8-28 0,4 4-15 16,3 5-13-16,2 2-22 0,5 4-26 0,0-1-28 15,0 1-28-15,1-1-21 0,-1-1-18 16,-2-5-25-16,1-2-2 0,-3-2-23 0,-2-3 2 0,-2-4-25 16,-1-1-3-16,-2-1-9 0,-1-5-5 15,0 1-25-15,-6-8-5 0,9 10 0 0,-9-10-3 16,7 6 2-16,-7-6-5 0,0 0 1 0,8 6 3 15,-8-6 1-15,0 0-8 0,7 6-3 0,-7-6 8 16,0 0 15-16,4 13-2 0,-4-13 15 0,2 12-5 16,-2-12 10-16,1 13-12 0,-1-13 17 15,2 11-13-15,-2-11 20 0,-2 12 1 0,2-12 19 16,-2 10 1-16,2-10 1 0,-5 11-2 0,5-11 0 16,-8 6-4-16,8-6-3 0,0 0-14 15,-15 3-28-15,15-3-45 0,-12-3-1 0,12 3-42 16,-11-6 7-16,11 6-10 0,-11-12 51 0,11 12-27 15,-7-14 50-15,7 14-25 0,-5-18 45 0,5 18-34 16,0-24 48-16,0 11-32 0,2-1 43 0,1-1-37 16,1 0 42-16,1 1-37 0,2-1 6 0,1 1 1 15,1 2 1-15,5 0 3 0,1 0 3 0,2 3 5 16,1 0-1-16,1 2 4 0,1 2 3 0,-2-1 1 16,1 2 4-16,-2 1-2 0,2 0 0 0,-3 0 3 15,-1 0-3-15,-3 2-4 0,0-1 1 0,-12 2-4 16,18-3-1-16,-18 3 14 0,0 0-8 0,0 0-2 15,0 0-1-15,0 0 2 0,0 0 29 0,-6 11-43 16,6-11 36-16,-16 10-39 0,8-3 42 16,-1-1-43-16,0 3 39 0,0-1-40 0,2-1 41 15,2 2-39-15,0-1 45 0,5-8-36 0,-6 16 39 16,6-16-14-16,-2 12 34 0,2-12-31 0,3 9 28 16,-3-9-34-16,9 5 27 0,-9-5-34 0,0 0 26 15,19-1-33-15,-19 1 28 0,15-7-31 0,-15 7 25 16,16-10-25-16,-16 10 25 0,13-9-26 0,-13 9 23 15,9-9-26-15,-9 9 21 0,0 0-32 0,7-7 16 16,-7 7-17-16,0 0 27 0,0 0-20 0,0 0 33 16,0 0-21-16,-4 12 32 0,4-12-19 0,3 10 25 15,-3-10-18-15,4 15 22 0,-4-15-16 0,9 13 11 16,-9-13-18-16,14 7-34 0,-14-7-111 0,23 2-85 16,-9-4-184-16,2-2-108 0,5-5-162 15,-2-1-462-15,5-4-744 0</inkml:trace>
  <inkml:trace contextRef="#ctx0" brushRef="#br0" timeOffset="-134663.4">17018 6000 182 0,'-7'-10'773'16,"0"2"-129"-16,0 4-79 0,7 4-129 0,-16-7 16 15,16 7-90-15,-14 1 7 0,14-1-36 0,-16 9 11 16,9-1-19-16,1 3-14 0,1 2-10 0,1 3 4 16,1 2-6-16,2 2-40 0,1 2-17 0,1 2-55 15,2-2-15-15,-1 2-58 0,2-2 8 16,0 0-46-16,0-2 2 0,1-3-34 0,-1-3-9 15,4 0-42-15,-2 0 1 0,0-5-22 0,3 1-9 16,0-2 3-16,0-4 1 0,-1 0 1 0,1 1-5 16,-9-5-5-16,14 9-2 0,-14-9-6 0,9 5-8 15,-9-5-1-15,0 0 1 0,0 0 14 16,-5 14 6-16,-2-8 5 0,7-6 5 0,-15 11 0 16,6-4 11-16,-1 0 7 0,-3 1 1 0,2-1 5 15,0-1 3-15,-1 1 3 0,1-2-2 0,2-2 10 16,1 2 15-16,8-5 8 0,-13 6-3 0,13-6-8 15,0 0-7-15,-11-5-27 0,11 5-21 0,4-8-28 16,3 2-32-16,2-5-27 0,2 1 11 0,2-4-17 16,1 0 29-16,5-4-12 0,1 1 42 15,-1-1-5-15,1-1 13 0,0 0 7 0,-2 2 15 16,-1 3 7-16,-3 0 11 0,0 1 24 0,-4 4 10 16,-1 0-4-16,0 2-10 0,-1 0-9 0,-8 7 2 15,10-6 3-15,-10 6 35 0,0 0-1 0,0 0-3 16,9 8 48-16,-9-8 21 0,0 16-2 0,0-16 8 15,0 22-2-15,-1-10 2 0,1 3 3 0,0-1-14 16,0 4-13-16,1-4-14 0,3 3-5 0,-2-4-14 16,2 1-31-16,0-3-58 0,1-1-64 0,2-3-69 15,1 0-111-15,-8-7-110 0,17 3-170 16,-7-5-156-16,0-3-700 0,1-3-1031 0</inkml:trace>
  <inkml:trace contextRef="#ctx0" brushRef="#br0" timeOffset="-134531.58">17257 6013 730 0,'-9'-12'745'16,"3"2"-77"-16,1 3-143 0,0 1-29 0,5 6-129 16,-9-13-35-16,9 13-109 0,-4-8-9 0,4 8-81 15,0 0-4-15,0 0-163 0,13 2-65 0,-13-2-155 16,15 6-158-16,-3 1-131 0,3 0-463 16,-2 3-607-16</inkml:trace>
  <inkml:trace contextRef="#ctx0" brushRef="#br0" timeOffset="-134066.16">17431 6197 65 0,'-8'-11'600'0,"0"-3"-9"0,1 1-132 16,1-2 29-16,-1-5-105 0,0 3 33 0,0-4-75 16,4 6 10-16,0-3 14 0,0 0-31 0,2 0-38 15,1 4 2-15,0 1-29 0,0 1-39 0,0-1-35 16,0 13-51-16,3-18-31 0,-3 18-31 0,2-11-12 15,-2 11-17-15,0 0-6 0,0 0-8 16,12 14 33-16,-10-1 26 0,1 2 12 0,1 5 11 0,-2 4 24 16,2 1-25-16,-1 7 3 0,-1-1-43 15,1 3 7-15,-1-2-31 0,0 1 6 0,0-6-32 16,-1 1-7-16,-1-3-64 0,0-3-43 0,-1-4-42 16,2 1-39-16,-1-1-33 0,0-5-32 0,2-1-2 15,0-3-91-15,-2-9 14 0,9 14-71 0,-1-10 64 16,-8-4 26-16,18 3 54 0,-8-6 42 0,4-1 44 15,0-3 34-15,3-4 53 0,-1-1 79 0,1-1 76 16,-3-3 17-16,0 1 97 0,-1-3-15 0,-3 2 16 16,0-1 34-16,-3 2-8 0,-2 1 7 0,-3 0-8 15,0 3-16-15,-1 0-29 0,-2 0-24 0,1 11-33 16,-4-15-28-16,4 15-26 0,-8-6-13 0,8 6-16 16,0 0-4-16,-14 1-9 0,14-1-1 15,-8 13-5-15,6-2 23 0,-1 1-7 0,1 2-1 16,2 2-7-16,0-3-3 0,1 4-5 0,2-2-20 15,-1 0-66-15,2-2-69 0,2-1-80 0,1-3-58 16,0-3-158-16,1-2-85 0,-8-4-171 0,17 0-140 16,-10-4-427-16,4-1-856 0</inkml:trace>
  <inkml:trace contextRef="#ctx0" brushRef="#br0" timeOffset="-133931.35">17611 5941 663 0,'-7'-11'693'0,"-1"3"-121"0,3 0-87 15,0 1-104-15,5 7-69 0,-8-12-62 0,8 12-96 16,0 0-128-16,3-13-102 0,-3 13-133 16,16-6-138-16,-3 3-128 0,1 2-295 0,5-1-288 15</inkml:trace>
  <inkml:trace contextRef="#ctx0" brushRef="#br0" timeOffset="-133747.79">17855 5845 547 0,'0'0'648'15,"-17"9"-71"-15,8 1-42 0,0 1-125 0,-1 0 28 16,1 7-56-16,1 2 6 0,3 3 26 0,0 1-30 16,3 3-33-16,2 3-29 0,2 3-43 15,1 0-5-15,1 1-46 0,0-2-45 0,1 1-31 16,0-3-37-16,-1-5-25 0,0-2-70 0,-1-4-78 16,0-2-58-16,0-2-42 0,-2-5-131 0,-1-10-84 15,0 13-133-15,0-13 2 0,0 0-79 0,0 0-64 16,-12-1-448-16,5-7-712 0</inkml:trace>
  <inkml:trace contextRef="#ctx0" brushRef="#br0" timeOffset="-133297.92">17651 6186 122 0,'0'0'674'0,"-4"-11"-114"0,4 11 23 15,0 0-93-15,8-11 18 0,-8 11-73 16,15-8-27-16,-5 5-35 0,2-3-64 0,3-1-69 0,6-1-47 16,-2 0-38-16,4 0-30 0,4-3-27 15,-2 2-19-15,2-2-1 0,-6 1-32 0,0-1 5 16,-2 2-39-16,-3-1 5 0,-1 1-31 0,-3 2 14 15,-2 0-39-15,-1 2 20 0,-9 5-32 0,9-8 32 16,-9 8-26-16,0 0 37 0,0 0-31 0,0 0 36 16,0 0-29-16,4 8 9 0,-4-8 3 0,1 14 8 15,1-4 8-15,-2-10 24 0,6 20 34 0,-3-8 25 16,5 0 24-16,-3-1-1 0,2 2 13 0,0-5 10 16,2 3-1-16,0-5-15 0,0-1-18 15,1 0-17-15,3-2-13 0,-1-2-13 16,0 1-11-16,-12-2-8 0,21 0-6 0,-21 0-7 15,16-2-10-15,-16 2-18 0,15 0-20 0,-15 0 3 16,0 0 1-16,2 11 7 0,-2-11 0 0,-8 19 7 16,1-3-4-16,-2 1 9 0,-5 6 6 0,-2 2 5 15,0 0 27-15,-1 4-3 0,-3 0 12 0,3-4 0 16,2-1-3-16,-2 0-6 0,3-3-2 0,1-3 7 16,2 0-2-16,0-2-3 0,1-4-1 0,3-2 2 15,0-3-4-15,7-7-4 0,-13 10-4 0,13-10-5 16,0 0 1-16,-14 0 0 0,14 0-7 15,-6-10-1-15,6 10-3 0,0-14-2 0,3 3-2 0,0-2-4 16,4 0-20-16,4-6-22 0,1 1-36 16,3-2-57-16,2 0-91 0,3-2-87 0,-1 2-215 15,4 1-148-15,-4 2-808 0,3 3-1115 0</inkml:trace>
  <inkml:trace contextRef="#ctx0" brushRef="#br0" timeOffset="-121815.52">6304 3865 112 0,'0'0'267'16,"0"0"-61"-16,0 0 11 0,0 0-34 0,0 0 0 16,0 0-5-16,0 0-9 0,0 0-6 0,0 0-12 15,0 0-9-15,-12 2-9 0,12-2-12 0,0 0-15 16,0 0-14-16,0 0-9 0,0 0 2 0,0 0 6 16,0 0-9-16,0 0-5 0,0 0-3 0,0 0-5 15,0 0 1-15,0 0-10 0,0 0-6 0,0 0-7 16,0 0-6-16,0 0-10 0,0 0 23 15,0 0 1-15,0 0-5 0,0 0-12 0,14 1-5 16,-14-1-4-16,0 0 1 0,15 2 0 0,-15-2 0 16,13 0 0-16,-13 0-4 0,17 0 4 0,-17 0-25 15,18 0 11-15,-18 0 1 0,19 1-1 16,-19-1-4-16,22 0 2 0,-22 0-3 0,23 2 0 16,-23-2 0-16,20 0 7 0,-20 0-10 0,20 1 19 15,-20-1-12-15,19 2 8 0,-19-2-11 0,15 0 9 16,-15 0 3-16,14 1 13 0,-14-1-4 0,0 0 1 15,14 0-8-15,-14 0-6 0,0 0-8 16,0 0-6-16,0 0-54 0,14 0-40 0,-14 0-54 0,0 0-57 16,0 0-72-16,0 0-118 0,0 0-555 15,0 0-525-15</inkml:trace>
  <inkml:trace contextRef="#ctx0" brushRef="#br0" timeOffset="-110537.53">4683 10178 2 0,'0'0'118'0,"21"-4"-22"15,-10 0-16-15,6 2-22 0,0-1-58 0,3 1-121 16,3-2 41-16</inkml:trace>
  <inkml:trace contextRef="#ctx0" brushRef="#br0" timeOffset="-59047.15">9514 2773 2 0,'0'0'151'0,"-1"-10"0"16,1 10-19-16,0 0-15 0,0 0-10 0,0 0-1 16,0 0 7-16,-4-11 6 0,4 11 2 0,0 0 1 15,0 0-12-15,0 0-3 0,0 0-3 16,-5-7-2-16,5 7-23 0,0 0 22 0,0 0-28 16,0 0 19-16,0 0-22 0,0 0 10 0,-5-7-21 15,5 7 3-15,0 0-29 0,0 0 10 0,0 0-20 16,0 0 3-16,-8-7-14 0,8 7 9 0,0 0-17 15,0 0 16-15,-10-5-16 0,10 5 8 0,0 0-13 16,-13-3 24-16,13 3-13 0,0 0 10 0,-11-4-6 16,11 4 8-16,0 0-12 0,-13-2 21 15,13 2-4-15,0 0 14 0,-17-5-4 0,17 5 8 0,-11-3-4 16,11 3 3-16,-14-3-11 0,14 3-1 16,-17-5-7-16,6 3 8 0,11 2-2 0,-21-4 3 15,9 1-3-15,-1 1-1 0,0 1-5 0,0-1 10 16,0-1-6-16,1 2 0 0,-1-1-7 0,0 0-1 15,0 0-4-15,2 1 1 0,-3-2-2 0,1 1-5 16,-1 0 7-16,1-1-4 0,0 1-6 0,-1 0-2 16,1-2-4-16,-1 3 1 0,0-2-1 0,0 1 3 15,0 1-4-15,-1-1-1 0,1 1 2 0,-1-1-2 16,0 2 7-16,0-1-5 0,1 0-2 0,-1 1 3 16,1-2-1-16,-2 1 2 0,2-1 0 15,-1 1-1-15,1 1-5 0,1 0 8 0,-2-2 3 16,1-1-2-16,-4 2 6 0,2-1 3 0,-1-1-3 15,-1 2-1-15,1-1-2 0,-1-1-2 0,0 1 0 16,-1 0 1-16,2 1 2 0,-2-1-2 16,1 1 0-16,2-1-1 0,-1 1-2 0,2 1 1 15,0-2-1-15,-1 2-3 0,1-1 0 0,2 1-1 16,-2 0-3-16,2 0 0 0,-2 0 7 16,2 0-2-16,-1 0 1 0,0 0-1 0,1 0-1 0,-1 0-6 15,1 0 8-15,-1 0-1 0,1 0-3 0,0 0-3 16,-2 0 4-16,2-2 0 0,-2 2-6 0,1 0 4 15,-1-1 0-15,0 1 0 0,2 0-1 16,-2 0 2-16,1 0-2 0,2 0 1 0,-1 0 1 0,-1 1-4 16,14-1 7-16,-26 0-2 0,13 2-1 0,13-2 0 15,-24 0 1-15,13 0-9 0,11 0 10 16,-25 1 5-16,25-1 30 0,-23-1-12 0,23 1 5 16,-20 1 0-16,20-1-6 0,-18 0-2 0,18 0 5 15,-22 0-11-15,22 0 2 0,-23-1-9 0,23 1 5 16,-22 0-7-16,22 0 5 0,-22 0-12 0,22 0 17 15,-26 0-16-15,26 0 6 0,-23 0-11 0,10 0 4 16,13 0 0-16,-25 0 3 0,25 0-9 0,-26 0 9 16,13 0-7-16,-1 0-9 0,3 1 12 0,-1 1 6 15,12-2-9-15,-23 1 14 0,23-1-3 16,-21 2 5-16,21-2-9 0,-17 3 6 0,17-3-10 16,-17 3 8-16,17-3-5 0,-15 1 20 15,15-1-2-15,-15 3 14 0,15-3-19 0,-12 1 16 16,12-1-23-16,-13 3 14 0,13-3-22 0,-11 2 15 15,11-2-19-15,-11 3 19 0,11-3-16 0,-11 3 16 16,11-3-21-16,0 0 16 0,-14 4-19 0,14-4 18 16,-9 5-16-16,9-5 17 0,-11 4-18 0,11-4 17 15,-11 4-17-15,11-4 13 0,-12 5-17 0,12-5 19 16,-11 8-17-16,11-8 15 0,-9 6-14 0,9-6 15 16,-10 8-14-16,10-8 16 0,-7 10-15 0,7-10 15 15,-8 11-17-15,8-11 17 0,-5 14-12 0,5-14 17 16,-4 17-19-16,1-6 18 0,2-1 0 0,1-10-2 15,0 24-7-15,0-11 1 0,-1 0 0 0,2 4 5 16,0-1-6-16,-1 2 5 0,0 0-4 16,2 2 4-16,-2-1-5 0,0 0 3 0,1 1-6 15,-1 1 3-15,1-1 1 0,-1 0 0 0,1 1 0 16,-1-2-5-16,0 1 7 0,2 2-4 0,-1-1-2 16,-1-1 6-16,1-1-1 0,-1 2-16 15,2 0 15-15,-1-2-25 0,0 0 32 0,0 0-1 16,-1-1-4-16,2 0-1 0,-1-1 0 0,0 2-1 15,-1-3 0-15,2 2 1 0,-2-1-2 0,0 0-1 16,1-1 0-16,-1 0-3 0,-1 1 0 0,1-3-1 16,0 3 2-16,0 0 2 0,0-3 3 0,-2 1-1 15,2 0-4-15,0-1 3 0,0 0-7 0,0 2 4 16,0-2 0-16,-1 3 0 0,1-3 3 16,0 1 3-16,0-1-6 0,0 0 2 0,0 1-2 15,0-1 2-15,0 2 2 0,0-2-3 0,1 1 4 16,-2-2 0-16,1 2-1 0,0-2 0 0,0 0 1 15,-1 2 0-15,-1 1 22 0,1-1 5 0,1 0 4 16,-1 0-10-16,0-1-1 0,-1 0-4 0,1 0-2 16,1-1-5-16,-1 2-6 0,-1-2 7 0,2 0-10 15,0 2 7-15,-1-2-8 0,2 0 5 0,-2 0-7 16,1 1 3-16,0-1-5 0,0 1 3 16,0-3-6-16,-1 3 8 0,1-2-2 0,-1 1 6 0,-1-2 0 15,2 1 1-15,-2-1 5 16,2 1 13-16,-4-1-19 0,3 1-4 0,1-12-1 15,-3 20-4-15,3-20 11 0,-1 18-4 0,1-18-2 16,-3 18 1-16,3-18-4 0,-1 16-3 0,1-16 0 16,-1 17 3-16,1-17 1 0,-2 17-2 0,2-17-3 15,-1 15 3-15,1-15 0 0,-1 16 1 0,1-16 2 16,0 14-13-16,0-14 7 0,-1 14 4 0,1-14 1 16,-2 14-1-16,2-14-1 0,0 12 3 0,0-12-4 15,-1 10-3-15,1-10-17 0,0 0 18 0,1 15 2 16,-1-15-10-16,0 0 11 0,0 13 4 0,0-13 0 15,0 0 4-15,2 12-5 0,-2-12-3 0,0 0 0 16,3 13-8-16,-3-13 10 0,0 0-2 16,6 10 2-16,-6-10 2 0,5 9-52 0,-5-9 63 15,9 6-54-15,-9-6 58 0,10 8-50 0,-10-8 50 16,13 7-47-16,-13-7 53 0,16 6-52 0,-16-6 60 16,21 6-59-16,-10-4 51 0,1 1-50 0,2-1 51 15,-1-1-49-15,0 2 28 0,4 0-23 0,0-3 40 16,0 3-45-16,0-1 49 0,0-1-48 0,2 2 46 15,1-1-43-15,0-2 46 0,1 2-48 0,1 0 47 16,-1-2-52-16,2 1 52 0,0 1-39 16,0-2 33-16,0 0-42 0,0 1 43 0,1-1-43 15,0 0 42-15,-2 0-48 0,2 0 50 0,4 0-55 16,-1 0 56-16,-3 0-51 0,3 0 52 0,-4 0-51 16,2 0 48-16,1 0-48 0,1 0 51 0,0 0-50 15,-3 0 49-15,2 0-50 0,-2 0 49 0,3 0-47 16,0 0 41-16,-3-1-41 0,-1 1 42 0,0 0-42 15,0 0 49-15,0-2-51 0,-1 2 53 0,1 0-50 16,0-1 48-16,0 1-48 0,-3-2 48 0,2 2-52 16,1 0 51-16,-2-1-49 0,2 1 49 0,-2 0-44 15,2-1 45-15,-2 1-47 0,0 0 45 0,2 0-50 16,-2 0 41-16,1 0-40 0,-1-2 51 0,-1 2-51 16,1 0 50-16,0 0-50 0,-2-1 49 0,1 1-49 15,1 0 50-15,-2 0-43 16,0 0 36-16,1-2-41 0,-1 2 49 0,0 0-50 15,-4 0 45-15,0-1-42 0,1 1 45 0,-16 0-46 16,27 0 46-16,-14 0-45 0,-13 0 47 0,26 0-45 16,-26 0 43-16,21-2-42 0,-21 2 43 0,19 0-51 15,-19 0 50-15,16 0-47 0,-16 0 49 0,16-1-44 16,-16 1 42-16,14 0-42 0,-14 0 40 0,14-2-47 16,-14 2 50-16,14-1-47 0,-14 1 44 0,14-2-46 15,-14 2 50-15,11-3-46 0,-11 3 49 0,12-1-45 16,-12 1 44-16,0 0-45 0,15-3 46 0,-15 3-45 15,0 0 68-15,12-4 5 0,-12 4-10 16,9-6 4-16,-9 6-9 0,0 0-8 0,9-7 4 16,-9 7 8-16,0 0-4 0,6-10-7 0,-6 10 0 15,5-8 9-15,-5 8-2 0,3-10-3 0,-3 10-1 16,2-13 18-16,-2 13-8 0,5-14 1 0,-5 14 9 16,3-18 9-16,-3 18-9 0,2-20-5 0,-2 20-5 15,2-21-5-15,-2 9-2 0,1 1-9 0,-1-3-4 16,1 1-5-16,-1-1-3 0,2 0-2 0,-2 1-4 15,1-2-1-15,-1 0-1 0,1 2 15 0,-1-1 2 16,1 1 1-16,-1 1-7 0,0-4-4 16,2 2-5-16,-2 1-3 0,1-2 1 0,0-2-3 0,1 0-2 15,-2 1-9-15,0-1-2 0,0-1 12 16,0 1-10-16,1-2 7 0,0 2-5 0,-2-4 8 16,2 0-8-16,-1 0 6 0,1 2-11 0,-1-6 4 15,2 1-3-15,-2 1 0 0,0 2 1 0,1 0 1 16,-1 0 0-16,1 2 0 0,-1 1-11 0,0 0 14 15,0 3-1-15,0-1-15 0,0 2 20 0,0 0-19 16,0 1 22-16,0 0-20 0,0 1 13 0,0 0-10 16,-1 0 20-16,1 1-20 0,0-2 21 0,0 13-18 15,0-23 19-15,-1 11-19 0,1 12 33 0,0-22-15 16,0 10 18-16,0 12-24 0,0-23 17 0,-2 12-24 16,2-1 13-16,0-1-14 0,0 13 12 15,0-22-15-15,-1 10 19 0,1-1-20 0,0 13 16 16,0-20-20-16,-1 8 22 0,1 12-21 0,-1-20 14 15,1 20-12-15,-2-23 19 0,2 23-15 0,-2-20 15 16,2 20-4-16,-3-19-3 0,3 19 0 0,-4-19-3 16,4 19 2-16,-2-19-1 0,2 19 0 0,-3-18-3 15,3 18 3-15,-4-17 0 0,4 17-3 0,-2-18 8 16,2 18-8-16,-4-16-1 0,4 16 1 0,-3-15 2 16,3 15-2-16,-2-14 2 0,2 14-2 15,-4-14 0-15,4 14 1 0,-4-12-7 0,4 12 1 16,-1-13 2-16,1 13 0 0,-4-12-1 0,4 12 8 15,-3-13 1-15,3 13-3 0,-1-13-1 0,1 13-1 16,-1-12 0-16,1 12 1 0,-3-12 2 16,3 12 1-16,-3-10-3 0,3 10 0 0,-2-12 3 15,2 12 1-15,-1-11-1 0,1 11 2 0,-2-11 6 16,2 11-7-16,-2-11 4 0,2 11-2 0,-1-11-3 16,1 11-16-16,0 0 21 0,-1-14-19 0,1 14 20 15,0 0-17-15,-2-16 21 0,2 16-19 0,0 0 18 16,-1-14-17-16,1 14 17 0,0 0-22 0,0-16 20 15,0 16-16-15,0 0 15 0,0-17-14 0,0 17 13 16,0 0-8-16,0-16 20 0,0 16-30 16,0 0 36-16,1-15-21 0,-1 15 12 0,0 0-12 0,0-15 19 15,0 15-14-15,0 0 12 0,0-16-17 16,0 16 14-16,0 0-17 0,0-16 15 0,0 16-18 16,0 0 17-16,2-14-16 0,-2 14 16 0,0 0-9 15,1-14 11-15,-1 14-14 0,0 0 13 0,-1-13-13 16,1 13 9-16,0 0-15 0,0 0 12 0,0-14-16 15,0 14 14-15,0 0-13 0,0 0 2 0,0-12-5 16,0 12 13-16,0 0-23 0,0 0-44 0,0 0-104 16,0 0-97-16,0-13-124 0,0 13-226 0,0 0-156 15,0 0-739-15,0 0-1133 0</inkml:trace>
  <inkml:trace contextRef="#ctx0" brushRef="#br0" timeOffset="-54515.35">6295 3862 27 0,'0'0'79'0,"0"0"22"0,0 0-43 16,0 0-1-16,0 0 11 0,0 0-24 0,0 0 11 15,0 0-30-15,0 0 21 0,0 0-23 0,0 0 19 16,-8-5-28-16,8 5 21 0,0 0-30 0,0 0 17 16,0 0-5-16,0 0 38 0,-11 0-13 0,11 0 41 15,0 0-10-15,0 0 7 0,0 0 1 0,0 0 1 16,0 0 3-16,0 0 4 0,0 0-1 0,0 0-5 16,-14 0-11-16,14 0-12 0,0 0-8 0,0 0-5 15,0 0-10-15,0 0-13 0,0 0-7 0,0 0-3 16,0 0 3-16,-13 0-8 0,13 0-3 0,0 0-1 15,0 0 2-15,0 0 5 0,0 0 4 0,0 0 7 16,-12 2 5-16,12-2 8 0,0 0 9 16,0 0 7-16,0 0 4 0,0 0 4 0,-12 4-1 15,12-4 8-15,0 0 7 0,0 0-1 0,0 0 4 16,-11 2-1-16,11-2-4 0,0 0 4 0,0 0 3 16,0 0-8-16,0 0 2 0,0 0-3 0,0 0-6 15,-11 2-7-15,11-2-5 0,0 0-5 0,0 0-18 16,0 0 12-16,0 0-19 0,0 0 9 15,0 0-19-15,0 0 12 0,0 0-15 16,0 0 12-16,0 0-15 0,14 0 12 0,-14 0-15 16,13-1 11-16,-13 1-19 0,16-2 15 0,-16 2-17 15,20-1 17-15,-8 0-17 0,1-1 17 0,1 1-14 0,-1 1 13 16,2-2-15-16,1 2 15 0,-1-2-17 16,-1 1 17-16,3 0-17 0,-3 0 15 0,0 1-15 15,-1-1 16-15,-13 1-17 0,22 0 17 0,-22 0-17 16,17-2 18-16,-17 2-7 0,15 0 7 0,-15 0-10 15,13-1 17-15,-13 1-12 0,0 0 17 0,18 0-14 16,-18 0 17-16,0 0-16 0,17-2 13 0,-17 2-15 16,0 0 12-16,18 0-12 0,-18 0 19 0,13-1-14 15,-13 1 14-15,13-2-13 0,-13 2 9 0,13-1-14 16,-13 1 11-16,13-1-11 0,-13 1 17 0,0 0-11 16,14-3 14-16,-14 3-12 0,0 0 5 15,13 0-6-15,-13 0 2 0,0 0-9 0,0 0 4 16,14-2-3-16,-14 2 4 0,0 0-12 0,13-1 10 15,-13 1-14-15,0 0 9 0,18-1-10 0,-18 1 10 16,12-2-10-16,-12 2 10 0,0 0-10 0,18 0 11 16,-18 0-12-16,0 0 11 0,16 0-13 0,-16 0 12 15,0 0-9-15,0 0 12 0,16 0-9 0,-16 0 8 16,0 0-4-16,0 0 8 0,0 0 7 0,13 0 10 16,-13 0-4-16,0 0 13 0,0 0 5 0,0 0 4 15,0 0-4-15,0 0 8 0,0 0 2 0,15 0-1 16,-15 0 3-16,0 0-2 0,0 0-4 0,0 0-11 15,0 0 3-15,0 0-2 0,0 0 8 16,0 0 2-16,0 0-3 0,0 0 6 0,0 0-9 16,0 0 4-16,0 0 4 0,-5-6-3 0,5 6-16 15,0 0 12-15,0 0-14 0,-9-6 5 16,9 6-7-16,0 0 3 0,0 0 7 0,-7-7-2 16,7 7-3-16,0 0-3 0,-8-9 6 0,8 9 8 15,0 0-6-15,-8-12 5 0,8 12 5 0,-6-6 2 16,6 6-6-16,-6-11-7 0,6 11 5 15,-6-11 15-15,6 11-15 0,-5-12 3 0,5 12 9 0,-6-14-5 16,3 4-15-16,3 10 4 0,-6-16 11 16,3 5-10-16,0-1-8 0,0 2-1 0,0-2-22 15,2 0 14-15,-1-2-20 0,-1-1 15 0,0 1-19 16,2 0 18-16,0 1-21 0,-2-1 25 0,1 0-18 16,2 2 15-16,-1-3-26 0,1 2 26 0,-2 0-20 15,4 0 19-15,-2-1-18 0,0 1 13 0,0 0-15 16,0 1 20-16,-2 0-15 0,2-1 12 0,0 1-13 15,0-1 22-15,0 13-20 0,-1-20 15 0,1 8-20 16,-1 0 18-16,1 12-21 0,-1-22 19 0,-1 11-19 16,2 11 16-16,-1-23-17 0,0 11 17 0,-1 0-18 15,2 12 20-15,-1-21-17 0,1 21 19 0,-1-21-1 16,1 21-1-16,0-19-1 0,0 19 0 0,-1-16-3 16,1 16-1-16,-2-15-2 0,2 15 0 0,0-14 0 15,0 14-2-15,-1-13 0 0,1 13-1 16,-1-12-1-16,1 12-1 0,0 0 0 0,0-15-4 15,0 15 1-15,0 0 1 0,-2-15 1 0,2 15 0 16,0 0 6-16,-1-12-1 0,1 12-1 0,0 0-1 16,-1-15 0-16,1 15 1 0,0 0-1 0,-2-13 0 15,2 13 2-15,0 0 0 0,-1-13-2 0,1 13-1 16,0 0 1-16,-1-13 1 0,1 13-5 0,0 0-3 16,-1-12 7-16,1 12 0 0,0 0-1 0,-3-11 2 15,3 11-1-15,0 0-2 0,0 0 1 0,0 0 2 16,-1-12 0-16,1 12-2 0,0 0 2 0,0 0 0 15,0 0-3-15,0 0-1 0,-4-11 3 0,4 11-3 16,0 0 3-16,0 0-2 0,0 0-5 16,0 0 4-16,0 0-2 0,0 0 0 0,0 0 7 15,0 0-2-15,0 0 1 0,0 0 0 0,0 0-21 16,-1-10 24-16,1 10-2 0,0 0-18 0,0 0 17 16,0 0-14-16,0 0 16 0,0 0-17 0,0 0 17 15,0 0-16-15,0 0 16 0,0 0-17 0,0 0-4 16,-8-5-6-16,8 5 14 0,0 0-22 0,0 0 18 15,0 0-20-15,-13-3 3 0,13 3-6 0,0 0-1 16,-16 2 11-16,16-2 22 0,-14 0-19 16,14 0 22-16,-18 1-16 0,18-1 18 15,-18 1-16-15,18-1 12 0,-19 0-30 0,19 0 42 16,-22 1-19-16,22-1 23 0,-23 2-19 0,23-2 13 16,-22 0-11-16,22 0 17 0,-23 0-23 0,23 0 23 15,-24 1-21-15,24-1 17 0,-26 0-23 0,15-1 18 16,11 1-17-16,-24 0 18 0,24 0-16 0,-25 0 22 15,25 0-19-15,-20 0 16 0,20 0-16 0,-18 0 10 16,18 0-8-16,-17 0 16 0,17 0-15 0,-14 0 12 16,14 0-16-16,-13 0 16 0,13 0-21 0,0 0 23 15,-16 0-21-15,16 0 5 0,0 0-2 0,0 0 15 16,-14 0-24-16,14 0 19 0,0 0-15 0,0 0 21 16,-13-2-21-16,13 2 18 0,0 0-7 0,0 0 5 15,-9 4-21-15,9-4 21 0,0 0-15 0,0 0 17 16,-8 6-3-16,8-6-6 0,0 0-11 15,-5 11 20-15,5-11-13 0,-5 10-2 0,5-10 5 16,-2 11 15-16,2-11-13 0,-1 14 12 0,1-14-18 16,-2 13 17-16,2-13-14 0,0 18 17 0,0-18-14 15,0 22 13-15,2-11-16 0,-2 3 16 0,1 0-16 16,0 1 16-16,2 2-14 0,-1 0 17 0,1 1-15 16,-2-1 6-16,0 1-11 0,2-1 19 0,-2 1-12 15,2-1 14-15,-2 0-14 0,0 1 9 0,2 0-16 16,-2-1 20-16,2 1-18 0,-2-2 18 0,1 1-17 15,0 1 14-15,0-3-21 0,1 2 27 0,-1 0-20 16,1-1 6-16,-1-1-8 0,0-1 18 16,0 1-15-16,1-1 15 0,-1-2-15 0,1 1 14 15,0 0-14-15,-2-3 15 0,1 2-18 0,0-1 18 16,-2-11-3-16,3 21-9 0,-3-21 7 0,3 19-8 16,-3-19-7-16,2 19 18 0,-2-19 0 15,3 19-6-15,-3-19 1 0,3 17-1 0,-3-17 0 16,2 15 1-16,-2-15-6 0,3 16 7 0,-3-16 2 15,2 14-5-15,-2-14 2 0,3 13-2 0,-3-13 6 16,1 12-6-16,-1-12 0 0,3 12 2 0,-3-12 0 16,0 0-6-16,1 13 3 0,-1-13 0 0,0 0 3 15,0 0 5-15,1 13-2 0,-1-13 3 16,0 0 9-16,0 0 16 0,0 0 2 0,4 11-18 16,-4-11 23-16,0 0-5 0,0 0 0 0,0 0-2 15,0 0-11-15,0 0 5 0,0 0-2 0,0 0-5 16,1 10-1-16,-1-10-1 0,0 0-1 0,0 0 1 15,0 0-10-15,0 0 12 0,0 0 7 0,0 0 5 16,0 0 5-16,0 0 6 0,0 0 9 0,0 0-17 16,0 0 12-16,0 0-26 0,0 0 15 0,0 0-25 15,0 0 18-15,0 0-23 0,0 0-17 0,0 0-68 16,0 0-103-16,0 0-143 0,0 0-255 0,0 0-261 16,8-10-649-16,-2 1-1115 0</inkml:trace>
  <inkml:trace contextRef="#ctx0" brushRef="#br0" timeOffset="-47701.06">3941 7021 183 0,'0'0'223'0,"-13"1"-40"0,13-1-13 0,0 0-13 15,-14 4-9-15,14-4-14 0,0 0-11 16,-13 2-8-16,13-2-4 0,0 0 3 0,-12 3 0 15,12-3-2-15,0 0-8 0,0 0-8 0,-13 4-9 16,13-4-3-16,0 0-5 0,0 0-6 0,0 0-4 16,-13 3-5-16,13-3-14 0,0 0 1 0,0 0-4 15,0 0 2-15,0 0 0 0,0 0 4 0,0 0-2 16,-10 3 0-16,10-3-2 0,0 0-1 0,0 0 3 16,0 0 4-16,0 0 8 0,0 0-17 0,0 0 14 15,10 4-20-15,-10-4 16 0,0 0-14 0,17 2 9 16,-17-2-24-16,14 0 9 0,-14 0-13 15,17 0 5-15,-5-2-13 0,2 2 7 16,0-1-15-16,5 1 12 0,2-3-16 0,-1 2 12 16,6-1-15-16,-1 0 14 0,2 1-17 0,1-2 14 15,0 1-15-15,3-2 13 0,2 0-13 0,3 1 16 16,0 0-17-16,1-2 14 0,-1 3-18 0,3-4 21 16,-2 2-10-16,0 1 16 0,-1-2-8 0,1 2 0 15,-1-1-7-15,-2 1 8 0,1-1-14 0,-4 1 14 16,-2 1-13-16,2-1 2 0,-2 0 0 0,2 1-6 15,-2-1 19-15,2 2-16 0,-1 0 12 16,1 1-15-16,0-4 17 0,1 3-14 0,2 0 12 16,2-2-12-16,-4 1 14 0,0 1-16 0,-1 1 13 15,1-2-13-15,4 1 7 0,-6-1-9 0,2 2 20 16,0-1-11-16,-1 1 0 0,-1-2 5 0,1 1 0 16,0 1-2-16,0 0-2 0,-1-2 0 0,1 1-2 15,0-2 3-15,-2 2-1 0,2 0 1 0,-1-1-3 16,1-1 0-16,-2 1 0 0,1 1 0 0,-2-2-1 15,0 1 3-15,0 1 0 0,-1-4 2 0,-2 4 1 16,-2-2 1-16,0 0 4 0,-1 2 0 0,-1 1-1 16,-1-3-1-16,0 1-2 0,0 1-6 0,0 0 5 15,-1-1-1-15,-1 0-3 0,1 1 4 0,-1 0-1 16,3-1 1-16,-1 2-3 0,1-2-4 0,0 2-1 16,1 0 5-16,2-1-2 0,1 0 3 0,1 1-4 15,1-2 0-15,-1 1 0 0,1 1-3 16,-1-2 3-16,1 2-28 0,-1-1 32 0,2 1-50 15,-1 0 66-15,1 0-46 0,-1-2 66 0,2 2-58 16,-1-1 60-16,3-1-60 0,0 2 56 0,-1-1-58 16,1 0 57-16,6-1-58 0,-1 2 55 0,1-1-58 15,1 0 54-15,-1 1-51 0,-1 0 51 16,1 0-53-16,-4 0 52 0,6 0-56 0,-4 0 59 16,-1 0-60-16,1 1 55 0,-3 0-54 0,2-1 54 15,2 2-54-15,2-1 54 0,-1-1-54 0,0 1 58 16,0-1-59-16,1 2 59 0,1-2-59 0,-1 1 57 15,0-1-57-15,1 0 59 0,1 0-58 16,0 0 56-16,1 0-56 0,0 0 57 0,0-1-41 16,1 1 41-16,-1 0-60 0,1 0 63 0,-1 0-55 15,2 0 66-15,0 1-50 0,6 1 62 0,1-2-57 16,0 1 49-16,-1 1-44 0,-7-1 50 0,0 1-50 16,0-2 48-16,0 1-56 0,1-1 48 0,-1 0-55 15,-3 0 35-15,-1 0-37 0,-6 1 50 0,-3-1-55 16,-2 0 51-16,-4 0-52 0,-3 0 46 15,-2 0-48-15,-3 0 39 0,-2 0-93 0,-13 0 9 16,22 0-122-16,-22 0-35 0,0 0-114 0,9-4-104 16,-9 4-527-16,-11-4-557 0</inkml:trace>
  <inkml:trace contextRef="#ctx0" brushRef="#br0" timeOffset="-18507.08">24198 3921 32 0,'0'0'111'15,"0"0"-34"-15,0 0 8 0,0 0-41 16,0 0 2-16,0 0-29 0,0 0 12 0,0 0-26 16,0 0 19-16,0 0-20 0,0 0 16 0,0 0-19 15,0 0 16-15,0 0-18 0,0 0 17 0,-16 2-22 16,16-2 18-16,0 0-17 0,-12 3 18 0,12-3-17 16,-11 5 15-16,11-5-18 0,-12 7 21 0,12-7-24 15,-14 10 21-15,5-4-22 0,1 1 23 16,-3 2-21-16,0 1 25 0,0 1-22 0,-2 3 44 15,-1 1-49-15,1 0 21 0,-2 1-18 0,2 0 26 16,-1 2-29-16,2 0 24 0,-2-2-22 0,2 1 23 16,2 0-21-16,-3 0 27 0,2-2-19 15,0 3 28-15,-1-4-10 0,1 1 14 0,2 1-20 16,-1-3 13-16,1 2-20 0,0-3 17 0,0 2-17 16,0-1 15-16,2 0-18 0,-2 2 2 0,-1 1 2 15,2-2 4-15,0-1-3 0,-2 1 0 0,2-1 16 16,2 1 8-16,-2-1 1 0,-1 0 15 0,2-1-19 15,-1 1 9-15,1-2-13 0,0 0 5 0,1-2-2 16,0 1-5-16,0-1-1 0,1-1-3 16,0-2-4-16,-1 2-3 0,6-8 3 0,-10 13-9 15,10-13-3-15,-7 10 2 0,7-10 1 0,-5 9-1 16,5-9 0-16,0 0 0 0,-5 10 2 0,5-10-3 16,0 0 4-16,0 0-26 0,0 0-37 15,0 13-34-15,0-13-84 0,0 0-76 0,0 0 79 16</inkml:trace>
  <inkml:trace contextRef="#ctx0" brushRef="#br0" timeOffset="-17991.04">24403 3884 58 0,'0'0'236'0,"0"0"-22"0,0 0-52 15,0 0-36-15,6-10-23 0,-6 10-21 16,0 0-15-16,0 0-2 0,0 0-2 0,-10-3 1 15,10 3-2-15,0 0-9 0,-13 0-8 0,13 0-8 16,-12 5-7-16,12-5-7 0,-16 8 17 0,6-2-29 16,-2 2 23-16,-1 3-26 0,-3 1 17 0,0 3-25 15,-3 4 20-15,-1 4-22 0,-3 2 19 16,0 4-22-16,-2-1 27 0,0 3-27 0,2-3 25 16,-1 1-27-16,-1 1 7 0,3-2-19 0,0 0 24 15,-1-3-21-15,4-2 6 0,1-3 5 0,-1-1-1 16,-1 2 8-16,2-2 0 0,-1 1-2 15,1-3-18-15,0 2 21 0,3-4-18 0,-1 1 17 0,-1-1-18 16,3 0 21-16,0-1-21 0,0 1 21 16,1-2-15-16,-1 2 14 0,4-3 1 0,-1 0-1 15,1-2-1-15,1 3-2 0,2-3 1 0,-2 0-3 16,2-2 1-16,1 0 0 0,1 2 15 16,5-10-13-16,-12 11-5 0,12-11-4 0,-6 11 5 15,6-11-6-15,0 0-10 0,-3 9-31 0,3-9-42 16,0 0-44-16,0 0-74 0,17-2-130 0,-9-4 205 15</inkml:trace>
  <inkml:trace contextRef="#ctx0" brushRef="#br0" timeOffset="-17471.91">24615 3907 2 0,'0'0'205'15,"0"0"-10"-15,0 0-59 0,0 0-8 0,0 0-47 16,6-9 2-16,-6 9-25 0,0 0 17 0,0 0-21 15,0 0 22-15,0 0-36 0,0 0 16 0,0 0-31 16,-9 6 13-16,9-6-28 0,-6 6 21 0,6-6-25 16,-9 10 14-16,0-2-17 0,4-1 20 0,-7 2-23 15,0 4 22-15,-2-1-22 0,-6 5 28 16,1 2-21-16,-1 2 14 0,-7 4-21 0,0 0 17 16,0 2-19-16,-1 0 20 0,-1 0-16 0,-1 1 17 15,2 0-31-15,-1-2 22 0,1-1-18 0,1 2 19 16,-1-3-19-16,0 1 4 0,1-1-2 15,0-2 3-15,3 2 6 0,1-5-5 0,1 0-24 16,0 0 17-16,3-1-14 0,-1 0 14 0,2-1-4 16,1-1-2-16,3 1 0 0,-3-3-2 0,5 1 3 15,-2-1 9-15,1 0 1 0,0-1-5 0,3-1 1 16,0 0 1-16,-1-2 8 0,2 0-6 16,2-1 1-16,-1 0 1 0,2-2-1 0,6-7 2 15,-11 12-1-15,11-12 10 0,-9 10 3 0,9-10-4 16,-6 8 2-16,6-8-1 0,0 0-13 0,0 0-49 15,0 0-70-15,8 5-228 0,-8-5 191 0</inkml:trace>
  <inkml:trace contextRef="#ctx0" brushRef="#br0" timeOffset="-16988.82">24844 3923 148 0,'0'0'222'0,"0"0"-30"0,0 0-63 16,0 0-10-16,0 0-35 0,-12 5 26 15,12-5-47-15,-8 4 16 0,8-4-36 0,-9 9 10 16,-1-5-29-16,3 4 18 0,-5 2-34 0,-2 0 23 16,-1 5-27-16,-4 1 19 0,-2 4-22 0,-5 4 21 15,-2 1-23-15,2 0 13 0,-3 4-35 16,4-2 20-16,-4 0-30 0,2 1 20 0,2-2-21 15,1-1 23-15,0-1-19 0,2-4 13 16,3 0-20-16,-2-1 8 0,1-1 4 0,2 0-2 0,0 1-5 16,3-4-5-16,-2 0-4 0,2-1-4 0,0-1 10 15,2 2 2-15,-2-1 10 0,3-1 4 0,-1-3 2 16,4 0 3-16,0 1 6 0,0-1 4 0,2-1-5 16,1-1 2-16,6-8 3 0,-10 12 6 15,10-12 0-15,-3 13-4 0,3-13-3 0,0 0-22 16,2 13-68-16,-2-13-119 0,9 4 67 0</inkml:trace>
  <inkml:trace contextRef="#ctx0" brushRef="#br0" timeOffset="-16606.64">24943 4092 74 0,'0'0'244'0,"0"0"-79"0,0 0-8 16,8-7-54-16,-8 7 0 0,0 0-33 0,0 0 6 15,0 0-37-15,9-6 17 0,-9 6-2 0,0 0-27 16,0 0-22-16,0 0 17 0,0 0-28 0,0 0 24 15,0 0-25-15,-9 6 23 0,9-6-18 0,-8 6 14 16,8-6-23-16,-15 9 26 0,7-4-13 0,-1 1 39 16,-3 2-22-16,0 0 14 0,-1 1-23 15,-1 0 23-15,-1 1-32 0,0 3 21 0,0 1-25 16,-1-3 17-16,2 3-37 0,-1-1-3 0,2 2-32 16,-3-2 10-16,4 2-31 0,-4 0 9 15,5-1-11-15,-2 1 26 0,-1-2-2 0,4-1 0 16,-1-1 5-16,1 0 1 0,1-1-6 0,0-1-29 15,2 0-105-15,0-2 55 0</inkml:trace>
  <inkml:trace contextRef="#ctx0" brushRef="#br0" timeOffset="-16242.57">25087 4146 237 0,'0'0'260'0,"0"0"-38"16,0 0-77-16,0 0-14 0,0 0-51 0,0 0 5 16,0 0-39-16,0 0 5 0,0 0-31 0,0 0 14 15,0 0-25-15,0 0 22 0,0 0-30 0,0 0 25 16,0 0-24-16,0 0 23 0,0 0-13 15,-14 3 32-15,14-3-20 0,-11 5 19 16,11-5-21-16,-11 3 11 0,11-3-20 0,-12 6 14 16,12-6-25-16,-13 7 19 0,5-3-24 0,0 1 20 15,1 1-23-15,1 0 23 0,-5 1-24 0,2 2 16 16,-1 0-36-16,1 0 10 0,-1 1-35 0,1 0 17 16,-1 0-27-16,1-1 15 0,-1 1-23 0,1-2 10 15,-1 1-57-15,1-1-61 0,0-2-138 0,0-1 225 16</inkml:trace>
  <inkml:trace contextRef="#ctx0" brushRef="#br0" timeOffset="-14174.61">23906 4771 115 0,'0'0'168'0,"0"0"-26"0,0 0-17 16,0 0-13-16,-3 10-9 0,3-10-9 0,0 0-7 16,1 10 8-16,-1-10-2 0,2 12-15 0,-2-12-11 15,1 14-18-15,-1-14-8 0,1 22-3 0,-1-9-1 16,1 1-5-16,-1 2-2 0,0 1-4 0,2 1-5 15,-2 1-3-15,1 1-1 0,-1-3 4 0,1 2-12 16,2 0 4-16,-2 0-7 0,0-2-20 0,1 0-26 16,-1-3-16-16,0-1-23 0,0 0-22 15,1-1-17-15,-1-2-31 0,2 0-191 16,-3-10 201-16</inkml:trace>
  <inkml:trace contextRef="#ctx0" brushRef="#br0" timeOffset="-13771.62">24261 4681 28 0,'0'0'254'0,"0"0"-38"15,0 0-23-15,0 0-39 0,-12 5-19 0,12-5 3 16,-3 9-15-16,3-9-25 0,-6 12-14 0,6-12 1 16,-6 16 3-16,6-16-12 0,-6 18 2 0,2-7-15 15,-1 0-4-15,0 2-10 0,1 2 1 0,-1 0-13 16,-1 2-4-16,3-1-7 0,-4 4-12 15,2-1 3-15,0 2-1 0,1 0-5 0,0 0 0 16,1 1-33-16,0-1 7 0,0 0-56 16,0-2 19-16,0 0-31 0,2 1 17 0,-2-4-22 15,2 3 18-15,-2-4-14 0,2 0 11 0,0-2-15 16,1 0 12-16,-1-3-19 0,-1 2-3 0,2-12-18 16,0 17-3-16,0-17-21 0,0 13-105 0,0-13 76 15</inkml:trace>
  <inkml:trace contextRef="#ctx0" brushRef="#br0" timeOffset="-13393.4">24418 4567 145 0,'0'0'234'0,"0"0"-29"0,0 0-39 15,0 0-29-15,0 0-19 0,0 0 4 0,0 0-28 16,1 15 10-16,-1-15-21 0,-4 19 12 0,2-9-5 16,-1 2-15-16,1 4-4 0,-3-1-11 15,1 3-8-15,0-2-7 0,0 6-2 16,1 0-7-16,-3 0 1 0,1 2-10 0,0 1 6 15,1 0-12-15,-1 0-6 0,1 1 2 0,2 4-43 16,-2 0 18-16,1-3-35 0,-1-1 27 0,1-1-30 16,1 1 19-16,0-1-36 0,-1-1 18 0,3-3-34 15,-2 2 22-15,-1-4-26 0,2 0 7 0,1-1-25 16,-1-1-17-16,-1-4-29 0,2 0-26 0,-1 0-12 16,1-13-76-16,3 18 80 0</inkml:trace>
  <inkml:trace contextRef="#ctx0" brushRef="#br0" timeOffset="-13009.99">24678 4519 215 0,'-3'-12'199'0,"3"12"-42"16,0 0-18-16,0 0-25 0,0 0-7 15,0 0-14-15,0 0 4 0,0 0 6 0,3 12-30 16,-3-12 16-16,-2 13-17 0,2-13 24 16,-1 18-18-16,0-7 10 0,-2 2-30 0,1 3 23 15,0 1-36-15,0 0 24 0,-1 6-37 0,-2-3 25 16,2 5-43-16,-2 0 32 0,2 0-8 0,-1 1-10 15,0 6-28-15,1-1 18 0,-3-1-51 16,2 4 40-16,0-1-34 0,-1-2 16 0,0 1-23 16,2-2 30-16,-3 0-41 0,1 0 27 0,1-5-46 0,-1-2-2 15,1 3-11-15,0-3-8 0,2-2-18 16,-1-2 16-16,2-2-7 0,0 1 8 0,1-5-20 0,0-1-17 16,1-1-50-16,-1-11-132 0,5 16 234 15</inkml:trace>
  <inkml:trace contextRef="#ctx0" brushRef="#br0" timeOffset="-12626.91">24924 4520 261 0,'0'0'299'0,"0"0"-84"15,3-11-49-15,-3 11-39 0,0 0-31 0,0 0 10 16,0 0-10-16,0 0 1 0,0 0 3 0,0 0-27 16,1 13 45-16,-1-13-21 0,-3 20 33 0,1-5-38 15,-1 2 6-15,-1 5-46 0,1 2 17 0,-1 1-15 16,-1 6-9-16,-2 3-11 0,0 5-11 0,-1 1-12 15,1-1-3-15,0 0-16 0,-1 3-35 0,3-3 11 16,-3-6-22-16,3 0 27 0,-1-1-36 0,1 0 29 16,0-3-36-16,1-4 3 0,0 0 27 15,1-2-29-15,0 0 20 0,0-5-20 0,2 1 9 16,-2-2-34-16,1-1 7 0,2-3-18 16,0-1 27-16,0 1-18 0,0-2-5 0,0-11-30 15,2 17-43-15,-2-17-112 0,8 10 257 0</inkml:trace>
  <inkml:trace contextRef="#ctx0" brushRef="#br0" timeOffset="-12272.88">25117 4407 132 0,'0'0'202'0,"0"0"-56"0,0 0 26 0,0 14-56 16,0-14-13-16,-1 19-12 0,-2-6-7 0,3 2-2 16,-3 3-6-16,1 2-11 0,0 2 19 0,-2 4-39 15,2 0-4-15,-4 4-5 0,3 1 11 16,-3 1 5-16,0 2-16 0,2-1-6 0,-2-1-19 0,1 0-16 15,-1 0 5-15,0 1-5 16,2-1-5-16,-2-1 14 0,3-2-8 0,-3 1-1 16,2-5-4-16,1 0-17 0,-2-1 16 0,3-3-26 15,-1 0 16-15,2-2-19 0,0-3 7 0,1 2-26 16,0-5-11-16,0 0-35 0,1-1-64 0,-1-12-164 16,4 17 210-16</inkml:trace>
  <inkml:trace contextRef="#ctx0" brushRef="#br0" timeOffset="-11894.18">25370 4282 275 0,'0'0'244'16,"6"-8"-71"-16,-6 8-20 0,0 0-30 15,0 0 33-15,4-8-27 0,-4 8 4 0,0 0-3 0,0 0 18 16,0 0-25-16,-4 11-29 0,4-11-7 16,-4 11-2-16,4-11 1 0,-7 19-2 0,5-6-5 15,-1 2-10-15,-2 3-13 0,1 2-32 0,-2 1 20 16,0 4-22-16,1 5 26 0,-3 3-16 15,0 4 15-15,1 3-4 0,-3-2-5 0,2 1-6 16,-1 1-5-16,0-2-1 0,-1 2-8 0,4-3-9 16,-3-5-9-16,1 1-6 0,1-3-25 0,2 0-48 15,-1-5-1-15,1-2-53 0,1-1-7 0,-1-1-47 16,2-4 1-16,-1 0-38 0,1-6-55 0,2 1-191 16,1-12 49-16</inkml:trace>
  <inkml:trace contextRef="#ctx0" brushRef="#br0" timeOffset="10852.05">4093 8563 13 0,'0'0'176'15,"10"-5"-20"-15,-10 5-29 0,0 0-10 0,13-3-11 16,-13 3-24-16,0 0-2 0,14-5-5 0,-14 5 4 16,14-1 8-16,-14 1 2 0,18-5-2 15,-8 4-7-15,3-3-2 0,-1 3 3 0,1-1-8 16,2 1-12-16,2-1-4 0,1 1-36 0,2 0 24 0,0 1-29 15,-1-1 27-15,3 1-29 0,0-2 42 16,-2 2-36-16,4 0 29 0,-1 0-29 0,2 0 38 0,3 0-41 16,-1 0 27-16,0 2-27 0,2-2 25 15,2 0-45-15,-2 1 33 0,3-2-17 0,-1 1 14 16,1 0-34-16,-1 0 25 0,1 0-35 0,0 0 40 16,0 0-34-16,-1 0 30 0,0 1-28 0,-1-1 50 15,1 1-24-15,-2 0 15 0,2 1-37 0,0-1 27 16,-2 0-28-16,2 1 34 0,-2 0-31 0,1 0 32 15,0-1-31-15,1 1 26 0,0 1-29 0,-1-3 28 16,6 2-32-16,0 0 30 0,-1 0-32 0,3-1 30 16,-1 1-24-16,0 0 12 0,4 0-32 15,-3-1 22-15,3-1-38 0,0 2 37 0,0 1-24 0,0-3 31 16,-2 1-30-16,3 1 36 0,-2-1-33 0,0 1 35 16,0-1-27-16,-1 2 27 0,-1-2-33 15,-1 2 38-15,1 0-36 0,-2 0 37 0,1-3-34 16,1 3 37-16,-3-1-39 0,4 1 40 0,-1 0-37 15,-1-2 31-15,0-1-25 0,1 0 1 0,1 1 31 16,-2-1-40-16,3 0 39 0,-1-1-13 16,-1 1 30-16,1-1-36 0,-1-1 10 0,2 1-16 15,-3-1 30-15,1 1-32 0,-2 1 28 0,0-2-32 16,-3 1 32-16,-2 1-30 0,2-2 28 0,-1 2-30 16,0-1 30-16,0-1-28 0,5 1 27 0,-2-1-28 15,1 2 1-15,0-1 5 0,2-1-4 0,-2 1 7 16,1-1 20-16,0 1-22 0,0 0 24 15,2 1-29-15,-2 0 23 0,0-2-25 0,-1 2 36 16,1-1-27-16,0-1 35 0,-4 2-27 0,-1 0 25 16,0 0-25-16,0 0 26 0,0-1-21 0,1 1 22 15,-1 0-24-15,5 0 19 0,-5 0-28 0,5 0 22 16,1-2-26-16,-1 1 2 0,-1 1 0 0,3-2 3 16,-2 2-4-16,2-1 0 0,0 1 0 0,-1-2 22 15,2 2-26-15,2-2 18 0,-1 2-17 0,1-1 17 16,1 1-20-16,-1-1 19 0,8 0-7 0,0 1 8 15,-6-1-21-15,8 1 1 0,-10 0-5 0,0 0 7 16,3 0 1-16,-1 0-1 0,7 0 2 0,-8 0-5 16,7-1 7-16,-7 1 1 0,8 0-1 15,-1-2-4-15,0 2 4 0,0 0 2 0,-6 0-2 16,5-1 0-16,-5 1 2 0,0 1-1 0,5-1 0 16,-6 2-2-16,0-1 0 0,0 0 4 0,-1 1 0 15,-2-1 1-15,2 3-2 0,-1-3-3 0,-1 1 1 16,2 1 6-16,-1-3-9 0,0 3-13 0,1-2-26 15,0 1-7-15,-1-1-8 0,2-1-2 0,-1 1 3 16,1-1 8-16,0 0 9 0,1 2 7 0,-1-2 6 16,-1 0 6-16,2 1 3 0,-1-1 13 15,-2 0 5-15,2-1 8 0,-2-1 0 0,2 2 5 16,-1-1 39-16,-1 1-41 0,-1-1-3 16,2 1-2-16,-2 0-7 0,1-2 1 0,1 1 1 15,-1-1-3-15,0 1 1 0,1-1 1 0,-1 1 0 16,1-1 0-16,6-1 0 0,-6 0-1 0,0 2 2 15,4-2-1-15,-5-1-3 0,0 2 3 0,-3-2-47 16,1 2 76-16,0-2-60 0,-3 2 86 0,-2-2-1 16,1 1 20-16,-5 1-9 0,-1-2-4 0,-1 1-7 15,1 2-7-15,2-1-6 0,-2-1-5 0,7 0-7 16,0 1-8-16,0 0-6 0,2-1-5 0,3 1 1 16,-2 0-3-16,2 0 0 0,2-1-3 0,4 1 0 15,-6-1-50-15,1 2 60 0,-2-2-42 0,2 0 85 16,-3 2-50-16,2-1 63 0,0 1-59 15,-3-1 60-15,2 1-55 0,-2 1 52 0,1-1-52 16,-1 1 47-16,-1 0-52 0,0-2 41 0,0 4-53 16,2-2 57-16,-1 1-59 0,0-1 53 0,-2 0-57 15,3 3 53-15,1-2-57 0,-2 1 52 0,0-1-56 16,1 1 57-16,1-2-64 0,-2 1 56 0,3 1-56 16,-3 0 52-16,2-2-57 0,-2 2 59 0,1-2-52 15,-1 1 59-15,0-1-43 0,2-1 61 0,-3 1-50 16,1 1 54-16,-1-1-54 0,-5 0 52 0,0 1-63 15,-1-1 58-15,0 1-61 0,-1-1 47 0,1 0-60 16,-4 1 59-16,2 1-65 0,-2-2 60 16,-2 2-58-16,-5 0 55 0,1-2-61 15,-4 0 56-15,1 0-65 0,-5 2 45 0,1-2-89 16,-14 0 12-16,18 1-84 0,-18-1-159 0,14-3-186 16,-14 3-367-16,0 0-414 0</inkml:trace>
  <inkml:trace contextRef="#ctx0" brushRef="#br0" timeOffset="14233.72">3247 10068 267 0,'0'0'207'0,"-12"-3"-39"15,12 3-26-15,0 0 2 0,-10-3 3 0,10 3 4 16,0 0-3-16,0 0 2 0,-11-5 4 0,11 5-33 16,0 0 31-16,0 0-9 0,0 0-11 0,0 0-13 15,-9-4-30-15,9 4-40 0,0 0 12 0,0 0-35 16,0 0 17-16,7-4-33 0,-7 4 21 0,14-3-26 16,-14 3 13-16,20-2-26 0,-6 2 15 0,1-1-29 15,5 1 20-15,3 0-30 0,7 0 36 16,0-2-33-16,10 2 23 0,1 0-31 0,11 0 23 15,2 0-32-15,2 0 21 0,1 0-41 0,0 2 34 0,1-2-21 16,-1 0 39-16,1 0-29 0,-2 0 43 0,0 0-27 16,-1 0 35-16,1 0-39 0,-1 0 59 15,0-2-47-15,-1 0 37 0,0 2-36 0,-1-1 40 16,0 1-24-16,-3-1 27 0,-7 0-29 16,-1 1-2-16,-1 0 2 0,1 0-2 0,-4 1 9 15,1-1 15-15,-2 1-4 0,1-1 0 0,-6 1 20 16,-1 1-29-16,1 0 28 0,0-2-3 0,0 0 21 15,-2 1-31-15,2 1 32 0,-1-2-26 0,1 0 25 16,-1 1-29-16,-1-1 22 0,2 0-14 0,-2-1 15 16,0 1-19-16,1-2 19 0,0 1-23 15,-1 1 16-15,0-2-23 0,-1-1 16 0,2 2-28 0,-1-2-1 16,0 2 1-16,-1-1 0 0,1 1-2 16,-1-1 0-16,-2 0 0 0,2 0-1 0,-2 2-10 15,1-3 12-15,-1 3-1 0,0-1 0 0,-4 1 1 16,4 0 9-16,-4 0 5 0,5 0 15 0,-1 0-23 15,2 0 16-15,-1 0-23 0,2 1 15 0,0-1-17 16,1 3 12-16,1-3-14 0,-1 0 20 0,1 0-21 16,-1 0 20-16,0 0-21 0,0 0 6 0,-1 0 12 15,1 0 7-15,-1 1-2 0,-2-1-3 0,1 0-2 16,-1 1-1-16,0-1-5 0,2 0 3 0,-3 2-4 16,2-2-2-16,-1 0 2 0,3 0-2 0,-2 0 0 15,2 0 0-15,1-2 3 0,0 2-1 0,0 0-2 16,1 0-3-16,5 0 1 0,-6-1-2 15,0 1 0-15,1 0 2 0,-2-1 0 0,1 1 3 16,0 0 0-16,0 0 4 0,-1 0-1 0,0-3-1 16,0 2-5-16,4-1 0 0,-3 1 0 0,2-2 1 15,-2 2-1-15,3-1-1 0,0-1 1 0,0 0-1 16,1-1 0-16,-1 3 0 0,1-2-1 0,0 2 0 16,1-1 0-16,-5 1 2 0,4-2 4 15,0 1 1-15,-6 1-1 0,1 0 1 0,0-1-2 16,-1 0-13-16,1 2 13 0,0 0 1 0,1-1-3 0,-2 1 2 15,3-2 0-15,3 1-2 16,3-1 3-16,-1 2-1 0,0-1 0 0,1 1-56 0,0-1 61 16,3-2-52-16,1 2 57 0,0 0-3 15,-2 0-2-15,1-2-3 0,1 1-1 0,6 1 0 16,-8 1 16-16,0-2 16 0,-1 1 5 0,-3-1-3 16,1 2-47-16,-1 0 55 0,-1-1-57 0,-3 1 56 15,0 0-61-15,4 0 50 0,2 0-56 0,-4 0 54 16,4 1-56-16,-2-1 54 0,0 0-57 0,2 0 55 15,1 2-57-15,-1-1 56 0,1-1-55 0,1 2 55 16,0-2-58-16,1 0 57 0,-1 3-59 0,1-3 58 16,2 2-58-16,-2-1 60 0,-1-1-56 0,1 1 55 15,-1-1-56-15,-1-1 57 0,2 1-58 16,-1 0 53-16,-2-1-52 0,3 1 54 0,-2 0-53 16,-1-2 57-16,1 2-55 0,0 0 59 0,0-2-60 15,-1 2 56-15,1 0-60 0,-2 0 56 0,-1 0-55 16,2 2 57-16,-1-2-59 0,0 0 55 0,1 2-52 15,-1-2 56-15,1 0-53 0,1 1 54 0,-1-1-54 16,1 0 54-16,-1 0-59 0,0 1 58 0,2-1-57 16,0 0 56-16,0 0-56 0,0 1 58 0,1-1-58 15,-1 1 57-15,2 0-57 0,-2 1 57 0,0-1-57 16,3 0 57-16,-3 1-57 0,0 2 56 0,-1-2-54 16,0 2 60-16,1-2-60 0,1 2 59 0,-1-2-60 15,4 2 55-15,-3-3-55 0,4 4 57 0,-4-3-56 16,-1 1 56-16,0-1-56 0,1-1 54 15,-2 2-55-15,0-1 56 0,-1-1-57 0,2 3 61 16,-2-2-44-16,0 0 73 0,-1 0-55 0,0-1 53 16,0 1-55-16,-2 1 51 0,0-1-62 0,1-1 54 15,0 3-63-15,-1-3 58 0,0 2-61 0,0-1 56 16,0 0-61-16,0 1 62 0,0-2-69 0,-2 1 47 16,1-1-61-16,1 3 40 0,0-4-55 15,-5 3 61-15,1-2-56 0,-1 1 63 0,1-1-53 0,-1 1 59 16,1-1-2-16,0 1-2 15,-4-1 1-15,2 0 3 0,-1 1 5 0,0-1-1 0,0 1 2 16,0-2-4-16,-1 1-1 0,1-1-5 0,-2 0 0 16,2 0-56-16,-2 0 70 0,2-1-62 15,-1 1 61-15,1-2-56 0,-3 1 54 0,3-1-56 16,-2 1 63-16,0 0-61 0,2 1 53 0,-3-2-51 16,0 1 60-16,2-1-50 0,-2 1 60 0,1-2-55 15,-2 1 62-15,2 1-65 0,0-1 57 0,0 0-61 16,0 1 59-16,2 0-60 0,0 0 57 0,1 0-59 15,-2 0 61-15,1-1-59 0,1 1 57 0,1 0-57 16,-2 1 51-16,2 0-60 0,-1-2 63 0,1 1-58 16,-2 1 59-16,1-2-61 0,-1 2 59 0,3 0-55 15,-4 0 53-15,0-1-57 0,1 1 55 0,0 0-53 16,-4 0 52-16,2 0-52 0,-3 0 57 16,-1-2-57-16,0 2 56 0,-1 0-56 0,0 2 56 15,-1-2-56-15,2 0 56 0,-2 0-53 0,2 0 58 16,0 1-63-16,1-1 59 0,-2 0-59 0,1 2 57 15,4-1-56-15,0-1 59 0,0 2-57 0,-2-2 56 16,1 0-58-16,1 1 58 0,-4-1-59 0,2 1 58 16,-2-1-57-16,-1 2 55 0,0-2-53 0,0 1 56 15,-1 0-52-15,1 0 59 0,-2 0-60 0,0 0 56 16,1 1-56-16,-1 0 55 0,0-2-54 16,1 1 54-16,-3 1-58 0,3 1 58 0,-2-3-58 15,0 0 58-15,-1 1-58 0,1 1 53 0,-2-1-53 16,-1 1 60-16,-3-2-53 0,2 0 69 15,-2 1-51-15,-13-1 54 0,25 1-60 0,-25-1 56 16,21 2-61-16,-21-2 58 0,21 1-63 0,-21-1 56 16,23 3-62-16,-23-3 61 0,23 0-61 0,-12 2 56 15,2-1-58-15,-13-1 56 0,20 2-57 0,-20-2 56 16,21 1-63-16,-21-1 42 0,15 3-89 0,-15-3 25 16,0 0-92-16,16 0-52 0,-16 0-204 0,0 0-593 15,-11-10-594-15</inkml:trace>
  <inkml:trace contextRef="#ctx0" brushRef="#br0" timeOffset="17470.31">15569 10461 394 0,'0'0'444'0,"1"-14"-30"16,-1 14-82-16,2-13 15 0,-2 13-36 0,1-13-23 16,-1 13-58-16,0-14-29 0,0 14-45 15,0-14-9-15,0 14-25 0,-1-14-11 0,1 14-33 16,-3-14-6-16,3 14-26 0,-6-12 1 15,1 5-21-15,5 7 3 0,-13-13-16 0,4 8 8 16,-1 1-14-16,-2-2 8 0,-2 2-14 0,-1 1 9 16,-2-1-11-16,2 1 4 0,-2 0-3 0,1-1-1 15,0 2-1-15,2 1-4 0,0 0 6 0,3 0 1 16,-1-1 1-16,12 2-3 0,-19-2 4 0,19 2 11 16,-15-1 8-16,15 1 2 0,-13-1 1 0,13 1-4 15,0 0 6-15,-14 0 11 0,14 0 0 0,0 0-4 16,-13 6-6-16,13-6 0 0,-6 8 16 15,6-8-5-15,-6 14-3 0,2-4 8 0,2 0 1 16,-3 5-53-16,3 1 67 0,-1 1-40 0,0 7 30 16,1-1-41-16,-1 4 38 0,-2 5-40 0,4 4 49 15,-4 8-56-15,0 0 52 0,0 4-57 0,-1 2 47 16,3 2-52-16,-3 2 47 0,-1 9-56 0,3-8 53 16,-1 12-53-16,-2-4 51 0,2 1-47 0,-1-10 5 15,0 1 53-15,0-1-22 0,0 0 47 0,1-2-53 16,-2-1 36-16,0-1-45 0,1-1 36 15,-1 1-45-15,1-3 38 0,-1-1-42 0,1-1 39 16,0-2-44-16,-1 1 42 0,1-2-40 0,-1-2 10 0,0-1 19 16,2-4 12-16,-1-3-2 0,2 1-5 15,-2-1 26-15,1-1-37 0,-1-1 25 0,1 0-30 16,0-5 33-16,1 0-11 0,1-1 20 0,-1 0-31 16,2-4 21-16,-2-1-21 0,0-3 34 0,2 2-24 15,2-3 34-15,-2-1 16 0,2-2 15 0,0 1-11 16,2-1-6-16,3-1 6 0,2-1-7 0,1 0-3 15,4-1-18-15,3-2-1 0,1-1-17 0,7-1 1 16,3-1-12-16,2-3-1 0,10 2-11 0,0-1-15 16,1-2-43-16,1-2-68 0,2 1-13 0,6-1-78 15,4-2-16-15,0 1-121 0,0 0 20 16,1 0-40-16,-5 2-38 0,2-2-66 0,-5 0-53 16,-7-2-490-16,1 3-611 0</inkml:trace>
  <inkml:trace contextRef="#ctx0" brushRef="#br0" timeOffset="19318.33">27380 9547 200 0,'0'0'311'0,"22"7"-69"0,-9-5-40 0,4 2-27 15,2-1-23-15,2 1-27 0,6-1 0 16,0 1-13-16,0-2-11 0,2 0-12 0,2 0-11 16,-1-1 13-16,-1 0-9 0,-1 0-9 0,0-1-5 15,-4 0 15-15,-1 2-10 0,0-2-3 0,-2 0-5 16,-2 0-8-16,-4 0-4 0,2 0-6 15,-3 0-2-15,0 0-6 0,-14 0-5 0,23 1-4 16,-12 0 9-16,-11-1 1 0,21 2 1 0,-21-2 1 16,13 5 0-16,-13-5 4 0,16 7-2 0,-16-7-1 15,9 11-13-15,-9-11 24 0,8 13-10 0,-4-3 14 16,-4-10-11-16,1 22 16 0,1-10-17 0,0 1 7 16,-2 1-11-16,-2 3 10 0,2 1-13 0,-2 2-3 15,1 4 5-15,-3 1-3 0,0 4-6 0,0 4-5 16,-1 1 0-16,-4 5 5 15,3 2-6-15,-1 2 10 0,1 1-9 0,-2 2 2 16,1 0-4-16,0 0 3 0,1 3-7 0,2-2-2 16,-1 3-3-16,0 0 14 0,3 0 0 0,0 2-5 15,1 0-1-15,1-2-2 0,0 4-3 0,-2-2-6 16,4-1 7-16,-2 1-4 0,0 0 2 0,0-2-3 16,1 0-4-16,-1 0 10 0,4-3-6 0,-4 0-5 15,6-2-43-15,-3-1 59 0,-2 0-53 0,3-9 52 16,-2 1-6-16,1 0 3 0,-2-1-15 0,2-1 4 15,-3-1 5-15,0-3-2 0,0 0 15 0,0-1 6 16,-2-1-3-16,2 0-3 0,-1-1-21 0,0-1 18 16,0 0 1-16,-1 1-1 0,0-2-15 15,2-1 8-15,-2 1-7 0,0-1 4 0,1 0 10 16,-1-1 15-16,0-1-3 0,-3 2-46 16,3-2 37-16,0 0-36 0,1-3 40 0,-2 2-38 15,2-2 35-15,-1 0-33 0,0 2 33 0,2-1-38 16,0-1 38-16,0 2-44 0,0 0 39 0,0-2-41 15,0 1 38-15,2-1-40 0,-2 0 29 0,0 2 11 16,0-1-9-16,0 0 2 0,0-1-1 0,2 0-4 16,-2 0 1-16,1 0-2 0,-1-1-5 0,0 0 0 15,1-1 0-15,1-1 0 0,-2-1-1 0,0 0-2 16,0-2-1-16,-2-1-2 0,2 1 3 0,0-13-4 16,0 21 6-16,-1-10-1 0,1-11 1 0,0 17-1 15,0-17 1-15,-1 14-3 0,1-14-6 0,-2 12 8 16,2-12 2-16,0 0-2 0,-2 16-7 15,2-16 7-15,0 0 1 0,-2 15 5 16,2-15 10-16,0 0-12 0,-3 10 7 0,3-10 1 16,0 0-5-16,-8 10 0 0,8-10-1 0,-12 5 1 15,12-5-3-15,-15 3-4 0,15-3 5 0,-23 1-7 16,7-1 13-16,-1 0 8 0,-4-3-4 0,-4 3-2 16,1-4-3-16,-5 2 0 0,0 1-4 0,-5-3 0 15,3 2 0-15,-1 1-2 0,1 1-9 0,-4 0 7 16,2-2-1-16,1 4-5 0,1-2 7 15,-1 0-14-15,1 1-39 0,1 1-6 0,-1-1-27 16,2 1-35-16,0-2-30 0,1 1-20 0,3 0-39 16,0-1-18-16,2-1-54 0,0 1-6 0,2-3-101 15,0 0-92-15,3 0-439 0,-2-1-484 0</inkml:trace>
  <inkml:trace contextRef="#ctx0" brushRef="#br0" timeOffset="20648.53">13618 10839 2 0,'-15'-7'569'0,"15"7"-95"0,-12-6-47 0,12 6-38 15,-9-2-45-15,9 2-65 0,-10-5-64 0,10 5-41 16,0 0-24-16,-17 0-5 0,17 0-17 0,-13 6-7 16,7 0-8-16,-2 0-7 0,-1 1-7 0,-1 5-8 15,0-1-11-15,1 1-10 0,-2 4-12 0,-1 1-6 16,-1-1-9-16,3 3-6 0,-7 2-8 0,6 1-10 15,-5-2 1-15,3 2-3 0,-1-4 0 0,3 0-2 16,1-3-5-16,0-1 2 0,1-2-6 0,3 0 3 16,-2-2 1-16,4-4 1 0,4-6-1 0,-7 9-1 15,7-9 0-15,0 0 0 0,0 0-5 0,11-15 4 16,-3 2-4-16,0-4-2 0,3-2-1 16,3-5-49-16,-3-3 59 0,3-7-46 0,-1 5 49 15,-4 0-25-15,5 1 59 0,-5-1-16 0,-1 3 14 16,2 4 19-16,-4 2 25 0,1 0 4 0,-1 6-1 15,-1-1-16-15,0 5-17 0,-1 0-16 0,-1 1-13 16,-3 9-8-16,8-11-7 0,-8 11 4 0,0 0-9 16,17 3-4-16,-9 3-4 0,1 4 30 15,1 1-36-15,0 4 30 0,-1 2-33 0,5 2 33 16,-1 4-36-16,-2 2 33 0,1-1-32 0,1 1 29 16,-4 0-30-16,3 0 33 0,-4-3-90 0,-1-3-2 15,0 1-134-15,-2-3-7 0,-1-2-73 0,0 0-74 16,-1-3-51-16,-1-2-19 0,-2-10-12 15,0 18-429-15,0-18-420 0</inkml:trace>
  <inkml:trace contextRef="#ctx0" brushRef="#br0" timeOffset="20832.16">13362 11036 90 0,'0'0'625'0,"13"-12"-82"15,-1 5-33-15,3-3-29 0,4 0-86 0,0 0-75 16,4 1-65-16,-2-1-51 0,3 1-41 0,-2 1-49 16,1 0-81-16,0-1-99 0,0 3-90 0,0 2-91 15,-6-3-75-15,0 2-40 0,1 0-80 0,-4-1-235 16,0 1-183-16</inkml:trace>
  <inkml:trace contextRef="#ctx0" brushRef="#br0" timeOffset="21002.87">13724 10834 32 0,'0'0'613'0,"-12"-3"-106"15,12 3-60-15,0 0-60 0,-10-6-31 0,10 6-33 16,0 0-25-16,0 0-29 0,0 0-48 0,0 0 56 16,4 15-65-16,-4-15 38 0,11 13-60 0,1-4-10 15,-2 0-42-15,1 2-2 0,5 1-46 0,-2-1 3 16,4 1-42-16,-5-1 18 0,3-2-50 16,1 1-18-16,-4-2-98 0,-1-1-24 0,3-3-90 15,-3-2-99-15,1 1-84 0,-1-5-110 0,-3 1-44 16,1-5-385-16,1-3-507 0</inkml:trace>
  <inkml:trace contextRef="#ctx0" brushRef="#br0" timeOffset="21181.8">13951 10806 115 0,'-9'-7'540'0,"-1"1"-76"0,2 0-33 0,-1 2-27 15,9 4-21-15,-19-3-46 0,19 3-76 0,-17 2 35 16,17-2-62-16,-18 11 35 0,11-5-43 0,-1 5 10 16,0 1-57-16,2 1-1 0,-1 1-47 0,3 1 10 15,-1 0-50-15,0 2 4 0,1-1-38 0,1 0 14 16,1 0-37-16,-2 2 11 0,2-5-87 15,0-1-18-15,2 1-147 0,-1-3-22 0,1-10-82 16,-4 18-61-16,4-18-131 0,4 11-120 0,-4-11-279 16,0 0-466-16</inkml:trace>
  <inkml:trace contextRef="#ctx0" brushRef="#br0" timeOffset="22298.42">14162 10814 465 0,'0'0'615'16,"0"0"-74"-16,-14 1-54 0,14-1-70 16,0 0-65-16,0 0-103 0,-15 0 5 0,15 0-100 15,0 0 24-15,-9 6-79 0,9-6 44 0,-2 10-39 16,2-10 32-16,-3 12-74 0,3-12 36 0,0 16-67 16,3-5 39-16,-3-11-52 0,2 23 45 0,-2-23-60 15,0 22 48-15,0-9-55 0,2-2 44 0,-2-1-105 16,0-10 12-16,3 17-37 0,-3-17-21 0,1 15-38 15,-1-15-43-15,5 6-69 0,-5-6-33 0,13 0-67 16,-13 0 9-16,14-12-5 0,-5 3 4 0,1-2 28 16,2-5 48-16,-3 1 53 0,0-2 107 0,1 3 99 15,-4-1 72-15,-1 2 76 0,1-1 64 16,-4 4-4-16,4 0 113 0,-2 1-67 0,-2-1 28 16,-2 10-90-16,2-12 41 0,-2 12-55 0,0 0 48 15,0 0-70-15,0 0 32 0,0 0-79 0,0 0 38 16,0 0-74-16,0 0 47 0,0 0-65 0,2 12 55 15,-2-12-65-15,7 13 46 0,0-4-62 0,0 0 49 16,2-1-55-16,3 0 49 0,0 1-9 0,1-3-6 16,2-1-3-16,-1-2-2 0,0 2-9 0,2-3-10 15,-3-2-1-15,1 0-15 0,2-5-21 16,0 0-13-16,-2 0-31 0,-2-2-6 0,0-1 15 16,-4 2 13-16,1 0 9 0,-9 6 0 0,9-10 4 15,-9 10 10-15,0 0 7 0,0 0 19 0,0 0 15 16,-8-9 13-16,8 9-44 0,-12 4 73 15,12-4-54-15,-15 7 63 0,6-3-55 0,2 2 49 16,7-6-58-16,-13 10 45 0,13-10-55 0,-11 12 50 16,11-12-52-16,-8 11 61 0,8-11-4 0,0 0 49 15,0 13-62-15,0-13 43 0,0 0-58 0,12 6 41 16,-12-6-53-16,0 0 37 0,13-2-44 0,-13 2 28 16,9-9-101-16,-9 9-18 0,5-15-95 0,-5 15 22 15,-3-21-26-15,-1 8 14 0,-3 0-20 0,-4 1 84 16,-3-3-25-16,-3 3 73 0,0 1-27 0,-2 2 86 15,1-1-28-15,-3 2 83 0,6 2-39 16,-1 0 67-16,2 1-48 0,2 0 52 0,2 2-61 16,1-1 56-16,9 4-25 0,-12-3 58 0,12 3-48 15,0 0 43-15,0 0-64 0,16-2 42 0,-16 2-62 16,25 1 45-16,-9-1-68 0,4 1 50 0,1 0-58 16,-2 0 47-16,4 0-55 0,4 1 50 0,-4-1-56 15,0 0 52-15,-2 1-54 0,0-1 51 0,-2 2-54 16,2-1 52-16,-5 1-54 0,1-1 48 0,-2-1-46 15,-2 3 48-15,-2-1-34 0,2 1 68 0,-4 0-38 16,0 0 75-16,1 1-51 0,-2 0 35 0,-1 1-38 16,-7-6 31-16,13 11-22 0,-8-4 25 0,-5-7-44 15,7 13 21-15,-7-13-30 0,6 12 19 0,-6-12-34 16,5 14 25-16,-5-14-34 0,7 11 31 16,-7-11-35-16,5 11 31 0,-5-11-40 15,4 10 29-15,-4-10-61 0,4 8 32 0,-4-8-48 16,0 0 39-16,9 4-58 0,-9-4 52 0,0 0-45 15,11-5 65-15,-11 5-47 0,5-9 65 0,-5 9-51 16,9-9 68-16,-9 9-15 0,4-7 57 0,-4 7-27 16,0 0 9-16,10-9-22 0,-10 9 18 0,0 0-46 15,0 0 30-15,6-5-19 0,-6 5 45 0,0 0-20 16,0 0 25-16,3 9-29 0,-3-9 28 0,0 0-25 16,1 15 18-16,-1-15-26 0,3 9 12 0,-3-9-8 15,4 10 13-15,-4-10-15 0,7 7 11 0,-7-7-15 16,11 7 5-16,-11-7-10 0,11 0 8 15,-11 0-43-15,17-5-18 0,-8 0-45 0,-3-2-14 16,4-3-50-16,0-1 50 0,-1 0-47 0,-1-3 72 16,1 3-34-16,-3-1 69 0,0 2-34 0,-1 0 94 15,-1 2-14-15,-1 0 13 0,-3 8-5 0,8-14-9 16,-8 14-1-16,0 0 2 0,5-8 23 0,-5 8 34 16,0 0-1-16,5 8 37 0,-5-8-26 0,6 11 56 15,-6-11 13-15,12 14-4 0,-3-3 4 0,0-1-28 16,4-2-17-16,-2 1-26 0,2-1-6 0,1 0-27 15,-1-3-41-15,0-1-80 0,-3-2-105 16,-10-2-67-16,23 0-252 0,-13-4-184 0,-10 4-802 16,7-14-1113-16</inkml:trace>
  <inkml:trace contextRef="#ctx0" brushRef="#br0" timeOffset="22465.56">14092 10537 580 0,'0'0'573'16,"0"0"-138"-16,1-13-78 0,-1 13-91 0,8-9-103 15,-8 9-166-15,7-9-173 0,-7 9-219 0,0 0-166 16,0 0-77-16</inkml:trace>
  <inkml:trace contextRef="#ctx0" brushRef="#br0" timeOffset="203693.81">14714 3970 231 0,'-6'9'280'0,"6"-9"-53"16,0 0-39-16,0 0-28 0,0 0-22 0,0 0-30 16,0 0-20-16,0 0-10 0,0 0 6 15,0 0 25-15,13 3 9 0,-13-3-4 0,0 0-10 16,19-2 3-16,-19 2-8 0,12-2-1 0,-12 2-4 15,17-2 18-15,-17 2-8 0,21-3-3 0,-9 0-17 16,-12 3-9-16,22-3 3 0,-8 2-5 0,-1-1-1 16,3 1-9-16,1-2-18 0,2 0 13 0,0 1-19 15,0 0 15-15,6-1-19 0,-1-1 5 0,2 0-17 16,0 1 14-16,4 0-15 0,3-2 13 0,2 0-20 16,2 2-4-16,-1-3 1 0,-1 2 9 0,3 0-8 15,-3-1 5-15,2 2-15 0,-2 0 11 16,1 0-13-16,-2 0 9 0,-2 2-12 0,3-1 12 15,2 1-14-15,1-2 14 0,-3 2-14 16,3 1 15-16,-2-2-17 0,1 1 15 0,0-1-26 16,-5 2 25-16,-1-1-13 0,1 0 14 0,-1 1-13 15,0-1 13-15,-1 1-14 0,1 0 12 0,-1-2-10 16,-1 2 10-16,-1 0-14 0,-1-1 14 0,1 1-13 16,0 0 13-16,-1 0-12 0,0 0 12 0,0-2-12 15,-1 2 14-15,-4 0-11 0,3 0 5 0,-2-1-9 16,-1-1 15-16,0 2-11 0,0-2 13 15,0 2-3-15,-3-1 15 0,1 1-15 0,-2 0 13 16,-2 0-9-16,0 0 14 0,-3 0-10 16,1 0 15-16,-14 0-11 0,22 0 18 0,-22 0-2 15,19 0 19-15,-19 0-1 0,15 1 10 0,-15-1 5 16,17-1 1-16,-17 1-13 0,14 0 8 0,-14 0 11 16,15 1-12-16,-15-1 1 0,16 0-11 0,-16 0-9 15,12-1-2-15,-12 1-1 0,12 1 4 0,-12-1 3 16,0 0-4-16,14 0 0 0,-14 0-5 0,0 0-2 15,0 0-8-15,13 0 7 0,-13 0-2 0,0 0-10 16,0 0 8-16,0 0-5 0,0 0 0 0,0 0-5 16,14 0-2-16,-14 0-9 0,0 0-2 0,0 0 2 15,0 0-9-15,0 0 7 0,0 0-6 0,0 0 4 16,0 0-1-16,0 0 0 0,11 1-2 0,-11-1-2 16,0 0 1-16,0 0-4 0,0 0 2 0,0 0-2 15,0 0-1-15,0 0 1 0,0 0-2 16,0 0 2-16,0 0-2 0,0 0-2 0,0 0 1 15,0 0-4-15,0 0-17 0,0 0-15 0,0 0-26 16,0 0-51-16,0 0-60 0,0 0-71 0,0 0-154 16,0 0-164-16,0 0-619 0,-7-7-794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45 6904,'0'12'263,"2"-2"-181,4-3 1,-4 1 111,4-2-54,-4-4-11,-2 13-31,0-13-120,-8 6 0,6-10-7,-4-4 1,4-3 0,2-9 14,0 1 0,0-1 0,0 1-20,0-1 1,0 1 0,-2-1-32,-4 1 1,4 5 0,-3 1 3,3-3 1,2-2 57,0-1 1,2 1 0,3 3 46,7 1 0,-2 6 1,1-3-37,3 1 1,-4 0 0,1 4 178,3-2 0,1 1-104,3 5 0,-6 0 0,-1 0-20,3 0 0,-5 0-40,3 0 1,-6 0 39,6 0 1,-3 7-31,3 5 1,-2 2 0,-7-1-4,3-1 1,6 0-1,-6 5-74,-2 0 0,0 1 0,-1-1 55,3 1 0,0-7 1,-4 1-17,4 2 0,-4 1 0,4 3-38,-4-1 1,-2-5-1,0-1-168,0 3 0,0 2-745,0 1 635,0-7 0,0-1 321,0-3 0,0-4 0,0 6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507 7400,'0'-10'-126,"0"2"280,0 8 1,-6 8-58,1 4 0,-1 3 0,6 3 0,0-1-34,0 1 0,0 1 0,0 2 0,2 5-83,4 1 0,-5 0 0,5 4 0,-4-4 58,-2-2 0,0 6 1,2-4-1,2 1-118,2-5 0,0 2 0,-6-2 0,0-1-139,0-3 0,5-1 0,1-1 0,-2 1-155,-2-1 0,-2-5-96,0-1 470,0-7 0,0 12 0,-8-14 0,6-2 0,-5-10 0</inkml:trace>
  <inkml:trace contextRef="#ctx0" brushRef="#br0" timeOffset="1">0 734 7857,'0'-12'-799,"0"0"1,0 1 1022,0-7 0,2 3 1,2 1-1,4 5-193,2 1 0,-5 0 0,7 4 32,2-2 1,1 0 0,3 5 0,-1-3 21,1-2 0,-1 0 0,1 6 0,-1 0-45,0 0 0,1 0 0,-1 0-13,1 0 1,-1 0-1,1 0-34,-1 0 0,1 2 1,-1 2 26,1 2 1,-7 1 0,-1-1-67,-2 6 1,-2-2-1,-4-1 1,1 1 29,3 0 0,0 1 0,-8 5 33,-4-5 1,2 3-1,-7-6 1,-3 0 21,-1-1 1,-3 5 0,1-4-1,-1 0-27,1-1 1,-7 1 0,1-4 0,0 2-18,-2-2 1,5 3-1,-3-1 1,4-2-172,1-2 0,1-2-657,-1 0 403,1 0 1,7-2 429,4-4 0,20-3 0,5-9 0</inkml:trace>
  <inkml:trace contextRef="#ctx0" brushRef="#br0" timeOffset="2">472 611 7757,'17'0'-257,"1"0"350,-1 0 1,1 0 0,-1 0-7,1 0 1,-1 0 0,1 0-1,-1 2-120,1 4 0,-1-4 1,0 4-1,1-2 14,-1 2 0,-1-2 1,-3 5-1,-3 1-27,-2 0 1,4-5-1,-7 7 16,-1 2 0,4 1 12,-2 3 0,-2-1 70,-10 1 1,2-9 30,-8-3 1,7-4-1,-7-2-14,-2 0 1,5 0-1,-1-2-16,2-4 0,-3 2 0,5-7-29,2-3 0,2-1 0,2-3-49,0 1 0,6-1 0,2 3 0,-1 1-174,1 3 1,6-1 0,-3-4 85,5 5 0,-1 1 0,-1 6 0,-2-2-153,1 2 1,3 3 0,1 1 265,1 0 0,7 0 0,2 0 0</inkml:trace>
  <inkml:trace contextRef="#ctx0" brushRef="#br0" timeOffset="3">1188 611 7573,'-18'0'560,"1"0"-497,0 0 1,1 8 0,2 4 32,3 3 0,7 3 0,-2-1-73,4 1 0,2-1 0,0 1-42,0-1 0,8-1 0,2-3 0,1-3-11,1-2 0,0-2 0,7-4 0,2 1 16,3 3 0,-1 0 0,-4-6 0,3-2-46,1-4 0,0 2 0,-5-7 31,-1-3 1,1-1 0,-3-3 0,-3 1 1,-3-1 0,-5 1 0,2-1 3,-2 1 1,-4-1 0,-6 1-1,-5 1-139,-5 5 1,2-3 0,-1 6 0,-4 1-79,-1-1 0,-1 2 0,-1 6 0,-1 0 241,2 0 0,-4 0 0,1 0 0,1 8 0,6 2 0</inkml:trace>
  <inkml:trace contextRef="#ctx0" brushRef="#br0" timeOffset="4">1625 297 7610,'0'-10'232,"0"3"-93,0 7 0,5 7-60,1 5 0,6 4 0,-6 1 0,-2 0-10,-3 1 0,1-1 1,2 3-1,2 1-83,-2 2 1,-2 1 0,-2-5 0,0 2-54,0 3 0,6-1 0,0-5-22,-3-1 1,-1 0-1,-2 1-2,0-1 0,0-5-31,0 0-43,0-8 95,0 3 1,0-9-27,0-3 0,0-5 47,0-8 1,8 3-1,4 1 24,3 3 0,3 5 1,-1-4-1,1 2 64,-1 4 0,1 3 0,-1 1 0,1 0-30,-1 0 0,0 0 0,1 0 0,-1 0 35,1 0 1,-1 1 0,1 3 79,-1 2 0,1 8-85,-1-3 1,-5 3 0,-2 0-41,-3-3 1,-1 1-21,-6 5 1,-2 1 14,-4-1 1,-3-7-1,-9-2 1,1-2 0,-1-1 4,1-1 1,-1-2 0,1-2 0,-1 0-9,1 0 0,-6 0 1,-1 0-74,3 0 1,2 0 0,1 0-327,1 0 1,1-2-206,5-4 613,3 4 0,8-13 0,0 5 0</inkml:trace>
  <inkml:trace contextRef="#ctx0" brushRef="#br0" timeOffset="5">2515 629 6511,'0'-18'306,"0"7"1,-2 1-276,-4 2 0,3 3 0,-9 5 55,-2 0 1,-1 0 0,-3 0-32,1 0 1,1 1-1,3 3 1,1 2-5,-1-2 1,-1 6 0,0-1 0,5 3-20,1 0 1,-4-1-1,6 7-38,3-1 0,1-5 0,2 0-37,0 1 0,7-3 0,5 0-29,4-3 1,1-1-1,0-6 52,1 0 0,-1 0 0,1-2 2,-1-4 0,1 3 0,-1-9 19,1-2 1,-7 5 0,-1-3-1,-2-2 15,-4-1 0,3 3 0,-1 1 1,0-1 66,2 2 0,-6-5 213,4 3-180,-4 4 1,-2 2-16,0 12 0,0-2 0,0 8-48,0 1 1,0 3 0,0 1-90,0 1 0,0-1 0,2-1 8,3-5 1,-1 3 0,8-6-276,1 2 1,-3-7 0,2 3 0,1-4-52,3-2 0,-4 0 1,-1 0 353,3 0 0,1-8 0,3-1 0</inkml:trace>
  <inkml:trace contextRef="#ctx0" brushRef="#br0" timeOffset="6">2847 210 7857,'-6'-18'-118,"0"1"1,-1 7 0,3 2 260,-2 1-33,0 5 0,6 2 0,0 11-9,0 5 0,0 1 0,0 1 1,2 1-61,4 4 1,-4-3-1,6 5 1,-3-2-73,1 1 0,2 5 1,-4-6-1,2 0-5,-2 3 1,-1-7 0,1 4 0,2-3 17,-2-3 0,-2 1 0,0-1-47,4 1 0,-4-7-55,3 1 0,-3-6 67,-2 5 0,2-7 44,4 2 1,-2-12 0,6-5 40,-2-5 1,-1 4 0,-1 1-11,6-3 0,3 1 1,3-1-1,-1 4 35,1 2 0,-1-3 0,1 5-6,-1 2 1,1 2 0,-1 2 0,0 0 37,1 0 1,-6 0 0,-1 2-3,3 4 0,-1 4 0,1 5 1,-4-1-47,-3-3 1,5 1 0,-6 6-78,-2-1 0,4 0 0,-3 1 0,-1-1-33,-2 1 0,-2-7 1,-2 1 46,-4 2 1,-3-1-1,-9 1 1,1-4 28,-1-3 1,1-1-1,-3-4 1,-1 2-20,-2 2 1,-6 0-1,5-6 1,3 0-80,2 0 1,1 0 0,1 0 5,-1 0 1,7-6 0,1-2-338,2-2 0,2 5 1,8-5-1,4 0 422,6 0 0,3-1 0,3-7 0</inkml:trace>
  <inkml:trace contextRef="#ctx0" brushRef="#br0" timeOffset="7">3406 559 7737,'10'0'572,"-5"0"-415,-10 0 1,3 2-1,-6 4 5,0 5 0,6-1 0,-4 2-58,4 1 0,2 3 0,0 1-203,0 1 0,0-7-105,0 1 1,8-2 0,2 3-150,0-1 0,5-8 0,-3 2 0,3-4-192,3-2 0,-1 0 545,1 0 0,7 0 0,2 0 0</inkml:trace>
  <inkml:trace contextRef="#ctx0" brushRef="#br0" timeOffset="8">3423 367 7857,'-7'-10'137,"5"2"516,-6 8-1216,8 0 0,0 2-363,0 4 926,0-4 0,0 14 0,0-7 0</inkml:trace>
  <inkml:trace contextRef="#ctx0" brushRef="#br0" timeOffset="9">3825 70 7713,'0'-17'-517,"0"5"1012,0 0-208,0 1-154,0 1-31,0 2 0,-2 8 0,-2 2 3,-2 4 0,1 4 0,5 7 0,0 1-75,0-1 0,-2 6 1,-2 1-1,-2-1 25,2 2 0,2 0 0,2 6 0,0-3-6,0-3 1,0 6 0,0-2 0,0 2-200,0-2 0,6 2 0,0-6 0,0 1 95,1-1 1,-3 0-1,6-4 1,0 3 21,-1-3 0,-3 4 1,4-1-1,-2-3 1,-5-2 1,7 5 0,0-1 16,0-2 1,5-3 0,-5-5 25,0-1 0,5-8 0,-3 2 0,3-4 1,3-2-27,-1 0 12,1 0 0,-1-8 0,1-4-12,-1-3 1,-1-3-1,-3 1 1,-3-1-37,-2 1 1,-1 1-1,-3 3 1,2 1 33,-2-2 0,-2 5 203,-2-3-132,0 8 1,0-2 35,0 12 1,0-2 0,0 8-23,0 1 1,0 3 0,0 1-197,0 1 1,6-1-103,-1 1 1,9-7-1,-2-1 1,1 0 102,-1-1 0,3-5 0,-3 2 127,4-4 0,1-2 0,1 0 0</inkml:trace>
  <inkml:trace contextRef="#ctx0" brushRef="#br0" timeOffset="10">4279 315 7778,'-10'-18'72,"3"6"199,7 1 0,-2 1-1010,-4-2 0,4 7 483,-4 10 1,2 3 255,-2 4 0,4 3 0,-5-5 0</inkml:trace>
  <inkml:trace contextRef="#ctx0" brushRef="#br0" timeOffset="11">4454 140 7859,'11'0'176,"-1"4"0,-2 6-66,-4 7 0,3 10 0,-1-2 0,0 3-146,2 3 1,-6 2 0,6 1 0,-3-1-96,1-3 0,6 3 0,-6-6 0,-2 2 20,-2 0 1,-1-8-1,3 3 1,2-5-160,-2-2 0,-2 1 0,-2-1-41,0 1 311,0-1 0,0 1 0,0-1 0</inkml:trace>
  <inkml:trace contextRef="#ctx0" brushRef="#br0" timeOffset="12">4401 559 7859,'-9'8'-37,"3"-6"14,12 4 0,-2-4 0,7-2 0,5 0 91,5 0 1,-2 1-1,7 3 1,-3 2-3,0-2 0,6-2 0,-3-2 0,-1 0-60,0 0 0,4 0 1,-4 0-1,1 0-73,-1 0 1,4 0 0,-6 0 0,-1 0-52,-3 0 0,-2 0 110,1 0 159,-8 0-70,-3 0 0,-7 2-42,0 4 1,0 3 0,0 9 72,0-1 0,0 1-175,0-1 1,0 1 0,0-1-241,0 1 1,2-9 0,2-1 0,4-2-414,2 0 716,1 0 0,7-6 0,-1 0 0</inkml:trace>
  <inkml:trace contextRef="#ctx0" brushRef="#br0" timeOffset="13">5030 367 7859,'-2'-12'-167,"-2"1"-395,-2-3 0,-1 6 325,1 3 0,4 5 237,-4 5 0,4-3 0,-6 14 0,-1-7 0</inkml:trace>
  <inkml:trace contextRef="#ctx0" brushRef="#br0" timeOffset="14">5170 629 6259,'17'0'0,"1"0"117,-1 0 0,-5 0 0,-1-2 40,3-4 1,0 2 0,-1-5-3,-1 1 0,-8-6 86,2 3 1,-5 1-221,-1-2 0,0 6 0,-1-3-36,-5 1 1,-4 2-3,-7 6 0,-1 0 0,1 0 30,-1 0 1,1 8 0,-1 2 0,3 1-12,3 1 0,-2 0 0,9 5 0,-1 0-10,-2 1 1,6-1-1,-4 1 1,4-1-24,2 1 0,8-1 0,4-1 24,3-5 0,-3 3 0,0-8 0,1 0-13,3 1 1,1-5 0,3 4 0,1-4 4,2-2 0,0 0 0,-5 0 0,-1-2 7,1-4 1,-1 2-1,1-5 1,-1-1 6,1 0 1,-1-1 0,1-7 10,-1 1 0,-5-1 0,-1 1 0,1-1-3,-2 1 1,-1-1 0,-5 1 0,4 0-2,2-1 0,-6 1 1,2-1 31,-5 1-12,-1 7 1,-1 2 117,-5 8 0,2 0-139,-8 0 0,6 6 1,-3 2 12,1 1 0,2-3 0,6 6 17,0 2 1,2-5 0,4 3-15,5 1 1,3-3 0,0 0 0,-3 0 1,3-1 0,1-3 0,3 6-27,-1 1 0,1 1 1,-3-1 8,-3-1 1,2-6 0,-7 4 0,1-1 20,0 1 0,3-4 5,-5 6 0,0-7-23,-6 7 1,-2-8 0,-2 4 0,-3-3-66,-3 1 1,-2 0 0,-5-6 0,-1 0-119,1 0 1,-1 6 0,1 0-156,-1-2 0,1 0-610,-1 1 940,9-3 0,1 6 0,8-8 0</inkml:trace>
  <inkml:trace contextRef="#ctx0" brushRef="#br0" timeOffset="15">6148 821 7859,'0'12'112,"0"-1"1,-2-1 0,-2 4-94,-2-3 0,-6 1 1,5 5-283,-3 1 1,4-8 0,-4-3 0,1-1 262,-1 0 0,-2 8 0,-5-5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0 7609,'0'18'113,"0"-1"1,2 9 0,2 1-72,1 0 1,3-2 0,-4-7 0,2-1-135,-2 1 0,3-1 0,-1 1 0,-2-1-203,-2 0 0,4 1 1,0-1 3,-2 1 0,-2-7 0,-4-1 291,-4-2 0,2-2 0,-8-6 0,1 8 0,-7 1 0</inkml:trace>
  <inkml:trace contextRef="#ctx0" brushRef="#br0" timeOffset="1">1 193 6822,'2'9'-28,"3"-3"205,7-4 1,4-2 0,-1 2 0,-1 2-243,-3 2 1,1 0 0,6-6 0,-1 1 90,0 5 0,1-4 0,-1 4 0,1-4 37,-1-2 1,1 0 0,-1 0 0,1 0-34,-1 0 0,6 0 0,1 0 1,-3 0-158,-2 0 1,-1-2 0,-1-2 0,1-2 42,-1 2 0,1-5 0,-1-1 1,-1-2 48,-5 1 1,5-1 53,-4-5 0,1-1 1,-1 1 11,-6-1 0,-4 7 252,-2-1-160,0 8 0,-2-4-26,-4 8 1,4 2 0,-4 4-39,4 6 0,2-3 0,0 3 0,0 2-9,0 1 1,0 3 0,0-1-41,0 1 1,0-1 0,0 1 0,0-1-34,0 0 0,0 1 1,2-1 11,4 1 1,-4-1 0,4 1-13,-4-1 1,-2-5-15,0 0 0,0-7 27,0 7 14,-8-8 1,6-4-2,-4-12 1,4-3 0,4-3-2,4 1 0,-2-1 0,7 1 0,3-1 0,2 1 1,1-1-1,0 3-4,1 3 1,-1-1 0,3 5 0,1 0 50,2 0 0,1 3 0,-7 5 0,1 0 55,-1 0 0,1 0 0,-1 0-39,0 0 0,1 5 0,-1 3 0,-1 2-52,-4 3 0,1-3 0,-5 2 1,0 1-160,-1 3 0,-1-4 0,-6-1-325,0 3 1,0 1-151,0 3 1,-2-3 620,-4-3 0,-3-4 0,-9-8 0</inkml:trace>
  <inkml:trace contextRef="#ctx0" brushRef="#br0" timeOffset="2">1084 262 7881,'11'2'-377,"1"4"1,-1-4-1,7 4 452,-1-4 1,1 4 0,-1 0 13,1-3 1,-1-1-1,1-2-44,-1 0 1,1 0-1,-1 0-31,1 0 1,-7-5-1,-1-3-39,-2-2 0,-3 4 0,-5-5-10,0-3 1,-1 6 26,-5 2 1,2-1 0,-8 1-1,-1 2 34,-3 2 1,-1 2-1,-1 0 215,1 0 1,-1 6 0,3 2 7,3 1 1,-2 3-1,9 5-171,1 1 1,2-1 0,2 1-51,0-1 0,0 1 1,2-1-116,4 1 1,-3-7 0,9-1 0,2-2-285,1-4 0,3 3 0,-1-1 0,1-2-241,-1-2 1,6-2 611,1 0 0,7-8 0,-4-1 0</inkml:trace>
  <inkml:trace contextRef="#ctx0" brushRef="#br0" timeOffset="3">1887 158 7316,'-12'0'-356,"1"0"410,-3 0 1,-2 0-1,-1 0 30,0 0 0,-1 0 0,1 0 12,-1 0 0,8 2 0,3 1 0,1 5 73,0 2 0,0-4-69,6 5 0,0 1-103,0 6 0,8-9 1,4-1 4,3 0 1,3-6 0,-1 4-1,1-5 1,-1-1 1,0 6 0,1 0-1,-1-2-13,1-2 0,-7 4 0,1 0-78,2-3-33,-7 7 0,-1 0 55,-12 7 1,3-7-1,-9-2 1,-2-2-41,-1-1 0,-3 1 0,1-4 0,-1 2-215,1 2 0,5 0 1,1-6 320,-3 0 0,-1 0 0,-3 0 0</inkml:trace>
  <inkml:trace contextRef="#ctx0" brushRef="#br0" timeOffset="4">1817 228 8543,'-17'1'-111,"-1"5"0,6 2 0,1 6 0,-3-5 71,-1-1 1,-3 6-1,1-3 1,-1 3-189,1-2 0,5 1 1,2-5-1,1 0-193,-1-1 1,6 1 420,-2-2 0,4-4 0,2 6 0</inkml:trace>
  <inkml:trace contextRef="#ctx0" brushRef="#br0" timeOffset="5">2131 245 7708,'18'0'-515,"-7"0"191,1 0 290,0 0 1,5 0 0,1 0 199,-1 0 0,1 0-171,-1 0 131,1 0 1,-7-2-11,1-4 0,-8 2-8,2-7 1,-6 7-119,-6-2 0,-4 4-63,-7 2 0,-1 0 0,1 0 69,-1 0 0,1 2 62,-1 4 0,1 4 0,1 7-30,5 0 0,-3 1 0,8-1 114,2 1 0,2-1-53,2 1 0,2-1 1,4-1-17,6-5 0,-3-3 0,3-6-55,2 4 0,1-4 0,3 4 0,-1-4 0,1-2 0,-7 0 0,1 0-400,1 0 0,3 0 382,1 0 0,-7 0 0,-2 0 0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0 7429,'-12'0'188,"1"0"-69,-3 0 1,-2 0-1,-1 0-78,0 0 1,5 6 0,0 0 0,1 0-61,1 2 1,-6 1 68,5 9 1,-3-1 0,3 1-332,5-1 1,4 1 235,2-1 0,8-7 1,1-2-1,3-3 40,0 1 1,-1 0 0,7-6 0,1 0-27,4 0 0,-3 0 0,3 0 0,-4-2 11,-1-4 1,1 4-1,1-5 1,-1 1 51,-3 0 1,-3-8 112,5 3 0,-7-5 1,-1-1-55,-2-1 0,-4 7 0,-10-1-61,-6-2 1,-3 5 0,-3-1-121,1 2 1,-1 2-1,1 6-54,-1 0 0,1 0 0,-1 0-482,1 0 1,-1 2 625,1 4 0,0 4 0,-1 7 0</inkml:trace>
  <inkml:trace contextRef="#ctx0" brushRef="#br0" timeOffset="1">385 35 7831,'17'0'-267,"-5"0"244,0 0 0,-3 2 128,3 4 0,-4-2 0,-8 8-148,0 1 1,0-3 0,0 2 28,0 1 1,0 3-30,0 1 0,0 1 32,0-1 0,0-5 68,0-1 17,0-7 1,2 2-31,4-12 1,-4-3-14,3-9 0,3 1 1,-2-1-21,-2 1 1,4 5 0,-1 0-1,3-1 0,2-3 0,5-1-37,1-1 1,-1 9 0,1 1 4,-1 0 1,0 6 0,1-4 52,-1 4 1,1 2 0,-1 0 23,1 0 0,-1 0 0,1 0 0,-3 2-9,-3 4 0,3-4 0,-3 6 0,4-2 19,1 0 0,-5 5 0,-1-3 1,1 2-1,-2 3 1,3-3 0,-5 2-83,2 1 0,-6 3 0,1 1 17,-3 1 0,-2-7 0,0 1-28,0 2 0,-7-5 0,-5 1 0,-4 0-479,-1-1 0,5-3 506,1 6 0,-9-1 0,-7 7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447 7655,'0'-12'1113,"0"0"-420,0 8-322,0-3-316,0 7 0,0 2 0,0 3-12,0 7 1,0 4-1,0 1 1,0 0-84,0 1 1,0-1 0,0 1-1,2-1-218,4 1 1,-4-1 0,4 1-172,-4-1 0,-2 1 0,2-1-337,3 1 0,-3-7 86,4 1 680,4-8 0,-8 3 0,6-7 0</inkml:trace>
  <inkml:trace contextRef="#ctx0" brushRef="#br0" timeOffset="1">35 412 7881,'8'-18'24,"-6"6"0,4 1 0,-3-1 0,1 1 0,4 1 188,2 2 0,-4 2-96,5 6 0,-5 0 0,6 0-13,1 0 0,3 0-108,1 0 1,1 0-1,-1 0 1,1 0 0,-1 2-73,1 4 0,-7-4 1,1 6-6,1 0 1,1 1-1,-2 9-18,-6-1 0,-5 1 0,-1-1 12,0 1 0,-7-3 0,-5-1 0,-2-3 3,3 3 0,-5-4 0,5-1 0,-5-1 41,-1-4 1,1 0-1,3 0 14,1 1 1,6 1 77,-6-6 1,11-2 8,1-3 0,7 3 1,11-6 17,-1 0 1,1 6-1,-1-4 1,1 4-17,-1 2 0,1 0 0,-1 0 1,0 0-36,1 0 1,-6 2 0,-1 2-1,1 4-2,-2 2 0,3-5 0,-5 7-67,2 2 1,-6 1 0,1 3-30,-3-1 1,-2-5 0,0-1 0,0 3 24,0 2 1,-7-5 0,-5 1 46,-4 1 1,-1-3 0,-1 0 0,1-2 28,-1-5 0,-5 1 1,0 0-1,2 2-30,1-2 0,3-2 0,-1-2-268,1 0 0,-1 0-39,1 0 0,7-2 1,4-4 155,4-6 0,2 3 0,2-1 154,4 2 0,4-5 0,7 3 0</inkml:trace>
  <inkml:trace contextRef="#ctx0" brushRef="#br0" timeOffset="2">908 516 7666,'10'-7'-460,"-2"5"742,-16-14 0,-2 14-171,-7-4 1,-1 4 0,1 2-25,-1 0 1,1 0 0,-1 2-74,1 4 1,0-4 0,-1 6-1,3 0-25,3 3 1,-4-3 0,7 0-1,-3 0-14,0 3 1,7-1 0,-5 2 14,2 1 0,2 3 1,6 1 1,0 1 1,2-3 0,2-1-10,2-3 0,2-7 0,-2 2 14,5-4 0,5-2 0,1-2 3,1-4 0,-1 2 0,1-5 0,-3-1-9,-3 0 0,3 1 0,-5-5 1,2 2 3,-1-1 0,-5-1 0,4 1 23,-2 1 0,-1 2 310,-1-1-195,-4-5 1,6 16-64,-8 0-1,0 2 1,0 10-84,0 1 0,6 3 0,-1 1-226,-1 1 1,4-7-1,0-1 1,2 0-264,3-1 1,3-5 0,1 2 502,1-4 0,-1-2 0,1 0 0,-1 0 0,0 0 0,1 0 0</inkml:trace>
  <inkml:trace contextRef="#ctx0" brushRef="#br0" timeOffset="3">1310 447 7526,'12'-6'-808,"-1"0"0,-5-6 1656,6 6-528,-8-7 1,1 11 0,-10-4-314,-7 4 0,2 2 0,-1 0 18,-3 0 1,4 6-1,-1 0 1,-1 0-58,2 1 0,-5-3 0,3 6 52,-3-2 0,3 3 1,2-3-50,3 2 0,1-4 20,6 5 1,2-5 0,3 4 21,7-2 1,4-3 0,1-5 0,-1 2 12,-5 4 1,5-4 0,-5 4 53,5-4 1,1 4 0,1-1-15,-1-1 0,-5 4 0,-2 0-80,-3 2 1,5-5 15,-6 7 1,0-6-4,-6 6 1,-2-9 0,-4 5-144,-6 0 0,-3-4 1,-3 6-1,1-3-39,-1-3 1,1 4 0,-1-2 0,1-2-192,0-2 0,-1-2 374,1 0 0,-1 0 0,1 0 0</inkml:trace>
  <inkml:trace contextRef="#ctx0" brushRef="#br0" timeOffset="4">1589 551 7572,'18'0'-778,"-1"0"878,1 0 1,-7 0-1,1 0-20,2 0 0,1 0 1,3 0-94,-1 0 0,-5 0 1,-1 0-1,1-2 44,-2-3 252,5 3-40,-5-14-195,0 6 0,-10 1 0,-12 3-4,-4 4 1,-1 2 0,0 0-36,-1 0 1,1 0 0,1 2 0,3 2 27,1 2 1,6 5 0,-4-3 72,3 2 0,-5 1 0,6 7-31,2-1 0,2-5 0,2 0-57,0 1 0,2-3 1,4 1-98,6 3 0,3-6 1,3 0-233,-1-1 0,6-5 1,1 4-1,-3-4-2,-2-2 1,5 0-1,1 0 1,0 0 308,0 0 0,6-8 0,-3-1 0,7-9 0</inkml:trace>
  <inkml:trace contextRef="#ctx0" brushRef="#br0" timeOffset="5">2358 481 7881,'9'-1'-326,"-3"-5"295,-4 4 0,-10-6 0,-3 8 72,-5 0 0,-1 0 0,-1 0 53,1 0 1,-1 2 0,1 2 0,0 2 19,-1-2 1,6 3-1,1 1-79,-3 2 1,1 1 0,-1 7-143,2-1 0,9-5 1,-3 0-123,4 1 0,2-3 36,0 2 0,6-7 1,1 5 43,3-2 0,2-2 0,5-6 0,1-2 0,-1-4 1,1 2-1,-3-8 1,-1 1 148,-3 1 0,-1-6 0,2 5 0,3-5 0,-5-1 0</inkml:trace>
  <inkml:trace contextRef="#ctx0" brushRef="#br0" timeOffset="6">2305 27 7719,'0'-17'-103,"0"7"1,-5 10 327,-1 12 1,0 3 0,6 3-117,0-1 1,0 1 0,0-1-1,2 1-110,4-1 0,-4 1 0,3 1 0,-1 2-23,2 3 0,-4 5 0,6-4 0,-2 0-14,0 0 0,-1 5 1,-5-7-1,0 0 23,0 2 1,6-5-1,0 3 1,-2-4-4,-2-1 0,-2-1 1,0 1 8,0-1 1,2-1 0,2-3-214,1-1 0,1-6-182,-6 6 404,8-9 0,-6 5 0,6-8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297 7815,'0'-11'-967,"0"-1"1021,0 8 0,-2-4 9,-4 8 0,3 0 74,-9 0 1,0 6 0,-5 2 0,1 2 61,5 3 0,-5-3 1,4 4-1,-3 3-112,-3 4 0,7 3 0,1-5 0,0 2-71,1 3 0,5-1 1,-2-6-1,4 1 8,2-1 1,8 1 0,3-3-26,5-3 0,9 2 0,2-7 0,2 1-68,1 0 1,-1-2 0,6-6 0,0 0-165,-1 0 1,-4 0 0,-1 0 0,0-2-73,-2-4 1,4 2 0,-6-8 0,0-1 304,1-3 0,-3-1 0,-6-1 0,1 1 0</inkml:trace>
  <inkml:trace contextRef="#ctx0" brushRef="#br0" timeOffset="1">629 53 7745,'0'-12'-45,"0"1"892,0-3-94,0 6-499,0 0 0,0 28-165,0 3 1,0 4 0,0-7 0,0 1-154,0 2 0,0 6 1,2-3-1,2-1-85,1 0 1,1 4-1,-6-4 1,0 1-57,0-1 0,6-2 1,2-5-1,0-1-251,-1 1 1,5-1-1,-4 0 1,1-1 455,5-4 0,2 3 0,1-5 0</inkml:trace>
  <inkml:trace contextRef="#ctx0" brushRef="#br0" timeOffset="2">1240 385 7683,'-2'-16'-150,"-4"4"1,2 3 344,-7 3 1,5 4-1,-6-4-91,-1 4 1,-3 2-1,-1 0 1,-1 0 0,1 0 1,-1 6 0,1 0 0,-1 0-78,1 1 1,-6-3 0,-1 8 0,3 0-16,2-3 0,1 7 1,3-5-1,1 3-64,2-2 0,9 3 1,-3-3-48,4 3 1,2-3 0,2-2 44,4-2 1,1-1-1,7-3 1,-3 2 8,3-2 0,2-2 0,3-4 0,2-2 36,3-2 0,-1-5 1,-6 3-1,1 0 33,-1 0 1,-5-5 0,0 1 0,1-4-24,3-1 1,-1 5 0,-1 1 245,-3-3 0,1 1 143,6 1-365,-9 4 1,-1 10-125,-8 4 0,0-2 0,0 7 0,0 3-56,0 2 0,2 1 1,2 0-149,2 1 1,1-6 0,-3-1 0,4 1-242,2-2 0,-4 3 543,5-7 0,9 8 0,7-5 0</inkml:trace>
  <inkml:trace contextRef="#ctx0" brushRef="#br0" timeOffset="3">1694 367 7542,'8'-17'-824,"-6"5"854,4 0 0,-4 1 303,-2-7 1,-2 9-248,-4 3 1,-4 4-1,-7 2-29,-1 0 0,1 0 0,-1 0 1,1 2 1,-1 4 0,3-3 0,1 7 1,3 0 5,-3 0 0,-2-5 0,1 7-36,3 2 0,5-5 0,7 3-58,0 2 0,1-1 0,5-1 18,6-6 0,3 1 0,3-1 0,-1-2 44,1-2 1,-1-2 0,1 2 0,-1 2 2,1 2 1,-1-1 0,1-5 0,-1 0-24,1 0 1,-7 0-1,1 0 1,-1 2-63,-1 4 1,0-4-22,-4 4 1,-4 4 56,3 1 0,-5-1 0,-5 0-5,-7-2 1,-4 3 0,-1-3 0,0 0-40,-1-1 1,1 5 0,-1-6 0,-1-2-115,-5-2 0,11 4 0,-5-1-559,3-1-81,-1-2 811,7-2 0,9-8 0,9-1 0</inkml:trace>
  <inkml:trace contextRef="#ctx0" brushRef="#br0" timeOffset="4">2043 350 7908,'10'-8'-433,"-2"6"0,-2-8 519,-1 4 1,-1 5-39,-9-5 1,-5 4 0,-8 2-49,1 0 1,-1 0-1,3 2 1,1 2 67,3 1 1,1 3 0,-2-2-23,7 6 1,-3-3-30,2 3 1,0 0 7,6 5 0,8-7 1,2-2-10,-1-1 0,7-5 1,-5 4-10,5-4 0,1 4 0,1 0 0,-1-2 36,1-3 1,-7 1 0,1 2-29,2 2 1,1 8-3,3-3 1,-7-1 0,-1 2-59,-2 1 1,-2-3 143,-6 2 27,0-1 0,-2 5 0,-4-5-89,-6-5 1,-3-4-1,-3-2 1,1 2-13,-1 4 1,1-4 0,-1 4-148,1-4 1,-1-2 0,1 0-463,0 0 0,5 0-534,0 0 1118,8 0 0,-3 0 0,7 0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6282,'-2'15'704,"-1"-1"-592,-3-3 0,0 1 0,6 6 1,0-1-34,0 1 1,0-1-1,0 0 1,0 1-107,0-1 0,2 1 0,2-1 0,2 1-119,-3-1 0,5 1 1,0-3-1,0-1-117,-1-3 1,1-1 0,-4 4 262,2-3 0,8 1 0,-13-2 0,7-3 0</inkml:trace>
  <inkml:trace contextRef="#ctx0" brushRef="#br0" timeOffset="1">333 88 7857,'0'-10'314,"0"2"1,0 10-230,0 4 1,0-2-1,0 8 1,0 1-71,0 3 1,0 1-1,0 1 1,2-1-11,3 1 1,-3-1 0,6 0-1,-2 1-38,0-1 1,0 1 0,-6-1-1,0 1-40,0-1 0,5-5 1,1 0-78,-2 1 1,-2-3 20,-2 1 0,0-5-33,0 6 156,0-8 0,-2 4-19,-4-8 1,4-2-1,-3-4 12,3-6 1,2 2 0,0-1 8,0-3 1,2-1 0,3-3 28,7 1 1,4-1-1,1 3 1,1 1 17,-1 3 0,0 5 1,1-4-1,-1 2 13,1 4 1,1-3 0,3 1 0,1 2 5,-2 2 1,-1 2 0,-3 0-1,1 0 12,-1 0 1,-5 0-1,-1 2-32,3 4 1,-4 2-1,-1 5-97,-1-1 1,-2-1 0,-6 7-131,0-1 1,0 1 0,0-1-389,0 1 1,0-1 62,0 1 0,0-7 510,0 1 0,0-8 0,0 4 0</inkml:trace>
  <inkml:trace contextRef="#ctx0" brushRef="#br0" timeOffset="2">927 297 7894,'17'0'-56,"0"0"-26,1 0 0,-1 0 0,1 0 14,-1 0 0,1 0 1,-1 0-14,1 0 183,-9-7 0,-1-3-55,-8-8 1,-2 9-22,-4 3 1,3 2 0,-9 0 38,-2-2 1,-1 0 0,-3 8-17,1 4 0,1-2 0,3 6 0,3-1-10,2 1 0,2 2 0,4 5 0,-1 1-25,-3-1 1,0-5 0,6 0 0,2 1-21,4 3 1,-2-1 0,5-1 0,1-5-55,0-1 1,1 4 0,7-4-129,-1 1 0,1-5 1,-1 2-1,1-4-81,-1-2 0,1 0 0,-1 0 1,1 0 268,-1 0 0,0-8 0,1-2 0</inkml:trace>
  <inkml:trace contextRef="#ctx0" brushRef="#br0" timeOffset="3">438 0 6962,'11'0'291,"1"0"0,1 0-111,3 0 0,1 0 0,1 0 0,-1 0-23,1 0 1,-1 0 0,1 0 0,1 0-30,4 0 1,-3 0 0,3 0 0,-4 0 11,-1 0 1,-1 0 0,1 0-194,-1 0 0,1 0 1,-1 0-501,1 0 1,-7 0-1,-1 2-392,-2 4 945,-2-4 0,-6 6 0,0-8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507 6730,'0'-18'57,"-2"3"0,-2 1 0,-4 4 150,-1 3 0,-3-5 1,-5 6-1,-1 2-341,1 2 1,-1 2 0,-1 0 0,-3 0 194,-1 0 1,-2 0 0,4 2 0,-5 2-28,-1 2 1,6 8-1,-4-5 1,1 3 21,1 0 0,0-1 0,7 7 0,3-1-25,1 1 1,8-1 0,-2 0 1,4 1 0,10-1 0,4 1 0,3-3-6,3-3 0,-1-2 0,3-6 1,1 1-26,2-1 1,8 4 0,-4-2-1,3-2-76,-1-2 1,-2-8-1,4-2 1,-4 0-89,-2 1 1,4-7-1,-5 2 1,-3-3-103,-2-3 1,-3 1 0,-2-1 0,-5 1 263,-1 0 0,0-3 0,-4-1 0,1-2 0,-1 1 0,-2-5 0,-2 0 0,-2-2 0,-3 0 0,3 0 0,-14-6 0,6 0 0</inkml:trace>
  <inkml:trace contextRef="#ctx0" brushRef="#br0" timeOffset="1">437 53 7584,'0'-12'-315,"0"0"0,0 6 750,0-5-369,0 7 1,0-2-1,0 12 49,0 6 0,-6 5 1,0 4-1,2 3-28,3-3 1,1 0 0,0 3 0,1 3-87,5 0 1,-4 4 0,6-6-1,-2 0-54,0 1 1,5-3-1,-5-4 1,0 3-44,2 1 0,-6 0 0,3-5-319,-3-1 0,4 1-22,0-1 1,2-5 436,-2-1 0,-3-7 0,9 2 0,-8-12 0,4-3 0</inkml:trace>
  <inkml:trace contextRef="#ctx0" brushRef="#br0" timeOffset="2">786 384 7844,'8'18'-157,"-6"-8"0,8 3 0,-5-5 0,7 0 175,4-1 1,1 5 92,1-6 1,-1 0-1,1-6-139,-1 0 1,-5 0-21,-1 0 1,-1-8-9,2-4 1,-5-3 51,-7-3 1,0 1 14,0-1 1,-7 9-1,-5 3 27,-4 4 0,-1 2 1,0 0 14,-1 0 1,1 0 0,1 2 0,2 2 18,3 2 1,-1 7 0,-3-1-50,3 3 0,4 3 1,8-1-1,0 1 22,0-1 0,0 1 0,0-1-148,0 1 1,2-3-1,4-1-42,6-3 0,3-5 0,3 4 0,-1-2-99,1-5 0,-1-1 1,1-2-1,-1 0 244,0 0 0,7-2 0,-1-1 0,-4-5 0,-5-2 0,9-2 0,-3-5 0,-1 0 0,10 1 0,-11 2 0,1 3 0,0-3 0,-1-1 0,-1-1-108,1 5 0,-3 1 1,-1 6-76,-2-2 207,-1 0 0,1 6 392,0 0 282,-9 0-453,5-7 0,-10 5-62,-4-4 1,3 4-103,-9 2 1,2 2-1,-3 2 1,1 3 11,-2 3 0,5-4-68,-3 6 1,8-1 0,-4 5 0,3-3 2,-1-1 1,0-6 0,6 5-6,0 3 1,2-4-1,4 1 5,5 3 1,5 0 0,1-1-51,1-1 1,-7-8-1,1 1 1,2-3-26,1-2 1,3 0-1,-1 0 1,1 0 1,-1 0 0,1-2 0,-1-1 31,0-3 0,1-8 1,-3 3 1,-3-5 0,2 4 0,-7 1-15,3-3 1,-6-1 0,2-3 0,-2 3-28,2 3 1,-5-4 77,5 5 48,-4 3 0,-8 2 24,1 12 1,-3-2 0,4 8-6,-2 1 0,0-3 0,6 2-126,0 1 0,0 3 0,2-1-143,4-3 1,-2-3-1,8-5-182,1 2 1,-3 2 0,2-4 59,1 2 0,3-2 0,1-8 300,1-2 0,-9-8 0,7 5 0,-7-9 0</inkml:trace>
  <inkml:trace contextRef="#ctx0" brushRef="#br0" timeOffset="3">1659 315 7583,'-1'-16'0,"-3"2"-249,-2 3 0,-2-1 0,2-3 0,-3 1 556,-1 2 0,-6 9 0,5-3-582,-5 4 0,6 4 0,3 2 226,-1 1 1,6 9-1,-2-2-114,8 3 0,0-5 0,8-2 0,1-3 163,3 1 0,1 8 0,1-4 0</inkml:trace>
  <inkml:trace contextRef="#ctx0" brushRef="#br0" timeOffset="4">2061 437 7844,'10'-8'27,"5"6"0,-13-13-260,4 3 141,-4 4 1,-10 0 108,-3 8 1,-5 0-1,-1 0 1,-1 0-27,1 0 0,-1 6 0,-1 2 1,-2 0-3,-3-1 1,-1 5 0,4-4 0,-3 2-1,3 3 0,4-3 0,3 2-3,2 1 0,8 3 0,-1 1-55,3 1 0,9-7 0,5-1 0,4-2-41,1-4 1,1-3 0,-1-1 0,1 0 37,-1 0 1,6 0 0,1-1-1,-3-3-74,-2-2 0,-1-8 1,-1 5-1,1-3 146,-1 0 0,1 1 0,-3-7 0,-3 1 0,-6-1 0,1 1 0,-1-1 0,-2 1 0,-2-1 0,-2-1 0,0-2 0,0-3 0,0 3 0,0 0 0,-2-1 0,-2-1-15,-2 2 1,-1-5 0,1 3 0,-4 2 11,0 1 1,-3 3-1,7-1 1,2 1 2,2 0 1,-4 5 383,1 0 1,-3 3 381,2-3-437,4 4 1,-6 10-199,8 4 1,0 6 0,0 9 0,0 2-69,0-1 1,0 3 0,0 0 0,0 0-120,0 0 0,6 5 0,0-7 0,-2 0 2,-2 2 0,0-5 0,2 3 0,1-4-160,-1-1 0,-2-1 1,-2 1-1,2-1-347,4 1 0,-4-1 561,4 1 0,3-9 0,1 7 0,8-6 0</inkml:trace>
  <inkml:trace contextRef="#ctx0" brushRef="#br0" timeOffset="5">2323 437 7844,'18'9'-259,"-7"-1"203,1-8 0,0 0 0,5 0 10,0 0 0,-5 0 0,0 0 0,1 0 14,3 0 1,-5 0 0,1 0 40,2 0 0,-5-6 0,1-1-21,-2-3 0,0 4 71,-3-6 0,-3 1 0,2-5 64,-8 5 1,1 1-75,-9 4 0,0 4-40,-5-4 1,-1 4 0,3 4 0,1 2-4,3 2 1,-1 8 0,-6-3 1,1 5 1,5-1 0,3-1 0,1-2 20,4 1 1,-4 3 0,2 1 8,3 1 0,1-1 0,2 1 18,0-1 1,0-5 0,0-1-1,0 3 1,5-4 0,3-1 0,2-1 15,3-4 0,3-2 0,1-2-28,1 0 1,-1 0 0,1 0 0,-1 0-29,1 0 1,-1 0-1,1 0 1,-1 0-32,1 0 1,-1 0-1,1-2-481,-1-4 1,-5 4-857,-1-4 1352,1 4 0,-2-5 0,-3-3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18 6848,'-10'0'-30,"-5"0"1,11 0 0,-6-2 146,2-3 0,1 3-34,1-4 1,-4 4-20,-7 2 1,-1 6 20,1 0 1,-1 5-1,3-3-28,3 2 0,-3 1-14,3 7 0,-2-1 1,3 1 25,5-1 0,-2-5 0,2-1 6,2 3 1,3 2-26,1 1 1,0 0 0,1-1-5,5-4 0,-2-5 1,6-5-1,0 2-58,-1 2 0,-3 0 0,6-6 0,-1 2-119,-1 4 1,6-4-1,-5 3 1,5-3-204,1-2 1,1 0 0,-1 2 0,1 2-327,-1 2 660,1 0 0,7-6 0,2 0 0</inkml:trace>
  <inkml:trace contextRef="#ctx0" brushRef="#br0" timeOffset="1">926 71 7882,'-17'-6'-286,"-1"0"0,7 0 1,-1 6-1,-2 0 402,-1 0 0,3 0 0,1 0-24,-3 0 0,-2 0 0,-1 0 0,-1 0-45,1 0 1,0 6 0,-1 2 0,1 2 0,-1 3 0,7-3 0,-1 0 0,0-1 33,3 1 0,-5 2 0,8 5-108,2 1 0,2-1 0,2 0 39,0 1 0,0-6 1,2-3-5,4-1 1,4 4-1,7-6 1,1-3-27,-1-1 0,-5-2 0,-1 0 1,3 0 11,2 0 0,1-7 0,0-3 3,1 0 0,-6-3 0,-3 5 0,1-2 39,0-3 0,-4 3 1,3-2-10,-1-1 1,0-1-1,-4 0 24,1 3 0,1 5 158,-6-6-119,0 8-55,0-3 1,0 14-46,0 5 1,0 4 0,2 1-110,4 1 0,-4-7 0,6-1-303,-1-2 1,-3 3 0,8-5 95,2-2 1,-5 4 0,3-2 325,2-3 0,-1-3 0,1-3 0,-3-3 0,1-8 0,5 4 0</inkml:trace>
  <inkml:trace contextRef="#ctx0" brushRef="#br0" timeOffset="2">1048 106 7528,'0'-10'129,"0"2"1,2 8-138,4 0 1,-2 0 0,6 2 0,-1 2 39,1 2 0,-4 6 0,4-5 0,-1 1-87,1 0 1,-4 3-1,4-3-25,-3 2 0,-1 2 59,-6 5 1,0-5-12,0-1 0,0-5-10,0 6 44,0-8 0,0 1 0,0-10 1,0-7 0,2-4 0,2-1 25,2 0 0,2 5 1,-5 0-1,5 1 3,2 1 1,-4-4-1,5 7-7,3-3 1,1 0 0,3-1-1,-1 3-2,1 0 1,-6 6 0,-1-4 9,3 4 0,1 2 0,3 0 0,-1 0 0,1 0 9,-1 0 1,1 0 0,-3 2 0,-1 2 16,-3 2 1,-1 2 0,4-2 0,-3 3-20,3 1 0,-4 5 0,1-3-45,3 4 0,-6 1 0,-3 1 35,-3-1 0,-2 0-128,0 1 0,0-1-169,0 1 1,-6-1 0,-1-1-343,-3-4 1,4-3 609,-5-3 0,-1-4 0,-6 6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0 7964,'-10'0'-415,"2"0"393,1 0 0,-3 0 130,-8 0 1,1 6-1,-1 2 4,1 1 1,5-3 0,1 6 0,-3 0-17,-1-3 1,3 7 0,2-5 0,1 5-26,-1 1 1,6 1-1,-2 1-49,4 5 1,2 1 0,2 4-41,4-6 1,-2-3 0,7-5-1,1-1-46,-2-3 0,5-1 0,-3 4 0,3-5 55,3-1 0,-1-2 0,3-4 0,1 2-169,2 2 0,3-1 0,-5-5 0,2 0 41,-1 0 0,3-2 0,-2-1 0,-1-5 118,-3-2 1,4 4 0,0-5 0,-1-1-1,-3 2 0,-1-9 1,-3 3-1,-1-1 23,-3-4 1,-1-1 0,2 5-1,-4-1 1,-1 1 0,-5-7 0,4 1 0,-2 4 82,2 5 0,-4-1 107,4 3 0,-6-2-94,-6 3 0,2-3 0,-8 8 0,1 1-16,-7 5 0,8 2-74,5 3 1,-3-1 0,2 8 11,2 1 1,2 3 0,2 1-17,0 1 0,0 5 0,2 0 1,2-1 0,2-3 0,0-1 0,-6-1 0,0 1-44,0-1 0,0 1 1,2-1-51,3 0 0,-3 1 49,4-1 1,-4-5 53,-2 0-60,0-8 26,0 3 1,-2-7 60,-4 0 0,4-7-47,-3-5 1,3-4-1,2-1 1,2-1-41,3 1 1,5 5 0,8 1-1,-1-3 24,0-1 0,1-3 0,-1 1 0,1 1 7,-1 5 1,1-3 0,-1 8-1,1 0 36,-1-1 0,8 5 19,5-4 0,-5 4 0,-4 4 1,-5 2 10,-5 1 1,1 9-1,3-2 1,-3 3 0,-6 3-1,-4-1 1,0 1 0,2 1-329,1 4 126,1-3 1,-6 5 0,0-8-279,0 1 1,0-1 0,2-1-223,4-4 649,-4 3 0,14-13 0,-7 6 0</inkml:trace>
  <inkml:trace contextRef="#ctx0" brushRef="#br0" timeOffset="1">1083 262 7650,'10'18'-22,"-3"-3"63,1-3 1,-4-5 66,8-7 0,-1 0 0,7 0-88,-1 0 1,-5 0 0,0 0 0,-1-1-20,-1-5 0,-2 2 0,-6-6-4,3 2 0,-3-5 15,4 1 1,-6 4 0,-4 1 17,-2-1 1,-7 6 0,1-4 20,-3 4 0,3 4 0,0 2 0,1 4-19,1 1 1,-3-3 0,5 6 0,0 1-27,0 3 0,0-4 1,5-1-1,-3 3-106,2 1 0,2 3 0,4-1 73,4 1 0,1-7 1,7-1-1,-2-2-178,1-4 1,3 4 0,1-3-1,1-1-104,-1-2 1,1-2 0,1 0 308,4 0 0,-3 0 0,5 0 0</inkml:trace>
  <inkml:trace contextRef="#ctx0" brushRef="#br0" timeOffset="2">716 0 7701,'8'10'79,"-6"-2"1,8-8-1,-5 0 28,7 0 0,4 0 1,1 0-29,1 0 1,-1 0 0,2 0 0,3 0-14,1 0 0,0 0 1,-3 0-1,1 0 12,2 0 0,6 0 1,-3 0-1,-1 0-13,0 0 0,4 0 0,-4 0 0,1 0 2,-1 0 0,0 0 1,-4 0-1,3 0-4,-3 0 0,4 0 0,-1 0 0,-3 0 14,-2 0 0,-3-2 0,-3-2-95,-1-2 1,0 0 23,5 6-182,-7 0-369,-2 0-714,-8 0 1259,0 8 0,0 2 0,0 7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297 6367,'-8'-9'522,"4"1"-369,-7 8 0,-1 0-77,-5 0 1,5 2 19,0 4 0,9-3-33,-3 9 1,4 0-1,2 5-11,0 1 1,0-1 0,0 1-17,0-1 1,6 0 0,1 1-43,3-1 1,2 1 0,5-3-22,1-3 0,-1 2 1,1-9 7,-1-1 1,8-2 22,4-2 0,1-2 0,-5-2 1,-8-3 53,-1-3 1,-3 4 0,1-5 50,-2-3 0,-7-2 0,5-1-61,-2-1 1,-2 7 57,-6-1-22,0 1-88,0 1 0,0 4 1,0 12-26,0 5 1,0 5 0,0 1-7,0 1 1,2-1-1,3 1 12,7-1 0,-2-5 1,1-2-1,1-1 18,-2 1 1,5-6 0,-3 2 0,3-4 4,3-2 1,-1 0-1,1 0 1,-1-2 22,1-4 0,-1 2 1,1-8-1,-1 1 86,1 1 0,-7-5 0,-1 3 1,-2-4 73,-4-1 1,3-1-1,-1 1-102,-2 0 1,-2-1 0,-2 1-1,-2 1-147,-4 4 0,2-1 0,-7 5 0,-3 0-326,-1 1 0,3-1 0,0 4 0,-1-2-72,-3 2 0,5 2 0,-1 2 464,-2 0 0,-1 0 0,-3 0 0</inkml:trace>
  <inkml:trace contextRef="#ctx0" brushRef="#br0" timeOffset="1">891 0 8230,'0'18'197,"0"-1"0,0 1-156,0-1 1,2 6 0,2 1 0,2-3-12,-2-1 1,0-1 0,0 2 0,2 3-89,-3-3 1,1-2-1,0-1 1,2-1-85,-2 1 1,-2-1-1,0 1 1,2-1-27,2 1 1,-1-1-162,-5 0 342,0 1 0,0-6 57,0-1-34,0-7 1,-2 4-38,-3-8 1,1 0 166,-8 0 0,8-2-141,-2-4 0,4-4 0,4-7-27,4-1 0,2 7 0,6-1 0,-3 1 26,3 1 0,1-6 0,3 7 0,-1-3 11,1 0 1,-3 7-1,-1-5 1,-3 2 3,3 4 1,2 2 0,1 2 0,0 0 53,1 0 0,-1 0 0,1 0-51,-1 0 1,1 2-116,-1 4 1,1 4 0,-3 7-182,-3 1 0,-4-7 0,-6 1-184,3 1 0,-3 3-428,4 1 866,-4 1 0,-2-1 0,0 1 0</inkml:trace>
  <inkml:trace contextRef="#ctx0" brushRef="#br0" timeOffset="2">1555 315 8275,'0'17'251,"0"1"1,0-1 0,0 1-369,0-1 0,0-5 0,0-1-308,0 3 1,6-4 0,2-1 424,1-1 0,3-2 0,6-6 0</inkml:trace>
  <inkml:trace contextRef="#ctx0" brushRef="#br0" timeOffset="3">1660 123 7777,'-18'-10'-786,"1"4"0,7 6 786,4 6 0,5 4 0,1 7 0</inkml:trace>
  <inkml:trace contextRef="#ctx0" brushRef="#br0" timeOffset="4">2079 280 7901,'18'-8'-645,"-1"4"855,0-8 0,-7 7 235,-4-7 0,-6 8-460,-6-2 0,-4 4 0,-7 2 0,1 2 66,5 4 1,-5-4-1,5 6 1,-5 0-41,-1 3 0,1-1 0,3 2 0,1 1 40,-2 3 1,7 1 0,-1 1-96,0-1 1,6 1 0,-4-1-121,4 0 1,4-1 0,4-2-39,6-3 0,3-7 0,3 2 0,-1-4-97,1-2 1,5 0-1,2 0 1,0 0 298,1 0 0,5-8 0,-4-2 0</inkml:trace>
  <inkml:trace contextRef="#ctx0" brushRef="#br0" timeOffset="5">2411 88 7901,'-10'0'129,"-5"0"218,5 0-139,0 0 0,2 7 0,8 5-73,0 4 1,0 1-1,0 1 1,2-1-122,4 0 1,-4 7 0,6-1-1,-2-2-72,0-1 1,-1-3 0,-5 1 0,0-1-46,0 1 1,0-1-1,0 1 20,0-1 1,0-5-159,0-1 238,0 1 1,-2-2 7,-3-5 1,1-3 0,-6-4-38,2-3 0,2 1 0,6-8-26,0-1 0,0 3 0,0-2-20,0-1 0,8-3 0,4-1 61,3-1 0,1 7 0,-2 1 0,-3 2 91,3 4 1,1-4 0,3 3 121,-1 1 1,-5 2 0,-1 2-38,3 0 1,2 2-1,1 4-46,1 5 0,-3-1 0,-1 2 0,-3-1-32,3-1 1,-4 5 0,1-3-88,3 4 1,-1 1 0,1 0-108,-2 1 0,-9-1 1,3 1-282,-4-1 1,-2 1 39,0-1 0,-8 1 0,-3-3 354,-5-3 0,-1 3 0,-1-5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774,'2'9'657,"4"-3"-636,6-4 1,-3-2 0,3 0 0,2 0-251,1 0 1,3 0 228,-1 0 0,1-8 0,-1-1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22 7514,'-12'0'-520,"1"0"0,5 0 456,-6 0 115,8-7 0,-3 3-14,7-8 0,0 6 14,0-5 0,0-1 1,0-5 1,7 1 4,5 4 0,-2-1 1,1 7 6,3 2 0,1 2 0,3 2 6,-1 0 1,1 2 0,-1 2-15,1 2 1,-1 6 0,-1-5 0,-3 3-28,-1 4 0,-6-1 0,3 1 0,-1-3-6,-4 3 0,4 1 0,-2 3 7,-2-1 1,-3 1-1,-1-1-161,0 1 0,-1-3 1,-3-1 80,-2-2 0,-8-9 18,3 3 0,1-4 17,-2-2 0,8-2 8,-1-4 0,3-3 0,2-9 2,0 1 1,5-1 0,3 3 0,2 1 11,3 3 0,3-3 1,1-7-1,1-3 7,-1 3 0,1 7 1,1 3-1,3-1 5,1 2 0,2 1 1,-4 5-1,3-2 122,-3 2 1,0 2 0,1 2 0,1 0-95,-2 0 0,5 0 1,-3 0-1,0 2-4,2 4 1,-5-2 0,3 6 0,-3-1-52,-3 1 0,-1-4 0,-3 5 0,-3 3-81,-2 2 0,-3-5 1,-5 1-1,0 1-196,0 3 1,0 1 0,-2 1-139,-3-1 1,1-5 422,-8 0 0,0-1 0,-5 7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890,'17'0'-509,"1"0"0,-1 0 371,1 0 0,-1 0 192,0 0 13,1 0 1,-1 0 0,1-2-10,-1-4 1,1 4 0,-3-6-1,-1 3 2,-2-1 1,-7-2 15,7 2 1,-8-3-47,2-9 1,-6 8-27,-6 5 0,-4-3 0,-7 2 0,-1 2 11,1 2 1,-1 2 0,1 0 0,-1 2 36,1 4 0,-1-4 0,1 6 1,0-3 21,-1 1 0,6 8 0,3-3 0,-1 3-17,0-2 0,6 9 0,-1-3-6,3 1 0,2 0 0,0-1 0,2-1-80,3 1 1,3-7-1,6-1 1,-3 0-83,3-1 0,2-5 0,3 2 1,2-4-132,3-2 1,-1 0-1,-4 0 1,3 0 63,1 0 1,0 0 0,-5 0 0,-1-2 177,1-4 0,-3 2 0,-3-7 0,3-1 0,-5-5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5 7266,'0'-12'1150,"0"1"-936,0 7 0,-2-4-72,-4 8 1,2 0-127,-8 0 1,8 2-1,-3 4 11,-1 6 1,6-3 0,-4 3-84,4 1 0,2-3 1,0 2 11,0 1 1,0 3-1,0 1-1,0 1 1,6-6-1,2-1 3,1 3 0,-3-6 0,4-1-41,-2 1 0,-1-6 0,-1 4-25,6-4 1,-2-4 112,1-4 0,-1-4 0,4-7 20,-3-1 1,-5 3-1,4 1 43,-3 3 1,-1 5 0,-4-6-51,4-1 1,-4 3 10,4-2-40,-4 8 0,-2-2 15,0 12 0,0-2 1,2 8 0,4 1 1,-3 3 0,7 1 17,-2 1 1,5-6-1,-3-1 1,2 1-11,-1-2 0,1 3 0,6-7 0,-1 0 0,0 1 0,1-5 1,-1 4-11,1-4 0,-1-2 0,1 0 0,-1 0 0,1 0 31,-1 0 1,1-2 0,-1-2 0,1-3 87,-1-3 0,-1 4 0,-3-6-2,-1-1 1,-8-3 0,3-1-46,1-1 0,-6 1 1,4-1-65,-4 1 0,-8 0 0,-2-1-4,-1 1 0,-1-1 0,-4 1 1,3 1-160,-3 5 1,-1-3 0,-3 8-208,1 2 0,-3 2 0,-1 2 0,-2 0-248,1 0 0,-3 8 0,0 2 607,-2-1 0,-2 7 0,-6-6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4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10 7534,'10'-2'-455,"-5"-3"1,-1 1 888,2-8 123,-4 8-215,6-4-224,-8 8 0,0 2 0,0 4 0,2 6-39,4 3 1,-4 3 0,5-1-1,-1 1-84,0-1 1,2 1-1,-4 1 1,1 2-48,-1 3 0,4 1 1,-2-4-1,-2 3-49,-2-3 1,-2-2 0,0-1 0,0-1 11,0 1 0,0-1 1,0 1-52,0-1 0,0-5 36,0-1 120,0-7 1,2 4 0,2-10 6,1-4 1,1 2 0,-4-7-7,4-3 1,4-1-1,7-3 34,1 1 1,-1-1-1,1 3 1,-1 1-1,0 3 0,1 7 1,-1-2-1,1 2-28,-1-2 0,7 4 1,-1-4-1,-2 4 7,-1 2 1,3 0-1,0 0 1,-1 0 4,-3 0 1,-2 2 0,1 2 0,-3 4-31,-3 2 0,2-4 1,-9 5-1,-1 3-3,-2 1 1,-2-3 0,0 0 0,0 1 2,0 3 0,-7-1 0,-3-1 0,-2-3-7,1 3 0,-1-4 0,-6-1 1,1 1 4,-1 0 0,-5-6 1,0 2-1,2-3-2,1 3 0,-3-4 0,0 4 0,1-4-207,3-2 1,1 0 0,1-2-154,-1-4 1,3 2 0,3-7-436,6-3 794,5 6 0,1-7 0,0 5 0</inkml:trace>
  <inkml:trace contextRef="#ctx0" brushRef="#br0" timeOffset="1">752 525 7847,'17'0'19,"1"0"1,-7 0 0,1 0 72,2 0 1,1 0-371,3 0 1,-1 0 228,1 0 1,-3-2-1,-1-2 50,-3-2 0,-1-7-1,2 1 0,-3 4 0,-5 0 48,2 1 1,-2 5-36,-10-4 1,2 4 0,-7 2-4,-3 0 0,-1 0 1,-3 0-1,1 2-12,-1 4 1,3-2 0,1 5-1,2 1 4,-1 0 0,-3 1 0,1 7 61,3-1 0,2 1 0,7-1 7,-3 1 1,0-1 0,6 1 0,2-3-5,4-3 1,-2 3-1,7-5 1,3 0-43,1-5 1,3 3 0,-1-2 0,3-2-72,3-2 1,-4-2 0,7 0 0,-3 0-193,0 0 0,6 0 1,-5 0-1,-3-2-262,-2-4 1,-1-2 500,-1-3 0,8-5 0,3 6 0</inkml:trace>
  <inkml:trace contextRef="#ctx0" brushRef="#br0" timeOffset="2">1311 18 7719,'0'-9'469,"0"1"1,0 10-393,0 4 1,0 3 0,0 11 0,0 1 2,0 2 1,-6 6 0,0-3 0,2 1-5,2 4 0,2 0 0,0 0 1,0-2-43,0 2 0,0-4 0,0 0 1,0 1-111,0-1 1,0-6-1,0 2 1,0-3-175,0-3 1,0 1-1,2-1-510,4 1 0,-4-7-251,4 1 1011,4-8 0,-1 11 0,9-5 0</inkml:trace>
  <inkml:trace contextRef="#ctx0" brushRef="#br0" timeOffset="3">1678 420 6858,'-18'0'368,"3"2"1,1 4-254,2 5 0,1 5 0,-5 1 0,5 1-20,5-1 1,4 1-1,2-1-116,0 1 1,0-1-17,0 1 0,8-3 0,3-3-14,5-6 1,3-4 0,2-2 0,3 0 31,-3 0 1,-2 0 0,-1 0-1,-1-2 22,1-4 0,-3 2 1,-1-6-1,-4 0 106,-3 1 0,-1-3 1,-4-3-1,2 1-63,2 2 1,0 1-1,-8-5 1,-4 3-44,-6 1 1,3 2-1,-5-1 1,-3 3 7,-5 0 1,-3 6 0,4-4 0,-3 4-301,3 2 0,-4 6 0,1 2 1,3 0-78,2 0 1,1 5-1,1-1 366,-1 3 0,1 3 0,-1-1 0</inkml:trace>
  <inkml:trace contextRef="#ctx0" brushRef="#br0" timeOffset="4">2027 455 7790,'10'0'-286,"-3"2"0,-7 4 396,0 5 1,0-1 0,0 2-1,0 1 1,0 3 0,0 1-18,0 1 1,2-1-51,4 1 0,-4-1-52,4 1 0,-2-3-1,2-3-102,-5 3 0,5-13 171,-12 4 0,5-12-22,-5-5 1,4-5 0,2-1-28,0-1 1,6 6-1,1 1 1,3-3 5,4-1 0,1-3 0,3 3 0,-1 1 2,1 2 1,-1 3 0,0-5-1,1 4 13,-1 3 0,7-1 0,-1 4 0,-2-2 77,-1 2 0,-3 2 1,1 2-21,-1 0 0,1 8 0,-1 4-65,0 3 1,-5-3-1,-2 0 1,-2 1-111,-5 3 0,1-1 0,0-1 1,2-3-209,-2 3 1,-2 2-1,-2 1-454,0 1 0,0-1 749,0 0 0,8 1 0,1-1 0</inkml:trace>
  <inkml:trace contextRef="#ctx0" brushRef="#br0" timeOffset="5">2883 525 7592,'2'-12'-79,"3"0"0,-3 7 842,4-7-507,-4 0 1,-4-3-181,-4 3 0,2 2 1,-7 7-84,-3-3 1,4 0 0,-1 6 0,-3 0-85,-1 0 1,-3 0 0,1 2 35,-1 4 1,1-4-1,-1 5-10,1 1 1,-1 2 0,3 7-20,3 1 1,5-7-1,7 1 19,0 2 0,0 1 0,0 3 31,0-1 1,1-1 0,3-3-1,4-3 6,2-2 1,1 3 0,7-5 0,-1-2 89,1-2 0,-1-2 0,1 0 1,-1 0-26,1 0 1,-1 0-1,1 0 1,-1 0 37,1 0 0,-1-6 0,0 0 0,-1 1-18,-4-3 1,3 4 0,-3-8-17,3-1 0,-3 3 0,-2-2-24,-3-1 1,1 3-1,-4-2-5,2-1-76,0 5 82,-6 0-31,0 8 1,0 2 24,0 4 0,0-2 0,0 8 0,0 1-12,0 3 0,0 3 1,2 2-1,2 3-16,1-3 1,1 4 0,-6 0-1,0 3 33,0 3 0,6 2 1,0 2-1,-2-2 37,-2-4 0,3 4 1,1-2-1,-2 6-24,-2 3 0,-2 1 0,0-6 0,0-2-35,0-4 1,0 4-1,0-4 1,-2 2-79,-4-2 0,-1 2 1,-7-7-1,2-3-33,-1-2 0,-3-1 0,-1-3 1,-1-1 42,1-2 1,-1-6-1,-1 3 62,-4-1 0,-2-2 1,-5-6 141,7 0 1,10-6-1,3-2 1,0-1-63,0-5 0,7-2 1,-3-3-1,4-2-115,2-3 1,2-7-1,4 2 1,5-4-143,5-2 0,3 0 1,4 0-1,5 1 54,-1-1 1,6 0 0,-4 2 0,4 2 78,2 2 0,-2 7 1,-2-1-1,-2 3 89,2 3 1,-4-6 0,0-1 0,0 3 53,1 2 1,-1-5 0,4 1 0,-4 0-64,-2-2 1,6-1 0,-4-5 0,1 2-49,-5-2 0,-2-2 0,1 0 0,-1 2-1,-6 2 0,1 8 0,-8-3 0,-1 5 88,1 2 0,-2-1 0,-6 1 42,0-1 0,0 7 0,-2 1-100,-4 2 0,2 2 0,-7 6 3,-3 0 0,-1 0 0,-3 0 0,1 0-47,-1 0 0,1 8 0,-1 4 6,1 3 1,1 3 0,3-1 0,3 1 24,2-1 1,2 0 0,6 1-1,0-1 0,0-5 1,2 0 91,4 1 0,4-5 0,7 0 17,1 0 0,-1-6 0,1 3 0,-1-3 11,1-2 1,-1 2 0,1 2 0,-1 2-54,1-2 1,-1-2 0,1-2 0,-1 2 14,0 3 1,1-1 0,-1 6-29,1-2 1,-1 5 0,-1-1-120,-5 4 0,3-5 0,-8 1-59,-2 1 0,-2 3 46,-2 1 1,0 1-1,-2-3 1,-2-1 25,-2-2 0,-8-7 0,3 5 61,-5-2 1,-1 4 0,-1-7 70,1-1 1,5 0 0,1 0 119,-3 2 1,4 0 16,-1-6 1,5-2-111,-6-4 0,8 2-78,-1-8 0,3 7-28,2-7 1,2 8-429,3-2-930,-3 4 1364,6 2 0,-8 0 0,0 0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2:25.5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3 18 7559,'-8'-10'1037,"6"2"-711,-6 8-212,8 0 1,2 2 0,2 4-1,2 5-25,-2 5 0,-2 1 0,-2 1 0,0-1-134,0 1 1,2 1 0,2 3 0,2 1-19,-3-2 0,-1-1 0,0-1 0,2 2-140,2 3 1,0-1-1,-6-6 1,2 1-131,4-1 0,-4 1 0,3-1 37,-3 1 1,-2-1-1,-2-1-338,-3-5 634,3-3 0,-14 0 0,6 2 0</inkml:trace>
  <inkml:trace contextRef="#ctx0" brushRef="#br0" timeOffset="1">33 297 7726,'-9'-8'-495,"-1"6"781,4-4 1,4 3 44,-4-3 1,12 4-265,6-4 0,3 4 0,3 2 0,-1 0-27,1 0 0,5 0 0,0 0 0,1 0 5,1 0 0,0 0 0,6 0 0,-2 0-71,2 0 1,0 0 0,0 0 0,-1 0-36,1 0 1,0 0-1,0 0 1,-2-2 23,2-4 1,-4 4 0,2-4 0,0 3 16,-2-3 0,4 4 0,-7-4 0,-1 2-3,2-2 1,-5 4 0,3-3-10,-4 3 1,-7 0 24,0-4 0,-7 4 28,7-4 1,-8-4 1,4 7 0,-10-7-8,-4 2 1,2 2-1,-6 4 1,1-2 14,-1-1 0,-2-1 1,-5 6 9,-1 0 1,1 0 0,0 0 0,-1 0-12,1 0 0,-1 8 0,1 1-28,-1 1 0,1 5 1,-1-3 8,1 4 0,5 1 0,2 1 0,3-1 14,3 0 1,-4 1-1,2-1 1,2 1 18,2-1 0,2-5 0,2 0 1,2 1 0,2 3 0,2-1 1,-4-1-60,2-3 1,5-5-1,-3 4 1,2-2-1,3-2-136,3 1 0,1-5 0,1 4 0,-1-4-189,1-2 0,1 0 0,2 0 1,3 0-701,-3 0 1040,-2-8 0,7-1 0,1-9 0</inkml:trace>
  <inkml:trace contextRef="#ctx0" brushRef="#br0" timeOffset="2">1064 210 7917,'2'11'318,"4"1"0,3 0 1,9 3-1,-3-1-258,-3-3 1,3-5-1,-3 6 1,4-1-98,1-1 0,1 4 1,-3-7-1,-1 3 21,-3 4 0,1-5 0,5 1 1,-1 0-442,-4 0 0,3-5 0,-3 5-219,3-2 1,3 0 675,-1-3 0,1-3 0,-1 6 0</inkml:trace>
  <inkml:trace contextRef="#ctx0" brushRef="#br0" timeOffset="3">1361 227 7757,'-16'2'-281,"3"2"346,1 2 1,6 5 0,-4-3 0,1 2-14,-1 3 1,-2 1-1,-3 0 1,1-3-47,3 3 1,-1 1 0,-5 3 0,-1-1-67,1 1 0,-1-1 0,1 1 0,1-1-160,5 1 0,-3-7 0,6 1-284,-1 1 0,5-3 504,-2 2 0,4-8 0,2 3 0</inkml:trace>
  <inkml:trace contextRef="#ctx0" brushRef="#br0" timeOffset="4">1640 18 7772,'10'-2'-245,"-2"-2"539,-1-2-185,-5 0 0,8 6 0,-6 2 38,2 4 1,0 4-1,-6 7-50,0 0 0,0 1 1,0-1-1,0 1-25,0-1 1,0 1-1,0 1-40,0 4-20,0-11 0,0 11 1,0-11-30,0 4 1,0 1 0,0 0 0,0 1 21,0-1 0,0 1 0,0-1-49,0 1 0,2-7 0,1 1 43,3 2 0,8-7 1,-3 1 11,5 0 1,-4-6-1,-1 4-100,3-4 1,1-2-142,3 0 0,-1 0-258,1 0 0,-1-2 126,1-4 0,-7 4 0,-1-6 362,-2 0 0,-2 6 0,1-13 0,3 5 0</inkml:trace>
  <inkml:trace contextRef="#ctx0" brushRef="#br0" timeOffset="5">1623 245 8183,'17'0'549,"1"0"-467,-1 0 0,1 0 1,-1 0-1,1 0-99,-1 0 0,-5 0 0,-1 0 0,3 0-366,1 0 0,-3 0 1,0 0 382,1 0 0,11-8 0,3-2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2.9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7 0 6327,'-10'0'347,"3"0"-188,7 0 73,0 0 0,-6 8-183,0 4 0,-2 3 1,4 3-1,-2-1-27,3 0 1,-1 1 0,0 1 0,-2 3-60,2 1 1,0 8 0,0-2 0,-1 4 23,1 2 1,0 0-1,0 2 1,-2 2 2,2 1 1,0 7 0,0-6 0,-3-2 18,-3-3 0,6-1 0,-4 0 0,3 0 13,-1 0 1,-6-2 0,6-2-1,0-4 18,-1-1 1,5 3 0,-6-4 0,2 0-42,0 0 1,0-1-1,6-7-44,0 1 0,-5-1 0,-1 0-43,2 1 1,2-1-937,2 1 1024,0-8 0,8 5 0,1-5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2.9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577 7851,'12'0'-1941,"-1"0"2009,-7 0-9,4 0 41,-8 0 58,8 0-56,-6 0 1,7 0 250,-3 0-18,-4 0 15,6 0-192,-8 0 0,-2 0-127,-4 0 1,2-6 0,-8 0-103,-1 2 0,3 2 0,-1 2 33,-3 0 1,-2 0-1,-1 0 1,0 0 16,-1 0 1,1 0 0,-1 0 14,1 0 1,-1 2-1,1 2 1,1 4 5,5 1 0,-5-3 1,4 4-1,-1 0 4,1-1 1,-1 3 0,5 6-4,-2-1 0,6-5 1,-2-1 6,4 3 1,2 1 0,0 3-6,0-1 0,6-5 0,2-2 0,0-1 72,0 1 0,5-6 0,-3 4-13,0-1 1,5-5 0,-3 4 0,3-4-71,3-2 0,-1 0 0,1 0 0,-1 0-29,1 0 0,-1 0 1,1 0-22,-1 0 1,0-6 0,1-1 34,-1-3 0,1-2 7,-1-5 1,-7-1-1,-4 1 9,-4-1 1,-2 7 0,0-1 11,0-2 1,0 5-14,0-3 56,0 8 36,0-3-7,0 7 0,0 1 0,0 5-28,0 6 1,0-2 0,0 1-41,0 3 0,0-4 1,0 1-58,0 3 1,8-1 0,1 1-202,1-2 1,5-9-1,-3 3 1,4-2-148,1 2 1,1-4 395,-1 4 0,0-4 0,1-2 0</inkml:trace>
  <inkml:trace contextRef="#ctx0" brushRef="#br0" timeOffset="1">874 577 6204,'-12'0'167,"0"0"-95,-1 0 1,-3 0 0,-1 0 13,-1 0 0,1 2 1,-1 1 14,1 3 0,5 6 1,3-4 12,1 1 1,-4 3 0,6 6-52,3-1 1,1 0-1,2 1 1,0-1-40,0 1 1,0-1 0,2-1 0,3-3-5,7-1 1,-2-2 0,1 3 0,3-1 0,7-2 0,3 1 1,-3-5-221,-2-4 1,-1-2 0,1 0-1,3 0-113,1 0 1,6 0-1,-6 0 312,-1 0 0,5-15 0,0-5 0</inkml:trace>
  <inkml:trace contextRef="#ctx0" brushRef="#br0" timeOffset="2">1223 245 6270,'0'17'288,"0"-5"1,0 0-179,0 1 1,0 3 0,0 1 0,0 1-58,0-1 1,0 1-1,0 1 1,0 2-70,0 3 1,0 5-1,0-4 1,0 0 16,0 0 0,0 4 0,0-3 0,0-1-44,0 0 1,0 0 0,0-3 0,0 1-135,0-2 1,0-1 0,0-3-156,0 1 1,0-7 331,0 1 0,8 0 0,1 5 0</inkml:trace>
  <inkml:trace contextRef="#ctx0" brushRef="#br0" timeOffset="3">1048 681 6544,'12'0'317,"0"0"-253,1 0 1,3 0 0,1 0-29,1 0 0,-1 0 1,1 0-1,-1 0-24,1 0 0,5-5 0,0-1 0,-2 2 4,-1 2 0,3 2 0,0 0 1,-1 0 29,-3 0 0,4 0 0,1 0 1,-5-2-8,-5-4 0,1 4 1,-3-4-1,3 5 3,3 1 0,-6 0 1,-1 0-19,3 0 1,-5 0-1,3 0-25,2 0 1,-5 0-38,3 0-53,-8 0 29,4 0 57,-8 0 1,-2 1 5,-4 5 0,2-4 0,-8 4 0,1-2 48,1 2 0,-5-2-30,3 7 0,2-5 0,0 6 28,3 1 0,1-3 11,6 2 0,0-1-15,0 7 1,2-3 0,2-1 46,2-2 1,7-9 0,-3 5-75,0 0 1,5-6 0,-3 4-125,3-4 0,3-2 1,-1 0-208,1 0 0,-1 0 1,1 0-2,-1 0 0,-5 0 0,-1 0 316,3 0 0,-6-8 0,-1-2 0</inkml:trace>
  <inkml:trace contextRef="#ctx0" brushRef="#br0" timeOffset="4">1660 489 8073,'-6'-17'-54,"0"-1"0,0 7-631,6-1 495,0 0 24,0 3 1,0 3-452,0 12 617,0 3 0,8 9 0,2-1 0</inkml:trace>
  <inkml:trace contextRef="#ctx0" brushRef="#br0" timeOffset="5">1887 629 7569,'0'12'153,"0"-1"1,0-5 0,0 6-126,0 1 0,0 3 0,0 1-19,0 1 0,0-7 1,0 1-35,0 2 0,0 1-227,0 3 233,0-1 311,0-7-252,0-2 1,2-20-1,1-2-38,3 1 1,2-1-1,-4-3 1,2-1-29,-2 1 1,5-1 0,1 1 0,2-1-34,-1 1 0,1 0 0,5-1 26,1 1 1,-1 1 0,1 4 19,-1 7 0,1 3 0,-1 2 100,1 0 0,-7 0 0,1 0 2,2 0 1,1 7 0,3 5-42,-1 4 0,-1-5 0,-3 1-6,-1 1 0,-6 3 1,3 1-175,-1 1 1,-2-1 0,-6 1-165,0-1 0,2-5 0,2 0-688,1 1 984,1-5 0,2 7 0,2-5 0</inkml:trace>
  <inkml:trace contextRef="#ctx0" brushRef="#br0" timeOffset="6">2673 681 6915,'9'-7'-203,"-1"3"0,-6-6 703,4 2-237,-4-5-172,5 3 1,-14 0 0,-3 3-20,0-1 1,1 6 0,3-4-51,-6 4 1,-3 2-1,-3 0-46,1 0 1,-1 0 0,-1 0 0,-3 0 18,-1 0 1,0 0 0,5 0-50,1 0 0,5 6 0,1 2-6,-3 1 1,6 3-1,3 6 40,3-1 1,2-5 0,2-1 22,3 3 1,-1-1-1,8 1 16,1-2 1,-3-8 0,2 1-1,1-1 4,3 2 1,-4-4-1,-1 4 1,3-4 49,1-2 0,3 0 1,-1 0-10,1 0 1,-7-2-1,1-4-29,2-6 0,-5 3 0,1-3-16,-2-2 1,-2 5 0,-5-1-1,3 0-13,2 1 1,0-3 25,-6-5 1,0 5 97,0 0-8,0 8-165,0-3 90,0 7-32,0 0 1,0 7-34,0 5 1,0 4 0,0 1 0,0 2-10,0 5 0,6-3 0,0 6 0,-2 0 0,-3 1 1,-1-1-1,0 4 1,2-2 11,4 2 1,-4 2 0,6 2-1,-2-2 12,0-4 0,-1 4 1,-5-6-1,0 2 7,0 0 0,0-5 0,0 3 0,0 0 0,0 0 1,-5-6-1,-3 3 1,-2-5-9,-3-1 0,-1-1 0,0 0 0,3-1 12,-3-4 1,-1 1-1,-3-5 75,1 2 0,-1-6 0,1 1-1,-1-3 0,3-4 1,1-1-1,4-5-37,3-2 1,-5-2-1,6-5 1,2-1-57,2 1 1,2-6 0,0-3-1,0 1-18,0 0 0,2-6 0,4 4 0,4-2-64,0 0 0,5 0 1,-3-4-1,3 1-211,3 3 1,-1 6 0,1-4 0,-1 2-231,1 3 1,5 3 533,0 1 0,8-7 0,-4-2 0</inkml:trace>
  <inkml:trace contextRef="#ctx0" brushRef="#br0" timeOffset="7">3004 0 7322,'18'0'57,"-7"0"0,1 0-109,2 0 0,-5 0 0,3 0 237,2 0 0,1 0-42,3 0 1,-1 0-76,1 0 0,-1 0 0,0 0-12,1 0 0,-6 6 1,-1 0-1,3 0-23,1 2 0,3-1 0,-1 7 0,1-2-15,-1 1 0,-5 3 1,-1 1-1,3 1-15,2-1 0,-1 1 0,-1 1 0,-3 2 4,3 3 1,-1-1-1,1-4 1,-4 3-25,-2 1 1,3 6 0,-5-4 0,-2 0-6,-2 1 0,0 3 0,2-4 0,1 2-6,-1 4 1,-2 0 0,-2 0 0,0-2-10,0 2 0,0 2 1,-2 2-1,-2 0 33,-1 0 0,-7 0 0,4 0 1,0-2 3,1-4 0,-7 8 1,4-6-1,-1-2 27,-1-2 0,0 2 0,-3-5 0,1-3-15,3-1 1,1-3-1,-4 0 1,3 1 14,-3-1 0,5 1 0,-3-1 0,-2 1-9,-1-1 1,-3 1 0,1-1-1,-1 1 17,1-1 1,-6-5-1,-1-1 1,3 1 21,2-2 0,1 3 0,1-7 0,-1 0 92,1 2 1,-1-6 71,1 3-157,7 5 1,-5-8 46,3 4 0,-2-2 42,3 2-78,-5-4-106,14 5 0,-7-5-141,3 4 53,4-4-970,-6 6 1089,8-8 0,-8-16 0,-1-3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2.9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0 193 7382,'0'-10'-1553,"0"0"1548,0 5 1,0 1-1,2-6-3,4 2 1,-2-3 0,5 3 3,-1-2 1,0 6 0,-4-4-12,1 1 11,1 5 1,-6-8 8,0 4 0,-2 4 72,-3-4 119,3-3-46,-6-1 0,8-2 7,0 1 1,0 5 201,0-6-134,0 8 1,-2-3-50,-4 7-106,4 0 0,-6 7 0,8 5 0,0 4-11,0 1 1,0 1-1,0-1 1,0 2-139,0 5 1,0-5-1,0 6 1,0-1-22,0-1 1,0 0-1,0-5 1,0-1-118,0 1 0,6-1 1,0 1-126,-2-1 1,-2 0 341,-2 1 0,-8-1 0,-2 1 0</inkml:trace>
  <inkml:trace contextRef="#ctx0" brushRef="#br0" timeOffset="1">0 210 7914,'18'0'-974,"-7"2"895,1 4 1,0-4 0,5 4 0,1-4 99,-1-2 0,-5 0 1,1 0-1,5 0 6,3 0 0,2 0 0,-3 0 0,1 0-84,2 0 1,7 0 0,-5 0 0,0 0-110,0 0 0,4 0 0,-5 0 166,-3 0 0,6-8 0,0-2 0</inkml:trace>
  <inkml:trace contextRef="#ctx0" brushRef="#br0" timeOffset="2">577 1 6960,'5'17'29,"1"1"0,2-1 1,-4 1-1,2-1-4,-2 0 0,-2 1 0,-2-1 0,0 1 5,0-1 1,0 1-1,0-1 1,0 1-13,0-1 1,0 1 0,0 1-14,0 4 1,2-3 0,1 3-12,3-4 1,0-1-96,-6-1 1,2-1-57,4-4 125,-4 3 1,6-15-18,-8 0 1,-2 0 0,-2-8-1,-2 1 0,-6 3 40,6-8 1,1 6 0,5-5-11,0-3 0,0 4 0,0-1-8,0-3 1,0 4-1,2 1 1,1-1 15,3 0 0,6 4 0,-4-5 1,1-1 14,5 2 0,-1-5 1,1 5-1,-2-1 88,1-1 1,3 6 0,1-4-38,1 3 1,-7 1 0,1 6 0,2 0 13,1 0 0,-3 0 0,-1 0-10,3 0 0,2 0 0,1 0 0,0 2-12,1 4 1,-6-3-1,-1 7 1,1 0-36,-2 0 0,5 1 0,-5 7 25,-1-1 0,1 1 0,-6-1-127,2 1 1,0-1-117,-6 0 0,-6 1 1,-2-3-492,-2-3 697,-1 4 0,-7-7 0,1 9 0</inkml:trace>
  <inkml:trace contextRef="#ctx0" brushRef="#br0" timeOffset="3">1170 298 7685,'18'9'-358,"-6"-1"1,-1-8 243,3 0 0,-5 0 179,3 0 1,0 0-1,5 0-8,1 0 1,-1 0 0,1 0-67,-1 0 0,1-2 0,-1-2 12,0-2 1,1-1 0,-1 1 29,1-6 0,-8 2 2,-5-1 1,-3-1-48,-2-5 1,-2 5-1,-3 2 0,-7 3 1,2 1-1,-1 6-29,-3 0 1,-2 0-1,-1 0 18,0 0 1,-1 0-1,1 0 1,-1 0 2,1 0 1,5 2 0,0 2-1,-1 1 17,-3-1 1,5 4 0,1 0 5,2 2 1,-3-5 0,3 5 57,-2-2 1,6 5 18,-2-1 1,4 4 0,2 1-51,0 1 0,2-3 1,2-1-1,4-5 75,2-1 1,-1 6 0,5-5 4,-2 1 1,-1 4-1,5-7 30,-5 3 1,5-6-38,-4 2 1,3 2-66,3-3 1,-1 1-1,1-6-64,-1 0 1,-5 0-196,-1 0 0,1 0-882,5 0 1103,1 0 0,-1-8 0,1-1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2.98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315 7676,'-10'-17'-791,"3"5"0,7 0 706,0-1 420,0 5 23,0-8-132,0 15-57,0-7 1,0 10-108,0 4 1,0-3 0,0 9 0,2 0-46,3-3 0,-3 7 0,6-4 0,-2 3-24,0 3 1,1-1-1,-3 2 1,4 3-6,2 1 0,-6 0 1,1-5-1,-1-1 11,2 1 1,-4-1 0,6 1 0,-2-1-22,0 1 1,-1-1 0,-5 1 18,0-1 0,0-5 1,0-1 0,0 3 1,0-4 11,0 1 1,-2-7 18,-3 2 6,3-4-41,-6-2 1,8-2-54,0-4 0,0-4 24,0-7 0,6-1 1,1 1 21,3 0 1,-4 1 0,4 2 0,-1 5 19,1 1 0,-4-4 0,6 5 22,1-3 0,1 4 0,-1-4 1,-1 3 25,2 3 0,1 2 0,3 2 0,-1 0 15,0 0 1,1 0-1,-1 0-12,1 0 0,-1 0 0,1 0-32,-1 0 0,1 6 0,-3 1 0,-1 1-24,-3 0 1,-5 5 0,4-1-70,-2 4 0,0 1 0,-5 1-86,3-1 1,0-5 0,-6-1-17,0 3 0,-6 1-826,0 3 995,1-1 0,-3-7 0,-2-2 0</inkml:trace>
  <inkml:trace contextRef="#ctx0" brushRef="#br0" timeOffset="1">996 595 7923,'10'0'-543,"-2"-2"0,-10-2 0,-4-2 751,-6 2 1,2 0-73,-1-2 0,-1 4-71,-5-3 1,-1 3-1,1 2-13,-1 0 0,1 2-18,-1 3 0,3 5 0,1 6-30,3-5 0,5 5 23,-6-5 0,8 5 0,-2 1 18,4 1 0,2-1 1,0 1 13,0-1 0,2-5 0,4-2 3,6-3 1,3 5 0,3-6-68,-1-2 0,1-2 1,-1-2-4,1 0 0,-1 0 0,1 0-11,-1 0 1,-1-2 0,-3-2-1,-3-4-17,-2-2 0,-2 5 0,-5-5 0,3 0 14,2 0 1,2 1 0,-4-5-2,2 2 0,-1 1 19,-5-7 18,0 1 8,0-1-21,0 9 0,0 3 1,0 12 0,0 3 0,0 9 1,0-1 0,0-5 0,0 0-60,0 1 1,8 3 10,4 1 0,-2-5 0,1-2-164,3-3 1,1 5 0,3-6-383,-1-2 592,1-2 0,-1-2 0,1 0 0</inkml:trace>
  <inkml:trace contextRef="#ctx0" brushRef="#br0" timeOffset="2">1485 298 7019,'10'17'66,"-4"1"0,-4-1 1,-2 0-1,1 1-30,5-1 1,-4 1 0,4 1 0,-2 3-49,2 1 1,-4 0-1,5-5 1,-1 1 35,0 4 1,0-3 0,-4 3 0,2-4-127,2-1 0,-1-6 1,-5-1-1,0 3-118,0 1 1,0-3 0,0 0-230,0 1 449,0-5 0,0 7 0,0-5 0</inkml:trace>
  <inkml:trace contextRef="#ctx0" brushRef="#br0" timeOffset="3">1275 612 6789,'18'0'91,"-1"0"1,-5 0 0,0 0-28,1 0 1,3 0 0,1 0 0,1 0-11,-1 0 0,6 0 0,1 0 0,-3 0-20,-1 0 0,-1 0 1,2 0-1,3 0-5,-3 0 1,0 0 0,1 0 0,1 0-40,-2 0 1,4 0-1,-1 0 1,-1 0-13,2 0 1,-5 0 0,3-2-1,-4-2-36,-1-2 1,-1 1 0,1 5-9,-1 0 0,1-2 1,-1-2 40,1-2 1,-9-2 109,-3 2-40,-4 4 0,-4-11-1,-4 7 0,2 0 0,-7 6-15,-3 0 1,4 0-21,-1 0 0,-1 0 0,-5 0-8,-1 0 0,1 0 13,-1 0 0,1 0 0,-1 2 9,1 4 1,5-4 0,3 6 0,1-1-4,4 5 0,2-2 0,2 1 7,0 3 0,0 1 0,0 3 1,0-1 0,2-1 1,2-3-1,4-3-71,1-2 1,3 4-1,5-7 1,1 1-114,-1 2 1,1-6 0,1 4 0,3-4-172,1-2 1,8 0 0,-2 0 326,4 0 0,2 0 0,0 0 0</inkml:trace>
  <inkml:trace contextRef="#ctx0" brushRef="#br0" timeOffset="4">2533 612 7735,'-2'-10'-394,"-2"3"0,-4 1 638,-1 0 0,3-2 1,-6 4-191,-1-2 0,-3 1-51,-1 5 1,-1 0-1,3 2 1,1 1-20,2 3 1,7 6 0,-5-4-1,0 1 28,0 5 1,5-1 0,-5 1 0,2-2-7,4 1 0,2 3 0,2 1-17,0 1 1,0-7 0,2-1-33,4-2 1,-2 4 0,8-7 0,1-1-74,3-2 1,7-2 0,0 0 0,-1 0-63,-3 0 1,4-2-1,1-4 1,-3-3 43,-2-1 0,-1-6 0,-1 5 0,1-5 134,-1-1 0,-5-1 0,-2 1 0,-1-3 0,1-3 0,-6 4 0,11-22 0,-5 4 0</inkml:trace>
  <inkml:trace contextRef="#ctx0" brushRef="#br0" timeOffset="5">2620 71 7424,'-6'-12'-476,"1"0"0,-1 6 0,4-3 697,-4 1 1,4 0 88,-4 2-10,4 4-179,2-5 0,-6 9-35,1 3 0,-1 5 0,6 8-44,0-1 0,0 1 1,0-1-1,0 1-13,0-1 1,0 6-1,2 2 1,2 1-32,1-1 0,1 4 1,-6-4-1,0 2 18,0 4 1,0-3-1,0-1 1,0 0 3,0 0 0,0-4 0,0 5 0,0-3-16,0-4 0,0 4 1,0-1-1,0-3-5,0-2 0,0-1 0,2-1 0,2 1-38,2-1 0,0 1 1,-6-1-30,0 1 1,6-7-92,-1 1 1,3-2 158,-2 1 0,-4 5 0,6-6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2.99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8 0 7320,'0'12'129,"0"0"-41,0 1 0,2 3 0,1 1 0,3 1-151,-2-1 1,0-5 0,0-1-158,2 3 1,1 2-103,-1 1 1,-2-2 321,8-3 0,-8 4 0,3-7 0</inkml:trace>
  <inkml:trace contextRef="#ctx0" brushRef="#br0" timeOffset="1">53 332 6815,'10'-2'180,"-5"-4"0,5 4-127,2-3 0,-3 3 0,3 2 0,2 0-24,1 0 1,-3 0 0,-1 0 0,3 0-37,2 0 0,-5 0 1,1 0-1,1 0-10,3 0 1,-4 0 0,-1 0-38,3 0 1,-4 0 0,1 0-1,3 0-51,1 0 0,-3 0-273,0 0 0,-7 0 378,7 0 0,-8-8 0,4-2 0</inkml:trace>
  <inkml:trace contextRef="#ctx0" brushRef="#br0" timeOffset="2">0 0 7274,'12'0'137,"0"0"1,1 0-46,3 0 1,-5 0 0,1 0-1,2 0-86,1 0 0,3 0 1,-1 0-1,1 0 97,-1 0 0,6 0-103,1 0 0,-1 0 0,-6 0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189,'17'8'102,"-5"-4"1,-2 8-1,-1-1-59,1-1 1,-6 6 0,4-5-120,-1 5 1,-5 1 0,6-1 0,-2-3-193,0-1 0,0-6 0,-4 4-199,3-3 0,-1 5 467,8-6 0,-8 0 0,4-6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2.9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0 524 7128,'-2'-9'393,"-4"3"-139,4-4 1,-6 6 232,8-7 137,0 7-435,0-4 1,0 10-123,0 4 0,0 3 1,0 9-25,0-1 0,0 1 1,0-1-1,0 1-59,0-1 0,0 1 0,0-1 0,0 1-15,0-1 1,0 1-1,0-1 1,0 1 32,0-1 0,0-5 0,0-1 1,0 3-44,0 1 1,0-3 0,0 0-334,0 1 1,0-3-1,0 2-185,0 1 0,0-3-565,0 2 1124,0-9 0,-7 5 0,-3-8 0</inkml:trace>
  <inkml:trace contextRef="#ctx0" brushRef="#br0" timeOffset="1">0 489 6631,'12'-15'31,"-1"3"1,-5 3 0,6 3 54,1-6 0,-3 4 0,0 1 0,0 1 32,-1 0 0,-3-2 0,6 4-20,1-1 0,-3-3 1,2 4-30,1-2 1,3 0 0,1 6 19,1 0 0,-1 0 0,1 0-102,-1 0 1,-5 6 0,-1 2 0,3 0-17,1-1 0,-3 7 0,0-4 0,-1 1 28,-1 1 0,0 0 0,-6 5 0,1 0-8,-1 1 0,0-6 1,0-1-1,2 3-23,-2 1 1,-2-3-1,-2 0 1,-2-1 25,-4-1 1,2 4 0,-8-7 11,-1 3 1,-3-6 0,-1 4 0,-1-3-2,1 1 0,0 0 1,-1-6-1,1 0-25,-1 0 0,1 0 0,-1 0 13,1 0 1,-1 0-1,1 0-160,-1 0 1,7-2-365,-1-4 342,8 4 1,-4-13 188,8 3 0,8 4 0,2 1 0</inkml:trace>
  <inkml:trace contextRef="#ctx0" brushRef="#br0" timeOffset="2">1188 0 7856,'-18'0'-721,"1"0"0,-1 0 743,1 0 1,-1 0 0,1 2 79,-1 4 1,7-4-1,-1 6-29,-1 0 1,-3-4 0,-1 5 67,-1-1-104,8 6 0,-5-7 1,3 7-1,-3-2 29,-3 1 1,1 9 0,-1 1 0,3-2 3,3-1 1,-3 5 0,3 2 0,-4 2-12,-1 0 0,1 0 0,3 6 1,1 0-17,-1 0 0,5 0 0,0 0 0,2-2 8,0-4 1,1 4 0,5-4 0,0 2 2,0-2 0,0 2 1,2-5-1,3-1 47,7 0 1,-2 0 0,1-3-1,3 1-32,2-2 1,-1-1-1,-1-3 1,-3 1-36,3-1 0,1-5 0,3-1 16,-1 3 0,1-4 0,-1-1 0,1-1-304,-1-4 1,1-2-1,-3 0 1,-1 2-1023,-3 2 1276,1-1 0,5-5 0,1 0 0</inkml:trace>
  <inkml:trace contextRef="#ctx0" brushRef="#br0" timeOffset="3">1554 559 7883,'18'0'64,"-1"0"0,1 0-36,-1 0 0,1 0 0,-1 0 0,1 0-2,-1 0 1,6 0 0,1 0 0,-3 0-19,-2 0 0,1 0 0,1 0 0,2 0-30,-1 0 1,-3 0 0,-1 0 0,-1 0-133,1 0 0,-1 0 1,1 0-183,-1 0 0,0 0-90,1 0 426,-8 0 0,-3 0 0,-7 0 0</inkml:trace>
  <inkml:trace contextRef="#ctx0" brushRef="#br0" timeOffset="4">1816 332 6795,'0'12'295,"0"0"-228,0 1 1,0 3 0,0 1 0,0 1-23,0-1 1,0 1 0,0 1 0,0 2 14,0 3 1,-2-1-1,-1-4 1,-3 3-20,2 1 1,2 0 0,0-5 0,-2-1 4,-2 1 1,0-1-1,6 1-125,0-1 0,0 0-243,0 1 1,0-6 321,0-1 0,8 1 0,2 5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02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472 53 7899,'0'-10'-137,"0"-5"1,-6 11-1,-2-6 162,-1 2 0,3 2 0,-6 6-24,-1 0 1,-3 0 0,-1 0 71,-1 0 0,1 6 0,-1 2-53,1 2 1,-7 1-1,1 7 1,2-1 12,1 1 0,3-1 0,-2 1 0,-3-1 22,-1 1 0,0 1 1,5 2-1,1 3-4,-1-3 1,3 4 0,1 0 0,4 1 19,3-1 0,-1 4 0,4-4 0,-2 0-53,2 1 0,2 3 1,4-4-1,2 0 18,2 0 0,2-1 0,-2-5 0,5 2 8,5 3 0,1-1 0,1-6 0,-1-1-16,1-4 1,1 3 0,2-5 0,5 2-55,1-1 1,-4-7-1,4 2 1,-2-4-99,-3-2 1,-1 6 0,0-1-1,3-1-147,-3-2 1,-1-2-1,-3 0 1,0-2-984,1-4 1254,-1 5 0,1-15 0,-1 6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03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0 1 6807,'12'5'251,"0"1"1,-6 0-106,5-6 1,1 0-81,5 0 0,1 0-201,-1 0 1,1 0 69,-1 0 0,-5 2-816,-1 4 881,-7-4 0,4 6 0,0-8 0,2 0 0</inkml:trace>
  <inkml:trace contextRef="#ctx0" brushRef="#br0" timeOffset="1">0 228 7797,'12'0'-387,"0"0"0,-1 0 529,7 0 0,-7 0 0,1 0 19,2 0 0,-5 0-547,3 0 3,0 0 54,5 0 329,-7 0 0,5 7 0,-5 3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05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88 88 6819,'7'-17'-374,"-3"1"1,6 3 539,-2 1-48,-3 8 0,-5-6 279,0 5-22,0 3 59,0-6-336,0 16 1,-5 1-1,-3 9-40,-2-1 0,4 1 0,-3 1 0,-1 3-77,0 1 1,6 8 0,-3-4 0,1 2-6,0 0 0,-2 2 1,4 8-1,-2 2 8,3-2 0,1-2 0,2-3 0,0 1 6,0 0 0,0 0 0,0 0 1,0 0 17,0 0 1,-6-8-1,0-2 1,2-1-33,2-1 1,2 0 0,0-5-180,0-1 1,0 1-240,0-1 0,2-7-288,4-4 730,4-4 0,7-2 0,1 0 0</inkml:trace>
  <inkml:trace contextRef="#ctx0" brushRef="#br0" timeOffset="1">489 455 6449,'18'0'647,"-7"2"-550,1 4 1,-6-4 0,5 3-1,3-1 124,2 2-163,1-4 0,0 8 0,1-4 0,-1 5 5,1 5 0,-1-5 0,1 1 0,-1 2-106,1 1 0,-1-3 0,1 0 0,-1-1-35,1-1 1,-3 5 0,-1-5 0,-3 0-261,3-4 1,-4 1-1,1-1-282,3-2 620,-6-2 0,7 6 0,-5 1 0</inkml:trace>
  <inkml:trace contextRef="#ctx0" brushRef="#br0" timeOffset="2">734 350 6738,'-8'10'230,"6"5"1,-6-5-1,2 2-100,1-1 1,-1 1-1,6 6-95,0-1 1,-6 0 0,0 1 0,0 1-10,-1 5 1,3-5-1,-6 6 1,2-1-20,4-1 1,-3 0 0,-1-5 0,0-1-12,0 0 1,2 1-1,6-1 1,0 1-55,0-1 1,-5-5-669,-1 0-92,0-1 818,6-1 0,0-2 0,0-8 0</inkml:trace>
  <inkml:trace contextRef="#ctx0" brushRef="#br0" timeOffset="3">1013 71 7956,'12'0'-517,"-1"0"0,3 0 693,2 0 1,-5 0-10,1 0-87,-1 0 0,7 0 1,-1 0-7,1 0 1,-7 6 0,1 1 0,2 1-87,1 0 1,-3 5 0,0-1 0,1 2 14,3-3 0,1 7 0,1-3 0,-1 7-6,0-1 0,-1-2 1,-2 1-1,-3 1-17,3 2 1,-4 7-1,-1-5 1,1 0 11,0 0 0,-5 6 0,5-2 0,-2 2-32,-4-1 0,-2 3 0,-2-4 0,0 2 8,0-2 1,0 2 0,0-6 0,-2 0 23,-4 1 0,2-3 0,-6-4 0,1 3-4,-1 1 0,4 0 0,-5-7 0,-1-3 54,2-1 1,-5 0-125,3 5 0,2-5-367,-1-1 0,-1-7 449,-5 2 0,7-4 0,2-2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09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193 18 6642,'0'-10'405,"0"2"1,-8 8-350,-4 0 1,2 0-1,-1 0-31,-3 0 1,5 0 0,-3 0 0,-2 0 11,-1 0 1,3 6 0,0 2-42,-1 1 1,3-3-1,0 6-10,3 1 1,-5 3 0,6 1 34,2 1 1,2-1-1,2 1 13,0-1 1,0-5 0,2 0 65,4 1 0,-2-3 0,8 0-70,1-3 0,3 5 1,1-6-1,1-2-131,-1-2 0,1 3 0,-1 1-177,1-2 0,-7-2 0,1-2 45,1 0 0,3 0 0,1 0-320,1 0 553,-8 0 0,13-8 0,-4-1 0</inkml:trace>
  <inkml:trace contextRef="#ctx0" brushRef="#br0" timeOffset="1">420 192 6632,'2'10'979,"1"-2"-749,3-1 1,0-3-1,-6 8-134,0 2 0,0 1 0,0 3-171,0-1 0,0 0 0,0 1-231,0-1 0,0 1 306,0-1 0,0 1 0,0-1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11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18 193 7954,'0'-12'-955,"0"1"1,2 1 724,4-2 303,-5-3 0,9 7 0,-6-5-25,2 1 0,0 6 146,-6-6 88,0 9-40,-8-5 0,4 8 384,-8 0-211,9 0-327,-5 0 0,8 2 1,0 4-1,0 5-47,0 5 1,0 1 0,0 3-1,0 1-27,0 2 1,0 2 0,0-3-1,2 3-68,4 2 0,-5-4 0,7 5 0,-2-3-38,0-4 0,6-1 0,-7-3 1,-1 1-275,-2-1 0,4 0-765,0 1 1131,0-1 0,-6-7 0,0-2 0,0-8 0</inkml:trace>
  <inkml:trace contextRef="#ctx0" brushRef="#br0" timeOffset="1">0 158 7920,'0'-17'-381,"0"-1"246,0 1 0,2 1 0,2 3 0,2 1 132,-2-2 0,6 5 115,1-3 1,5 6 0,1-3-23,1 1 0,-1 2 0,1 6 0,-1 0-10,0 0 0,1 0 0,-1 0 0,1 0-21,-1 0 1,1 0 0,-1 0 0,1 0-39,-1 0 0,-5 8 0,-1 1 0,1 3-104,-2 0 0,3-1 0,-7 7 23,-2-1 1,-2 1 0,-2-1 44,0 1 1,-8-1 0,-3 1 9,-5-1 0,-1-5 0,-3-3 0,-1 1-16,-2 0 1,-1-6 0,5 1-1,-2-3-54,-3-2 0,1 0 1,6 0-1,-1 0-320,1 0 1,-1 0 100,1 0 1,1-2 293,5-3 0,-5-5 0,6-7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13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0 227 7951,'0'10'-499,"0"-2"0,2-8 836,4 0-90,-4 0-241,6 0 0,-6 0 59,3 0 0,-3-2 0,6-2 86,0-2-65,-6 0-18,6 6 51,-8 0 0,-2 0 332,-4 0-243,4 0 0,-8 0 122,4 0-230,4 0 1,-5 8-121,7 3 0,0-1-148,0 2 1,0-1-88,0 7 0,0-6 0,2-3-344,3-1 0,-3 6 39,4-3 0,-4-1 560,-2 2 0,0-1 0,0 7 0</inkml:trace>
  <inkml:trace contextRef="#ctx0" brushRef="#br0" timeOffset="1">227 245 7884,'18'0'-553,"-1"0"582,-7 0 1,5 5 56,-3 1 1,-2 6 0,1-6-180,3-3 1,-4-1-1,1-2 39,3 0 0,-4 0 0,-1-2-61,-1-3 1,4-5 86,-7-7 1,1-1 5,-6 1 0,-2 1 55,-3 4 1,-5-1-1,-8 7-2,1 2 0,5 2 1,1 2 31,-3 0 1,-2 8 0,1 4-11,3 3 0,5-3 0,7-1-1,0 3 0,0 2 1,0 1 35,0 0 1,1 1-79,5-1 0,4-5 1,7-2-126,1-3 1,-1-1-1,1-6 1,-1 0-170,1 0 1,-7-2-1,1-2 284,2-1 0,1-17 0,3 3 0</inkml:trace>
  <inkml:trace contextRef="#ctx0" brushRef="#br0" timeOffset="2">157 0 7374,'18'0'-264,"-1"8"1,1 1-1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310,'0'-10'1175,"0"2"-1105,0 8 0,0 2 3,0 4 0,0 4 1,0 7-21,0 1 1,5-1 0,1 1 0,-2-1-19,-2 1 0,-2-1 1,0 0-1,0 1-36,0-1 0,6 1 0,0-1 0,-2 1-108,-2-1 1,-2 1 0,0-1-156,0 1 1,0-1 0,0 1-70,0-1 0,0-5 0,0-1-112,0 3 445,0-6 0,-8-1 0,-2-7 0</inkml:trace>
  <inkml:trace contextRef="#ctx0" brushRef="#br0" timeOffset="1">18 35 7156,'10'-2'275,"-2"-1"-234,-1-3 0,3 0 0,7 4 45,1-4 1,-6 4 0,-1-4 16,3 4 1,1 2 0,3 0 33,-1 0 1,1 0-18,-1 0 0,1 0 1,-1 0-9,1 0 0,-1 0-136,0 0 1,1 8-63,-1 4 0,-1 3-23,-4 3 0,-3-3 0,-5-1 0,2-2 23,-2 1 1,-2-3 0,-2 2 41,0 1 0,-8 3 23,-4 1 1,-3-1 0,-3-3-3,1-1 0,5-8 0,1 3 0,-3-1-18,-1 0 0,3 0 0,0-4 1,-1 2 4,-3 2 1,-1-1 0,-1-5 0,3 2 38,3 4 1,-3-4 21,3 4 1,-4-4 43,-1-2 1,7-2 0,2-2-36,1-2-343,5 0 0,-8 6 309,4 0 0,-3-7 0,-9-3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158 6482,'-10'0'435,"-5"0"-399,3 0 0,3 0 0,-3 0-16,-2 0 1,5 0 0,-1 2 0,0 2 16,1 2 0,-3 1 1,-4-1-1,3 4-28,1 0 1,6 3 0,-5-5 0,-1 2 6,2 3 0,-3-3 0,5 2 0,0 1 26,0 3 1,3-5 0,5 1 52,0 2 0,0 1 0,0 3-7,0-1 0,0-5 1,2-3 34,3-1 0,-1 4 0,8-6-13,2-2 0,1-1 0,2 1-144,1 2 0,-6 0 0,-1-6-126,3 0 0,-4 0 0,1 0 1,3 0 0,-5 0 1,3 0-1081,2 0 1239,-7 0 0,9-8 0,-6-1 0</inkml:trace>
  <inkml:trace contextRef="#ctx0" brushRef="#br0" timeOffset="1">525 368 7714,'0'17'252,"-2"-5"0,-2-1-176,-2 3 1,0 2 0,6 1 0,0 0-69,0 1 0,0-1 0,0 1-118,0-1 1,0-5 0,0 0-197,0 1 0,0 3-459,0 1-51,0-7 816,0-2 0,8-1 0,2 3 0</inkml:trace>
  <inkml:trace contextRef="#ctx0" brushRef="#br0" timeOffset="2">769 1 7767,'18'0'-206,"-1"0"0,0 0 0,1 0 181,-1 0 1,1 0-1,-1 0 1,1 0 194,-1 0 1,1 0-1,1 0-67,4 0 0,3 8 1,3 1-1,-6 3 3,-4 0 0,5-1 1,-1 7-1,-2 1-105,-1 4 1,3-1 0,0 5 0,-1 0-51,-3 0 1,-7-3 0,-1 5 0,1 0-26,-2-2 0,3 4 1,-7-6-1,-2 0 31,-2 1 0,-2-1 0,0-4 0,0 3 29,0-3 0,-2-2 1,-4-1-33,-5-1 0,-5 1 0,-1-3 0,1-1-149,4-3 1,-3-1-1,3 2 1,-3-4 194,-3-1 0,-7-5 0,-2 6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88 7686,'0'-10'-305,"0"3"0,-5 5 452,-1-4 0,-2 4-81,2-4 1,2 4-55,-7 2 1,5 0 23,-6 0 0,1 0-23,-7 0 0,1 0 0,-1 0 0,1 2 5,-1 4 0,7-4 1,-1 6-1,-2-3 2,-1 1 0,-3 8 0,1-4 0,1 1 9,5 1 1,-5-3 0,7 5-1,-3-2 11,0 1 0,6 3 0,-3 1 0,-1 1-27,0-1 0,5 3 0,-5 1 1,2 2 10,4-1 1,-4 3 0,1 0 0,-1 0-52,0 1 0,0-1 0,5-4 0,-3 2-3,2-1 1,2-3 0,2-1 0,0-1-32,0 1 0,2-1 0,2 0 0,3 1-1,3-1 0,2-1 0,5-3 0,1-3-59,-1-2 0,1 4 0,1-5 0,2 1-195,3 0 1,5-2 315,-6-6 0,8 0 0,-4 0 0</inkml:trace>
  <inkml:trace contextRef="#ctx0" brushRef="#br0" timeOffset="1">664 367 6987,'12'0'415,"0"0"0,-6 2-322,5 4 1,1-2 0,5 8-59,1 1 0,-1-3 0,1 2 0,-1-1-17,1-1 0,-1 6 0,3-7 0,1 3-25,2 0 0,0-3 1,-3 5-1,1-4-119,2-3 1,1 5-1,-7-6-89,1-2 1,-1 3-1,1-1-78,-1-2 1,-5-2-1,-1-2 293,3 0 0,-6 0 0,7 0 0,-5 0 0</inkml:trace>
  <inkml:trace contextRef="#ctx0" brushRef="#br0" timeOffset="2">1049 333 6478,'-18'0'286,"1"0"1,5 5 0,2 3-202,3 2 1,-7 1 0,4 7-38,1-1 1,-7 1 0,6-1 0,-1 1-45,-1-1 0,2 1 1,-3-1-1,1 1-45,-1-1 0,-3 6 0,-1 1-68,-1-3 0,7-2 0,1-1-136,2-1 0,-4 1-481,7-1 726,-1-7 0,6-2 0,0-8 0</inkml:trace>
  <inkml:trace contextRef="#ctx0" brushRef="#br0" timeOffset="3">1503 1 7863,'9'0'-484,"-1"2"299,-8 3 1,0-1 241,0 8 0,0 0 0,0 5 29,0 1 0,0 1 0,0 2 0,0 3-23,0-3 0,0-2 0,0 1 1,0 1-30,0 2 1,0 7 0,0-5 0,2 0 7,4 0 1,-4 4-1,4-3 1,-4-1-37,-2 0 0,0 4 1,2-6-1,2-1-29,1-3 0,1 4 0,-6 1 0,2-5-65,4-5 1,-4 1 0,4-3 0,-2 1-308,1-1 0,-1 2-470,8-9 865,-8 9 0,4-12 0,-8 6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8 7893,'0'-10'460,"0"3"-394,0 7 0,-2 5 0,-1 3 0,-3 2-9,2 3 0,2 3 0,0 1-41,-4 1 1,4-1-1,-4 1-116,4-1 1,2 1-1,-2-1-430,-3 1 0,3-1-528,-4 1 1058,4-9 0,2 7 0,0-6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8 7912,'-12'0'-1275,"0"0"1464,8 0-40,-3 0-100,7 0 0,2 0-18,3 0 1,5 0-61,8 0 0,-1 0 0,0 0 22,1 0 0,-6 0 1,-1 0-1,3 0 8,1 0 1,3 0 0,-1 0 0,1 0 4,-1 0 1,1 0 0,-1 0 0,1 0 1,-1 0 1,8 0 0,2 0 0,3 0-8,-1 0 0,0 0 0,8 0 0,1 0-4,3 0 1,6 0-1,-5-2 1,1-2 1,0-2 0,5 0 1,-1 6-1,1 0 8,-1 0 0,3 0 0,-3 0 0,2 0-1,-3 0 0,3 0 1,-7 0-1,1 0-42,0 0 1,3 0 0,-3 0-1,2 0 4,3 0 0,1 0 0,-3 0 0,-3 0 23,0 0 1,-5 0 0,7 0 0,-2 0-1,-5 0 1,-1 0 0,0 0 0,2 0 33,2 0 1,1 0-1,-3 0 1,2 0 6,-2 0 1,0 0 0,-1 0 0,3 0 4,-2 0 0,6 0 1,-1 0-1,3 0-28,-1 0 1,-5 0 0,4 0-1,-1 0 2,1 0 0,-4 0 0,5 0 0,1 0-18,-2 0 0,3 6 0,-3 0 0,1-2-2,3-2 0,3-2 1,-9 0-1,2 0 7,3 0 1,1 5-1,-1 1 1,-1-2-1,1-2 1,3-2 0,1 0 0,0 0 25,1 0 1,-1 0 0,1 0 0,-3 0 2,-3 0 0,3 0 0,-5 0 0,1 0-26,1 0 0,-6 0 1,5 0-1,1 0-6,-3 0 0,7 0 0,-5 0 0,3 0 3,-3 0 0,9 0 0,-7 0 0,-1 0 25,-3 0 1,3 0-1,-4 0 1,1 0 34,5 0 1,-1 0-1,1 0 1,-3 0-53,3 0 0,1 0 0,3 0 1,-3 0-8,-3 0 0,3 0 0,-5 0 1,2 0-3,-1 0 0,-5 0 1,3 0-1,1 0 15,0 0 0,-1 0 1,5 0-1,-3 0-8,3 0 0,1 0 1,3 0-1,-1 0 5,1 0 1,-1 0 0,-2 0 0,-3 0 35,-6 0 0,1-2 1,1-2-1,0-2-13,0 3 1,-3 1 0,-5 2 0,0 0 8,0 0 1,2 0 0,2 0-1,1 0-28,-1 0 1,4 0-1,0 0 1,-1 0 9,1 0 1,-2 0 0,-6 0 0,0 0-74,0 0 0,0 0 0,-1 0 0,-1 0 132,-3 0-83,3 0 1,-8 0 0,6 0 30,-2 0 1,-6 0 0,4 0-1,1 0 16,-1 0 0,-4 0 0,4 0 1,0 0 3,0 0 0,1 0 0,3 0 0,-4 0 20,-2 0 1,4 0-1,-4 0 1,1 0-10,-1 0 0,0 0 1,-4 0-1,3 0-10,-3 0 1,-2 5 0,-1 1-1,-1-2-44,1-2 1,5 4 0,0 0-336,-1-2 1,-3 3 0,-3 1-1512,-5 2 1839,5-6 0,-22 3 0,4-7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0 105 7733,'0'17'151,"0"1"1,0-1-139,0 1 1,6-1 0,0 1 0,-2-1 0,-2 0-74,-2 1 1,0-1-1,2 1 1,2-1 54,2 1 1,-1-1 0,-5 1-103,0-1 0,2 1-36,4-1 0,-4-5 24,4-1 53,-4-7 0,-8 2 0,0-12 38,2-5 1,-3-5 0,-1-1-1,0-1 11,0 1 0,1-1 1,3 1-1,-2-1 4,2 1 1,-4-6-1,2-1 1,2 3 24,3 2 1,-5-5 0,0 1 4,2 2 1,4 1 0,4 3-9,2-1 1,7 7 0,-1 1 0,2 0 38,-3 1 0,5 3 1,-5-4-1,7 2 15,5 4 1,-4-3 0,7 1 0,-3 2 21,0 2 0,6 2 0,-3 0 0,-1 0-41,0 0 0,-2 0 0,-5 0 0,-1 0-20,1 0 0,-1 6 0,-1 2 38,-5 1 0,3 3-192,-8 5 0,0 1 0,-6-1 101,0 1 1,0-1 0,0 1 18,0-1 0,-2-5 0,-4-1 6,-6 3 1,-3-4 0,-3 1 13,1 3 0,-1-6 0,1-2 0,-3-5-59,-3-1 0,4 6 1,-5 0-1,5-2-97,2-2 1,-7-2 0,1 0-149,2 0 1,7 0-4,2 0 297,9 0 0,-5-8 0,8-2 0</inkml:trace>
  <inkml:trace contextRef="#ctx0" brushRef="#br0" timeOffset="1">1325 87 7739,'-17'-5'-406,"-1"-1"1,1 0 0,-1 6 493,1 0 1,0 0-1,-1 0-33,1 0 1,-1 6 0,1 0 0,-1-1 0,1 3 0,1-4 0,3 8 0,1-1-22,-2-1 1,-1 5-1,-3-5 1,1 2-6,0-1 1,5 1-1,0 6 1,1-1-7,1 0 0,-4 3 0,8 1 0,3 3 24,1-3 0,2-2 0,0-1 0,0 1-27,0 4 0,0-3 1,2 3-1,3-3-30,7-3 0,2-5 0,1-1 1,1 1-60,3-2 1,2 3 0,-3-7 0,-1 0-115,1 2 1,5-6-1,0 3 1,1-3 182,1-2 0,2 0 0,8 0 0</inkml:trace>
  <inkml:trace contextRef="#ctx0" brushRef="#br0" timeOffset="2">1605 175 7745,'8'9'-93,"-5"-1"0,7-6 1,0 2-1,0 2 260,3-2 1,3 3 0,1 1-1,1 0-51,-1 0 1,2 3 0,3-3-1,3 2-85,2 3 0,-5 1 0,1 0 1,-4-3-144,-1 3 0,-1-5 0,1 3-16,-1 2 0,1-1 1,-3 1-1,-1-4-310,-3-3 1,-5 1 437,6-2 0,-1-4 0,7 6 0</inkml:trace>
  <inkml:trace contextRef="#ctx0" brushRef="#br0" timeOffset="3">1954 140 7896,'-10'0'-778,"3"0"1127,7 0-243,-8 0 1,-2 7 0,-5 5-44,3 4 0,-4-5 0,7 1 0,-3 2-45,0 1 1,1 2-1,-7 1 1,3-1-11,3 1 1,-3-1 0,3 1 0,-2-1-34,3 1 0,1-7 0,6 1 0,-4 0-4,-1-3 0,5 7-422,-2-4 0,-2-3-539,2 3 990,1-8 0,5 4 0,0-8 0</inkml:trace>
  <inkml:trace contextRef="#ctx0" brushRef="#br0" timeOffset="4">2129 35 7896,'11'0'-224,"1"0"0,-6 0 0,5 0 1,3 0-1,2 0 458,1 0 1,-5 6 0,-1 0 0,3-1-119,1 3 0,1-4 0,-2 8 1,-3 1-8,3 3 0,1 1 0,1 1 0,-3-1-4,-1 1 1,-2-1 0,3 3 0,-1 1-227,2 2 0,-7 0 0,1-3 0,-2 1 74,0 2 0,0 1 0,-6-7 0,0 1 24,0-1 0,0 6 1,-2 1-1,-2-3 17,-2-2 0,-8-3 1,3-2-1,-3-3-48,2 3 0,-3-5 0,3 1 1,-3 0-130,-3 0 1,1-5-1,-1 5-606,1-2 789,-1 5 0,-7-3 0,-2 8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98 7290,'0'-12'203,"0"0"1,-2 8 373,-4-1-201,4 3-313,-6 2 1,10 7 0,2 5-1,2 4-68,-2 1 0,0 0 1,-1 3-1,3 1-62,-2 3 1,-2 1 0,-2-4 0,0 2-12,0-1 0,0 3 0,0-2 0,0-1-266,0-3 0,0-2-69,0 1 1,0-1-206,0 1 618,0-8 0,-8-3 0,-1-7 0</inkml:trace>
  <inkml:trace contextRef="#ctx0" brushRef="#br0" timeOffset="1">52 263 7890,'8'-10'-346,"-4"0"347,8 4 0,-6 4 0,5-5 0,3 1-16,1 0 0,3 0 1,-1 6-1,1 0 122,-1 0 0,1 0 1,-1 0-1,1 0-65,-1 0 1,1 0 0,-1 0-31,0 0 1,1 8-77,-1 4 0,-1 3 0,-4 3-5,-7-1 0,-3-5 0,-2-1 27,0 3 0,-2 1 0,-3 1 1,-7-2 12,-4-3 0,-1-5 1,-1 4-1,1-1-13,0 1 1,-1-6 0,1 2 0,-1-4-43,1-2 0,-7 6 0,1-1-163,2-1 0,7-2 136,3-2 0,5-6 111,-6 1 0,8-9 0,-4 4 0</inkml:trace>
  <inkml:trace contextRef="#ctx0" brushRef="#br0" timeOffset="2">1223 1 8031,'9'0'-1165,"-1"0"1285,-8 0 0,-8 0-42,-3 0 1,1 0-1,-2 0 31,-1 0 0,-3 2 0,-1 1-60,-1 3 1,1 2 0,-1-4 0,1 4-15,-1 1 1,1 3-1,-1 6-8,1-1 1,0 0-1,1 1 1,2-1 8,3 1 0,7-1 0,-4 3 0,2 1 4,1 2 0,-1 1 0,6-7 0,0 1 16,0-1 1,0 2-1,0 3 1,0 1-23,0-2 0,6-1 0,1-5 1,1-1 2,0-2 1,3-1-1,-3 5 1,0-3-118,0-1 0,5-6 0,-1 3 1,2 1-178,-3 0 0,5-6 1,-5 2-1,5-4-150,1-2 0,1 0 0,-1 0 407,1 0 0,7 0 0,2 0 0</inkml:trace>
  <inkml:trace contextRef="#ctx0" brushRef="#br0" timeOffset="3">1851 123 7836,'-11'0'-518,"-1"0"1,0 0 635,-5 0 0,5 0 0,1 0-37,-3 0 0,4 0 1,1 2-1,-1 2-25,0 2 0,4 5 0,-3-3 0,-1 0-4,0-1 0,6 7 1,-1-2 14,3 3 1,0 3 0,-2-1-13,-2 1 1,0-1 0,6 1 0,0-1 15,0 0 0,0-5 0,2 0-33,4 1 0,-2 1 0,6 0 0,-1-5-30,1-1 0,0 0 1,3-4-1,-1 1-136,1-1 0,-3-2 0,2-2 0,1 0-119,3 0 1,1 0 0,1 0-187,-1 0 1,1 0 0,-1 0 432,1 0 0,-1-8 0,1-1 0</inkml:trace>
  <inkml:trace contextRef="#ctx0" brushRef="#br0" timeOffset="4">2166 332 7243,'0'12'916,"0"0"-649,0 1 1,0 3 0,0 1-182,0 1 0,0-1 0,0 1-214,0-1 1,0 1 0,0-1-282,0 1 1,0-1 0,0 1-10,0-1 1,2-7 417,3-5 0,-3 5 0,6 0 0</inkml:trace>
  <inkml:trace contextRef="#ctx0" brushRef="#br0" timeOffset="5">2445 18 7713,'18'0'-258,"-7"-2"0,1-2 0,1-2 1,3 3 543,1 1 0,3 2 1,1 0-147,2 0 1,1 0-1,-7 0 1,1 0 23,-1 0 0,-5 0 0,-1 2-89,3 3 1,0-1 0,-1 8-59,-1 2 1,-6 1-1,3 3 1,-1-1-29,-4 0 0,4 1 1,-2-1-1,-3 3 16,-1 3 1,-2-2-1,0 9 1,0-1 31,0-2 1,0 4 0,0-6 0,0 0 28,0 1 1,0 3 0,0-6-1,0 0-46,0 2 0,0-5 0,-2 5 1,-1-2-24,-3 1 0,-6-1 1,4-6-1,-1 1 10,-5-1 1,-1 1 0,-1-1 0,2 1-266,3-1 0,-3-1 0,-7-3 0,-2-1-254,1 1 1,3-3 511,1 2 0,-7-1 0,-2 7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969,'10'0'-1061,"5"0"1058,-3 0 0,-2 0 0,-1 2 0,1 2 107,0 2 0,1-1 0,7-5 69,-1 0 0,1 6 1,-1 2-154,1 2 1,-1-4-1,1 3 1,-3 1-21,-3 0 0,5-4 0,-1 3 0,7 1-12,4 0 0,2-1 0,6 5 0,2-2-1,4 1 1,-2 1 0,7 1-1,3-1 9,1-1 1,3 13-1,-1-9 1,2 2 11,5 1 0,-5-3 1,4 3-1,-2 1 4,3 2 1,-5 3-1,6-5 1,-4 2 3,-3-1 0,15 3 0,-10-2 0,2-2-18,2-1 0,-8 3 1,5 0-51,-5-1 59,-2-3-601,1-1 590,-9-1 2,7 8-10,-14-5-83,13 5 77,-5-8 7,-1 1 9,-1-1 0,-8 1 0,0-3-10,0-3 54,0 4 0,-6-7 0,-2 9-66,-2-1 69,-1-7 1,-1 5-1,0-5-12,-1 0-19,5 5-7,-8-5 21,6 0 119,-7 5 0,-1-5 0,1 5-185,-1-3 1,-5 2 0,-2-7 26,-3 3 1,5-4-12,-6 6 1,2-7 4,-3 7 0,-1-2-7,8 1 1,-6 3 0,5-6-102,3 1 0,1-3-96,3 6 76,-8-8 117,-3 11 0,-7-11 140,0 8-83,0-8-5,0 3-17,0-7-134,-7 8-15,5-6 142,-6 14 0,8-14 0,0 5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403 8972,'0'17'-121,"0"1"1,0-1-1,0 0 101,0 1 0,0-1 1,0 1-1,0-1 1,0 1-7,0-1 1,6 7 0,0-1 0,-2-2-198,-2-1 0,-2-3 0,0 0 0,2 1-111,3-1 1,-3 1 0,4-1 333,-4 1 0,-2-8 0,0 5 0,0-5 0</inkml:trace>
  <inkml:trace contextRef="#ctx0" brushRef="#br0" timeOffset="1">18 420 7575,'-9'-8'-1032,"1"4"1138,8-7 0,0 5 257,0-6-300,0 8 0,2-9 0,2 5 0,4 0 22,1 1 1,3-1-1,5 4 1,1-2-90,-1 2 0,1-4 1,-1 3 57,1 1 1,-1 0-1,1 0 1,-1-2 11,1 2 0,1 2-24,4 2 0,-1 0 0,5 2-42,-2 4 1,-2-4 0,-5 6 0,-1-2-34,1-1 1,-7 7 0,-1-4-1,0 0-46,-1-1 0,-5 7 1,4-2 41,0 3 0,-6 3 0,2-1 11,-8 1 1,-4-1 0,-6 0-1,3-1 8,-3-4 0,4 3 1,-1-5-1,-3 1 18,-1 1 1,-1-6 0,3 4 0,1-3 47,-2-3 0,1 0 0,-1 0 0,3 2-29,-3-2 0,4-2 0,-1-2-74,-3 0 0,4 0 1,-1 0-340,-3 0 1,4-2-297,-1-4 690,7-4 0,-12 1 0,7 1 0</inkml:trace>
  <inkml:trace contextRef="#ctx0" brushRef="#br0" timeOffset="2">1189 18 6965,'-2'-9'221,"-4"3"97,4 4-192,-14 2 0,7 0-93,-9 0 1,3 2-1,1 2 1,2 4-23,-1 1 0,3-3 0,-2 6-42,-1 1 1,-3 3-1,1 1 1,1 1 10,3-1 0,5 1 0,-4 1 0,2 2 0,4 3 1,-3-1-1,-1-4 1,0 3 8,0 1 0,-3 6 0,5-4 0,0 1 54,-2-1 1,6 4 0,-3-6 96,3-1-135,-6 5 1,6-8-1,-4 6 1,4-1 14,2-1 1,0 2 0,0-4 0,0 3-8,0-3 0,0 4 0,0-1 0,2-3-16,4-2 1,-4-1-1,6-1 1,-1 1 2,5-1 1,-2 1-1,-1-1 1,1 1 39,0-1 0,-4 1 1,5-3-1,1-1 48,-2-3 1,5 1-3,-3 5 0,3 1 0,3-3-47,-1-3 0,-5-2 0,0-6-3,1 1 1,-3 1 41,1-6-242,1 0 0,0 0-584,-1 0-306,-7 0 1054,12 0 0,-14 0 0,6 0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8 7785,'-8'-10'-1707,"4"2"1470,-7 8 255,7 0 0,-6 0 89,4 0 100,4 0-36,-6 0 1,7 0 79,-5 0-108,4 0 1,-8 0 151,4 0 49,4 0-160,-5 0 0,8 0-41,5 0 1,-2 0-92,8 0 0,-1 0 0,7 0-28,-1 0 1,1 0 0,-1 0-202,1 0 0,-1 0 0,1 0 0,-1 0-85,1 0 0,-1 0 0,1 0-182,-1 0 1,0 0 443,1 0 0,-8 0 0,-3 0 0</inkml:trace>
  <inkml:trace contextRef="#ctx0" brushRef="#br0" timeOffset="1">35 210 7233,'12'0'181,"0"0"0,-6 0 0,5 0-160,3 0 1,1 0-1,3 0-108,-1 0 0,1 0 0,-1 0 0,1 0-126,-1 0 0,1 0 213,-1 0 0,0 0 0,1 0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419 7563,'0'-9'391,"-1"1"1,-3 10-364,-2 4 1,0-2 0,6 7-31,0 3 0,0 1 0,0 3-190,0-1 1,2-5 0,2 0 23,2 1 1,-1 3 0,-5 1-1043,0 1 1210,8-9 0,-6 7 0,6-6 0</inkml:trace>
  <inkml:trace contextRef="#ctx0" brushRef="#br0" timeOffset="1">105 734 6717,'0'-10'783,"0"2"-615,0 8 1,2 0-209,4 0 0,4 0 66,7 0 1,1 0 0,-1 0-5,1 0 0,-7-2 0,1-1 10,1-3 0,3 0-73,1 6 0,1 0 0,-1 0-203,1 0 0,-7 0-463,1 0 94,0 0 613,5 0 0,1-8 0,-1-2 0</inkml:trace>
  <inkml:trace contextRef="#ctx0" brushRef="#br0" timeOffset="2">70 437 7804,'-17'0'-518,"-1"0"1,7 0 801,-1 0 131,8 0-352,-4-8 0,10 6 0,4-4 1,6 4-99,3 2 1,3 0 0,-1 0-1,1 0-14,-1 0 1,7 0 0,1 0 0,0 0-116,0 0 0,4 0 0,-3 0 0,-1 0 164,0 0 0,6-7 0,-4-3 0</inkml:trace>
  <inkml:trace contextRef="#ctx0" brushRef="#br0" timeOffset="3">926 18 7954,'0'-10'-50,"0"2"1,-6 22 0,0 3 94,3 3 0,-1 5 0,0 0 1,-2 2-11,2 4 0,-4 2 0,2 2 0,3 0-31,1 0 0,-4 6 1,-2 0-1,0-1-6,1 3 0,-5-6 1,4 6-1,0-3-15,1 1 0,1-2 0,4-6-51,-4 2 0,4-10 1,-6 8-1,3-4 1,-1-4-4,2 1 1,2 3-1,2-6-278,0-2 1,0-1 0,0-3 348,0 1 0,0-9 0,0-1 0</inkml:trace>
  <inkml:trace contextRef="#ctx0" brushRef="#br0" timeOffset="4">1066 594 7910,'8'-10'177,"-5"3"1,9 7-244,2 0 1,1 0 0,3 0-128,-1 0 0,1 0-49,-1 0 1,0 0 0,1 0-95,-1 0 1,-5 0 335,0 0 0,-8-8 0,3-2 0</inkml:trace>
  <inkml:trace contextRef="#ctx0" brushRef="#br0" timeOffset="5">1205 437 8225,'-1'15'167,"-3"-1"0,-2-2-141,2 1 1,2 3 0,2 1 0,0 1-93,0-1 0,-2 1 1,-2-1-1,-2 1-62,2-1 1,3 0 0,1 1 0,0-1-42,0 1 0,0-1 1,0 1-32,0-1 1,0-5 0,1-2 199,5-3 0,-4 7 0,6-4 0</inkml:trace>
  <inkml:trace contextRef="#ctx0" brushRef="#br0" timeOffset="6">1363 123 7917,'11'-2'-482,"1"-4"0,0-2 664,5-4 0,1 5 1,-1 7-61,0 0 1,1 0-1,-1 2-28,1 3 0,-1-1 0,1 8 0,-1 2-5,1 1 1,-1 3 0,3-1-1,1 0-97,2 1 1,0 5-1,-3 2 1,1 3-92,3 3 1,-1 0 0,-6 0-1,1-2-44,-1 2 0,-5 2 1,-2 2-1,-3 0 51,-3 0 1,-2 0 0,-2-1 0,0 1 67,0 0 0,0 0 0,-2-2 1,-2-2 7,-2-2 1,-7 1 0,3 3-1,-1-2 18,-1-2 0,0-8 0,-5 4-31,-1 0 1,1 1-1,-1 1-67,1-10 1,7 1 0,2-9 95,1 1 0,5-2 0,-6-8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490 7380,'0'-18'684,"0"9"1,0 3-572,0 12 1,0 5 0,0 11-22,0 1 1,0 0 0,0-5 0,0 1-198,0 4 0,0-3 0,0 5 0,0-2-96,0 1 1,5-1-1,1-6 1,-2 1-171,-2-1 1,0 1-1,2-1-93,2 1 1,0-7 463,-6 1 0,7-8 0,3 4 0</inkml:trace>
  <inkml:trace contextRef="#ctx0" brushRef="#br0" timeOffset="1">0 455 7799,'2'-16'-247,"4"5"1,-2-5 0,7 5 240,3-5 0,-4 6 0,1 3 78,3-1 0,1 6 1,3-4-12,-1 4 1,-5 2 0,0 0-3,1 0 1,3 0 0,1 2-141,1 4 0,-7-4 0,1 6 85,2-1 1,1 1-1,1 6 1,-3-5-42,-1-1 0,-6 4 0,3-4 0,-1 1-5,-4 5 1,0-1 0,0 1 0,2-2 31,-3 1 0,-1-3 0,-4 0 0,-1-1 12,-3 1 0,-8-6 0,3 4 1,-5-3 67,-1 1 1,-3 0 0,1-4-47,1 4 0,-9-4 0,10 4-15,-3-4 1,1-2 0,1 0-300,1 0 1,-1 0-359,1 0 648,7 0 0,-5 0 0,5 0 0</inkml:trace>
  <inkml:trace contextRef="#ctx0" brushRef="#br0" timeOffset="2">1100 1 6620,'-11'0'-17,"-1"0"100,-1 0 1,3 0-1,-2 2 23,-1 4 1,-3-3-1,-1 7-11,-1-2 1,6 5-1,1-3 1,-3 2-48,-1-1 0,-3 3 0,1 7 0,-1 3-23,1-3 0,5 4 0,1 0 0,-3 3-6,-2 3 0,1 0 0,1 0 0,3-2 4,-3 2 1,4 2-1,1 2 1,1 0 6,4 0 1,2 0 0,2 0 0,0-2 34,0-4 0,2 2 0,2-6 0,4 0-9,1 0 1,1 4 0,4-5 0,-3-3 11,3-1 0,-4-3 1,1 0-1,3 1-54,1-1 1,3-5-1,-1-2 1,1-1-259,-1 1 1,1-6-1,-1 2 1,1-2-542,-1 2 785,1-5 0,7 7 0,2-8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80 8646,'0'17'6,"0"1"0,6-1 1,-1 0-1,-1 1-3,-2-1 1,4 1-1,0 1 1,-2 3-2,-2 1 1,0 0 0,2-5-1,1-1-63,-1 1 1,-2-1-1,-2 0-24,0 1 0,2-1 0,2 1-4,2-1 1,0-5-110,-6 0 165,0-8 0,-2 3 79,-4-7 0,4-7-34,-4-5 1,4-4-1,2-1 2,0-1 1,0 1-15,0-1 0,0 1-22,0 0 1,6-1 0,2 3-11,1 3 1,-3-2 0,6 7 2,1-3 1,-3 6-1,2-4 27,1 0 1,3 7-1,1-5 1,1 2 12,-1-2 1,-5 4-1,0-4 1,1 4 82,3 2 0,-5 0 1,1 0-10,2 0 0,-5 0 1,3 2-76,2 4 0,-7-2 0,1 6 0,-2-1-159,0 1 0,0-4 0,-6 6-87,0 1 1,5-3-1,1 1 3,-2 3 0,-2-4 0,0 1-523,4 3 756,-4-6 0,13 7 0,-5-5 0</inkml:trace>
  <inkml:trace contextRef="#ctx0" brushRef="#br0" timeOffset="1">804 437 6975,'-8'-10'188,"4"-4"-77,-7 9 0,-1-1-32,-5 6 1,-1 2 0,1 2 16,-1 1 0,3 9 0,1-4-85,3-1 0,5 5 0,-4-6 0,0 2-15,1 3 1,5 3 0,-2 1 2,4 1 1,-4-1-1,0 0 8,2 1 0,4-3 0,4-1 24,2-2 1,8-3-20,-3 3 1,3-2-1,0-6 1,-3 1-18,3-1 0,-4-2 0,-1-4 0,1-2 1,0-1 0,-5-3 1,5 2 0,-2-6 0,4 3 0,-5-3-1,3-2 0,-6-1-4,2-3 0,-4 1 0,-2 0 3,0-1 1,0 6-1,0 1 134,0-3-24,0 6-90,0 1 0,2 7-22,3 0 1,-1 7-14,8 5 0,-8 4 1,2 1-1,-2-1-95,1-5 1,-3 5 0,4-5 0,-2 3-85,2-2 0,-4 3 1,6-5-105,-1 0 0,3 3 303,7-7 0,1 8 0,-1-5 0</inkml:trace>
  <inkml:trace contextRef="#ctx0" brushRef="#br0" timeOffset="2">1118 227 8204,'0'-17'-1359,"2"5"1792,4 0 37,-4 9-521,6-5 109,-8 8 1,0 8-1,0 3 1,0 5-5,0 1 0,0 1 0,2-1 0,2 1-33,2-1 1,-1 6 0,-5 3 0,0-1-19,0 0 1,0 0-1,2-3 1,2 1-61,2-2 1,0-1 0,-6-3-1,2 1-223,4-1 1,-4 0 0,3 1-247,-3-1 1,4-5 525,0 0 0,8-1 0,-5 7 0</inkml:trace>
  <inkml:trace contextRef="#ctx0" brushRef="#br0" timeOffset="3">961 507 6959,'12'0'254,"0"0"0,-1 0 0,7 0-192,-1 0 1,1 0 0,-1 0-24,1 0 0,-1 0 0,0 0 0,1 0-37,-1 0 0,1 0 0,-1 0 0,1 0 5,-1 0 1,7 0-1,-1 0 1,-2 0-64,-1 0 1,-3 0 0,1 0 0,-1 0 12,0 0 0,1 0 1,-1 0-1,1 0 3,-1 0 1,-5 0 0,0 0 13,1 0 0,1-2 1,-1-2-13,-1-2 92,-8 0 130,4 6 139,-8-8-222,0 6 0,0-7 0,-2 5 3,-4-2 1,2 0-56,-8 6 0,1 0 0,-7 0-32,1 0 0,5 0 0,0 2-22,-1 4 1,-3 2-1,1 5 21,3-1 0,-1 0 0,7 5-10,2 1 0,2-1 1,2 0-35,0 1 0,0-1 0,0 1-49,0-1 1,6-5-1,2-2 1,-1-1-189,1 1 0,6-6 1,-3 2-1,5-4-143,1-2 1,3 6-1,1-1 408,2-1 0,1-2 0,-7-2 0</inkml:trace>
  <inkml:trace contextRef="#ctx0" brushRef="#br0" timeOffset="4">1957 524 8020,'-12'0'-441,"0"0"1,-1 0 536,-3 0 1,-1 0 0,-1 0-30,1 0 1,0 0-37,-1 0 1,3 8 0,1 4 55,2 3 1,8-3 0,-1-1-173,3 3 0,2 1 0,0 3 56,0-1 1,2-5-2,3 0 0,5-8 0,8 1-47,-1-3 1,1-2 0,-1-2 29,0-3 0,1 1 1,-1-8 6,1-2 0,-1-1 0,-1-3 14,-5 1 0,3-1 1,-8 1-1,0 0 17,1-1 0,-5-5 1,4 0-29,-4 1 0,-2-3 0,0 2 0,0-1 0,0 1 30,0 0 1,0-6 0,0 5 0,0 3 35,0 2 0,0 1 0,0 1 0,0-1 43,0 1 0,0-1 0,0 1 13,0-1 1,-2 7 23,-4-1 0,4 1 94,-5 1-92,7 2 1,-2 8 0,-4 0 1,4 2-38,-4 4 1,4 4 0,2 7-58,0 0 0,0 7 0,0-1 0,0-2-19,0-1 1,0 3 0,0 2 0,0 0 10,0 1 1,0-1 0,0-4 0,0 5-9,0 1 0,0-6 0,0 2 0,0-3-53,0-3 1,6 6 0,0 1-41,-2-3 1,4-2-1,-3-1-319,-1-1 0,6-5-92,2 0 0,-3-8 502,3 1 0,0-3 0,5-2 0</inkml:trace>
  <inkml:trace contextRef="#ctx0" brushRef="#br0" timeOffset="5">2516 18 8204,'0'-10'-320,"0"2"0,0 10 0,0 4 434,0 6 0,-6 3 1,0 5-1,2 1-77,2 2 1,-4 8-1,1-2 1,1 4 10,2 2 1,-4 0 0,-2 0-1,0 0 20,1 0 1,-5 2 0,4 2 0,-2 1-1,-3-1 0,3-2 0,0-2 0,3-2-37,3-4 0,-4 4 1,2-6-1,0 2-42,-1 0 1,5-7 0,-4 1-1,4-4-188,2-1 0,-6-1 0,0 1-142,2-1 1,3 1 192,1-1 1,1-7 147,5-4 0,4-4 0,7-2 0</inkml:trace>
  <inkml:trace contextRef="#ctx0" brushRef="#br0" timeOffset="6">2620 629 8204,'10'-8'-900,"0"6"1081,-4-4 0,3 4-120,9 2 1,-7 0 0,1 0-11,2 0 0,1 0 0,3 0-20,-1 0 1,1 0-1,-1 0-219,1 0 0,-7 0 0,1 0-181,1 0 0,-3 0-303,2 0 672,-8 0 0,11 0 0,-5 0 0</inkml:trace>
  <inkml:trace contextRef="#ctx0" brushRef="#br0" timeOffset="7">2760 507 8162,'-10'7'161,"3"-3"1,7 8-106,0 2 1,0 1-1,0 2-13,0 1 1,0-1 0,0 1 0,0-1-45,0 1 1,0-1 0,0 1 0,0-1-55,0 1 1,0-1 0,0 1-266,0-1 0,0 1-110,0-1 0,0-5 20,0-1 410,0-7 0,7 12 0,3-7 0</inkml:trace>
  <inkml:trace contextRef="#ctx0" brushRef="#br0" timeOffset="8">2952 35 7510,'12'0'-251,"0"0"0,-7 0 511,7 0 1,0 0-160,5 0 1,1 0-1,-3 2 1,-1 2 26,-3 2 1,1 0-1,5-4-6,1 3 0,-1-1 0,1 6-20,-1-2 0,1 5 0,-1-1-76,1 3 1,-3 3 0,-1-1 0,-5 1-16,-1-1 0,4 1 0,-4-1 1,-1 3-53,1 3 0,4-4 1,-4 7-1,-1-3 30,1 0 0,0 6 0,-4-4 0,2 3 49,-3 3 0,-1-4 1,-2 0-1,0 0-1,0 0 0,0-5 0,0 3 0,0-2-9,0 0 1,0 7 0,0-7 0,0-2-12,0-1 0,0 3 1,0 0-1,0-1 12,0-3 0,-5-2 0,-3 1 0,0-1 43,0 1 0,-3-1 0,3 1 1,0-1 0,0 1 1,-3-7-1,3 1-41,-2 2 0,1 1 0,-5 1 1,4-3-15,2-1 1,-3-6 0,3 5-103,-2 3 0,5-4-167,-7 1 1,6-5-494,-6 6 185,9-8 0,-7 3 559,4-7 0,4 0 0,-6 0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333 7619,'9'7'71,"-3"5"1,2 4 0,-2 1-1,-2 1-54,-2-1 1,-2 0 0,0 1-80,0-1 1,0 7-1,0-1 1,0-2-147,0-1 0,0-3 0,0 1-36,0-1 1,0-5-1,0-1-97,0 3 341,0-6 0,0 0 0,0-8 0</inkml:trace>
  <inkml:trace contextRef="#ctx0" brushRef="#br0" timeOffset="1">1 333 7699,'0'-18'-446,"0"7"1,2 1 0,2 0 486,2 0 0,1 5 1,-3-7-1,4 0 85,2 3 0,-5-1 0,7 4 15,2-5 0,1 1 0,3 0 0,-1 2-60,1 4 1,-1-3-1,1 1 1,-1 2-8,0 2 0,1-4 0,-1 0-47,1 3 1,-1 1-1,1 2 22,-1 0 0,-5 0 0,0 2-96,1 3 1,-5-1 0,-2 8 4,-4 1 1,3 3-1,1 1-38,-2 1 0,-2-1 0,-4 1 49,-4-1 1,4-5 0,-5-2 0,1-1-10,0 1 1,-8-6-1,3 4-6,-5-1 1,-3-3 0,-2 6 0,-3-2-27,3-4 0,1-2 0,3-2-66,0 0 1,-1 0 0,1 0-137,-1 0 1,7 0 273,-1 0 0,8-8 0,-12-2 0,7-7 0</inkml:trace>
  <inkml:trace contextRef="#ctx0" brushRef="#br0" timeOffset="2">961 71 6612,'0'-12'82,"-2"2"148,-3 3 1,1 1-172,-8 6 1,6 0-1,-5 0 1,-1 2-25,2 4 1,-3-3 0,5 7 0,-2 0 23,-3 0 1,3 1 0,-2 7 0,-1-1-34,-3 1 0,5 5 0,-1 2 0,-2 0-3,-1 1 0,3 5 0,1-2 1,-1 4 8,2 2 1,1-2 0,5-2-1,-2-2-22,2 2 0,2 0 0,2 0 0,0-4 7,0-2 1,0 4 0,0-5 0,2-3-2,4-2 1,2-1-1,5-3 1,-1-1-9,1-2 0,3-3 0,3 3 0,3-6-147,1-4 0,0 0 0,-3 2 0,1 1-237,2-1 1,2-2 0,-3-2 375,1 0 0,8-8 0,-4-1 0</inkml:trace>
  <inkml:trace contextRef="#ctx0" brushRef="#br0" timeOffset="3">1241 245 7750,'-10'0'102,"2"0"-8,8 0 1,0 8 0,0 4 0,0 3-90,0 3 0,0 5 0,0 0 0,0 1-25,0 1 0,0-4 1,2 6-1,2-1-61,2-5 1,0-2 0,-4-1 0,2-1-439,2 1 1,1-1 188,-1 1 0,-2-3 330,8-3 0,-1-4 0,7-8 0</inkml:trace>
  <inkml:trace contextRef="#ctx0" brushRef="#br0" timeOffset="4">1381 210 7557,'11'0'252,"1"0"1,-6 0 0,3 2-236,-1 4 1,0 4-1,-4 7 1,2 1 0,-1-1 1,-5 1-1,2 1-44,4 4 1,-4-3 0,4 3-1,-4-1-30,-2 1 1,0-4 0,0 4 0,0-3 42,0-3 1,0 1-1,0-1-12,0 1 0,0-1 18,0 1 1,0-7 24,0 1-12,0-8 1,0 2 0,-2-10-15,-4-2 1,4-2 0,-4 2-30,4-5 0,2 1 1,0-2 19,0-1 0,2-3 0,2-1 7,2-1 1,2 7-1,-2-1 13,5-2 1,-1 5 0,2-1 19,1 2 1,3 2-1,1 6 50,1 0 1,-1-5 0,1-1-15,-1 2 1,1 2 0,-1 2 2,0 0 1,1 6 0,-1 2-22,1 1 1,-8-3-1,-3 6-64,1 1 0,-6 3 0,4 1 0,-4 1-58,-2-1 1,0 1-1,0-1-112,0 1 0,-6-7 1,0 1-204,2 2 1,-3-5-1,-1 1-293,-2-2 689,6-2 0,-4-6 0,8 0 0</inkml:trace>
  <inkml:trace contextRef="#ctx0" brushRef="#br0" timeOffset="5">1852 560 7671,'12'0'-305,"-1"0"1,-5 0 0,6 0 457,1 0 0,3 0 0,-1-2 12,-3-4 1,4 2-81,-5-8 0,-3 7 0,0-5 0,-2 0 63,-1 1 1,1 3-144,-6-6 1,0 0 7,0-5 0,-2 7-28,-3 4 0,1 4-59,-8 2 0,6 0 0,-5 2 54,-3 4 0,4-2 0,1 8 0,1 1 24,4 3 1,0-1-1,0-1 1,-2-2 28,2 1 1,3 3-1,1 1-10,0 1 1,1-3 0,3-1-1,4-5 13,2-1 1,-4 4-1,5-6-77,3-2 1,1-1-1,3 1-144,-1 2 1,1 0 0,-1-6-401,1 0 0,-7-2 585,1-4 0,0-3 0,5-9 0</inkml:trace>
  <inkml:trace contextRef="#ctx0" brushRef="#br0" timeOffset="6">1643 315 7932,'9'0'-540,"-1"0"1,-6 0 688,4 0 0,-2 0 1,7 0-57,3 0 1,1 0-1,1-2 1,-2-2-22,-3-1 0,1-1 0,5 6 0,1 0-49,-1 0 1,1 0-1,-1 0 1,1 0-180,-1 0 1,1-6 0,-1 0 0,0 2-144,1 2 0,-1 2 0,1 0 299,-1 0 0,1 0 0,-1 0 0</inkml:trace>
  <inkml:trace contextRef="#ctx0" brushRef="#br0" timeOffset="7">2690 1 7625,'0'17'130,"0"1"0,-2-1 1,-1 1-35,-3-1 0,-2 8 0,4 3 1,-2 1-27,2 0 0,-3 2 0,-1 8 0,0 1-71,0-1 0,1 4 0,3 0 0,-4-1 33,-2 1 1,4 4 0,-3-5 0,1 1-26,4 0 0,-4-3 0,2-7 0,1-2-91,-3-1 0,6-7 0,-6 4 0,2-2-64,1-3 0,-1-3 0,6-2-376,0 1 0,0-6-478,0-1 1002,8-7 0,1 4 0,9-8 0</inkml:trace>
  <inkml:trace contextRef="#ctx0" brushRef="#br0" timeOffset="8">2882 647 7466,'0'-12'-109,"0"1"1,0 5 660,0-6-321,0 8 0,2-3-193,4 7 0,-2 0 0,8 0-67,1 0 0,-3 0 1,2 0-1,1 0 10,3 0 1,-5 0 0,1 0-1,2 0 2,1 0 1,3 0-1,-1 0 1,1 0 15,-1 0 0,1 0 0,-1 0-160,0 0 1,1 0-306,-1 0 1,1 0 70,-1 0 0,-5 0 395,0 0 0,-9-8 0,5-2 0</inkml:trace>
  <inkml:trace contextRef="#ctx0" brushRef="#br0" timeOffset="9">3092 403 6946,'0'11'320,"0"1"1,-6-6 0,0 5-239,3 3 0,1-4 0,2 1 0,0 3-8,0 1 0,0 3 0,-2-1 0,-2 1-36,-2-1 0,0 6 1,6 1-1,0-3-26,0-1 0,0-3 1,0 0-62,0 1 0,0-1 0,0 1-234,0-1 0,0-5-578,0 0 162,0-1 699,0-1 0,8-2 0,2-8 0</inkml:trace>
  <inkml:trace contextRef="#ctx0" brushRef="#br0" timeOffset="10">3406 176 7932,'12'0'-320,"0"0"219,-1 0 0,7 0 0,-1 0 0,1 0 462,-1 0 0,-5 1-239,-1 5 1,-1-2 0,4 6-1,-5 0-52,-1-1 1,6-3 0,-4 6 0,1-1-105,1-1 1,-1 11 0,5-3-1,-2 1 5,-3 1 0,1-1 0,3 2 0,-1 5-7,-2 1 0,-1 0 1,7 4-1,-3-2 38,-3 2 0,3-4 1,-5 1-1,0-1-1,-4 0 0,1-6 1,-1 4-1,-2-1 15,-2-1 0,-2 2 1,0-3-1,0 1-2,0-2 0,-6-1 1,0-3-1,3 1 0,1-1 1,-6 0-1,-2 1-9,0-1 0,1-5 1,3 0-70,-6 1 1,3-5 0,-3 0-213,-2 0 0,-1-6-481,-3 3 757,1-3 0,-1-2 0,1 0 0</inkml:trace>
  <inkml:trace contextRef="#ctx0" brushRef="#br0" timeOffset="11">4437 437 7982,'0'18'82,"2"1"0,2 3-66,1 1 0,1 0 0,-6-5 0,0 1-88,0 4 0,0-3 0,0 3 0,0-3-65,0-3 0,6 0 1,0 1-109,-2-1 113,-2-7 0,0 6-167,4-5 208,-5-3 1,7-2 116,-8-12 0,0-4 0,0-7-2,0-1 1,-6-5 0,1 0-1,1 0-14,2-3 0,0 5 1,-2-6-1,-2 2-4,2 3 1,2-3 0,2 2 0,2 1 11,4 3 0,-4 1 0,6 3 0,-2 1 34,-1 3 0,9 1 0,-2-4 0,3 5-16,3 1 1,-1-4 0,1 7 0,-1 1-2,0 2 0,1 2 0,-1 0 1,1 0 38,-1 0 1,1 0-65,-1 0 1,-1 7 0,-5 5-22,-5 4 0,-4 1 0,-2 1-31,0-1 0,-2-1 0,-2-3 0,-3-1 18,-3 1 1,-2-3 0,-7 0-1,-3-1 14,-1 1 0,0-6 0,5 4 1,-1-2-19,-4-1 0,3 1 0,-3-6 1,4 0-217,1 0 1,7 0-370,-1 0 613,8 0 0,-11-7 0,5-3 0</inkml:trace>
  <inkml:trace contextRef="#ctx0" brushRef="#br0" timeOffset="12">5223 193 7200,'-12'6'224,"2"2"1,1-1-173,-1 1 0,4 6 1,-4-3-1,1 5-19,-1 1 1,4 7 0,-5 1-1,-1 2-10,2 4 1,2 2 0,8 0 0,-1-2-1,-5-2 0,4 0 0,-4 6 0,4-2-46,2-4 1,6 4 0,2-6-1,1 3-147,5-1 0,1-8 0,3 2 0,-1-3-153,1-3 1,5 1-1,0-3 323,-1-3 0,5 3 0,0-5 0</inkml:trace>
  <inkml:trace contextRef="#ctx0" brushRef="#br0" timeOffset="13">5799 490 7912,'-10'-8'-182,"3"6"0,5-11 0,-2 5 0,-4 0 307,-2 0 1,-1 2 0,-7 6-14,1 0 1,-1 0 0,1 0-34,-1 0 1,1 0 0,-1 2-50,1 4 1,5 2 0,3 6 3,1-3 1,-4 1 0,6 5 0,1 1-32,-3-1 0,6 1 0,-4-1 1,4 1-10,2-1 0,0 1 1,0-1-5,0 1 0,8-3 0,3-3-47,5-6 0,0-3 0,-3 1 1,1 2-35,5-2 0,-1-4 0,5-4 38,-4-2 1,-1-5-1,-3 3 1,-1 0 15,-3 0 1,-5-5-1,4 1 58,-2-3 0,3-3 0,-5 1-5,-2-1 0,-2 1 0,0 1 100,4 5 24,-4-5-101,5 14 0,-7-4 0,0 12-34,0 6 0,0 3 0,0 3-14,0-1 0,0 1 1,0-1-359,0 1 1,2-7 0,4-1-126,6-2 0,3-1 492,3-1 0,-1-4 0,1 6 0</inkml:trace>
  <inkml:trace contextRef="#ctx0" brushRef="#br0" timeOffset="14">6218 525 7912,'0'-12'-403,"0"1"0,0 5 601,0-6 0,0 6 16,0-5 0,-8 5-24,-3-6 1,1 8-108,-2-2 1,1 6-1,-7 6-84,1 6 0,5-2 0,3 1 0,-1 3-20,0 1 1,6 3-1,-2 1-11,4 5 65,2-5 1,0 6-1,0-7-26,0-1 0,2-1 0,4-3 0,6-1-228,3 1 0,5-5 1,1-2-17,2-4 1,1 4-1,-7 0 1,1-3-50,-1-1 1,1-2-1,-1 0 286,0 0 0,1-7 0,-1-3 0</inkml:trace>
  <inkml:trace contextRef="#ctx0" brushRef="#br0" timeOffset="15">6515 403 7758,'0'-18'-627,"0"8"857,0 3 0,0 9-145,0 3 0,0 5 0,0 8 0,0-1-38,0 0 0,0 1 0,0-1 0,0 1-143,0-1 0,0 7 1,0-1-1,0-2-225,0-1 1,0-3 0,0 1-80,0-1 0,2 1 400,4-1 0,-4 0 0,6 1 0</inkml:trace>
  <inkml:trace contextRef="#ctx0" brushRef="#br0" timeOffset="16">6375 560 6836,'18'0'287,"-1"0"1,1 0-188,-1 0 0,1 0 0,-1 0 1,1 0-47,-1 0 1,1-2-1,-1-2 1,0-2-35,1 2 1,-1 2-1,1 2 1,-1-2-22,1-3 1,-1 3-1,1-4-101,-1 4 0,1-4 96,-1 0 0,-5 0-91,-1 6 103,-7 0 76,4 0 0,-10 2-49,-4 4 1,2 4 0,-7 7-19,-3 1 0,6-1 0,1 1 0,1-1 17,0 1 1,0-1-1,6 1-28,0-1 1,0-5 0,2-1-12,4 3 1,-2-6 0,7-3-78,3-3 0,2-2 0,1 0 0,0 0 12,1 0 0,-1 0 0,1 0 0,-1-2-370,1-3 0,-1 1 0,1-6 442,-1 2 0,1-5 0,-1 3 0</inkml:trace>
  <inkml:trace contextRef="#ctx0" brushRef="#br0" timeOffset="17">6899 437 7912,'-7'-9'-467,"5"-1"914,-4 4 70,4 4-1241,2-5 0,2 7-81,4 0 805,-4 0 0,13 7 0,-5 3 0</inkml:trace>
  <inkml:trace contextRef="#ctx0" brushRef="#br0" timeOffset="18">7091 542 7651,'16'18'238,"-4"-1"0,-3 1 0,-5-1-212,2 1 0,0-7-178,-6 1 0,0 0-131,0 5 1,-2-7 18,-4-4 236,4 3 41,-6-7 0,8-2 57,0-11 1,0-5 0,0-1-43,0-1 0,6 1 0,2-1 1,2 3-21,3 3 1,-3-4 0,2 5-1,1-3 75,3 3 0,1-5 1,1 6 0,-1 1 1,0 1-1,1 8 52,-1 0 1,-5 0-1,0 0-76,1 0 1,-3 6 0,0 1 0,-1 1-44,1 0 0,-6 6 0,4-3-68,0 5 1,-7 1 0,5 1-224,-4-1 1,-2 1 0,0-1-412,0 1 0,0-7 685,0 1 0,8-1 0,2 7 0</inkml:trace>
  <inkml:trace contextRef="#ctx0" brushRef="#br0" timeOffset="19">7860 472 7810,'0'-17'-15,"0"7"1,-2-3-1,-4 7 25,-6 2 1,3-4 0,-3 2 20,-2 3 1,-1 1-1,-3 2 85,1 0 0,0 2 0,-1 1-123,1 3 1,-1 8-1,1-3-159,-1 5 0,3 1 1,1 1 92,2-1 0,9-5 0,-3 0 0,4 1 1,4 1-1,4-1 56,5-1 1,5-8-1,1 2 42,1-4 0,-1-2 0,1 0 1,-1 0 50,1 0 1,-1 0 0,0-2 0,1-2 56,-1-2 1,1-6-43,-1 7 0,1-9 1,-3 2 16,-3-3 1,2 3-54,-9 1 1,1 5-1,-4-4 181,4 2-89,-4 2-171,6 6 0,-8 2 1,0 4-9,0 6 1,0 3-1,0 3 1,0-1-39,0 1 1,5 5-1,1 0 1,-2-1 23,-2-3 0,-2 4 1,0 1-1,0-1 3,0 2 0,0-5 0,0 3 1,0-4 17,0-1 0,0-1 0,-2 1 1,-2-1 91,-2 1 0,-1-7 1,1 1 56,-6 1 0,3-5 1,-3-2 49,-2-4 0,-1-2 1,-3 0-50,1 0 1,1-2-107,5-4 1,-3-4-1,8-7-39,2 0 1,4-1 0,4 1 0,4 1-262,2 4 1,-4-9 0,5 4 280,3-3 0,1-7 0,3 0 0</inkml:trace>
  <inkml:trace contextRef="#ctx0" brushRef="#br0" timeOffset="20">8366 106 7689,'12'-6'-437,"0"0"0,-7-6 651,7 7 94,-8-9-79,11 12-123,-13-6 1,6 10 0,-8 4-16,0 6 0,-6 3 0,-1 5 1,-1 1-53,0 2 0,-4 10 0,5 0 1,-1 6-42,0 0 0,0 4 1,4-1-1,-1 1 41,1 0 1,2 3 0,2-5 0,0 0-116,0 1 1,-6-5 0,0 4 0,2-4 74,2-2 1,0 0-1,-1 0 1,-3-2-64,2-4 0,0 2 0,0-8 0,-2-2-138,2-1 1,2-3 0,2 1-696,0-1 325,0-7 572,8-2 0,2-8 0,7 0 0</inkml:trace>
  <inkml:trace contextRef="#ctx0" brushRef="#br0" timeOffset="21">8576 560 7304,'10'-2'268,"-5"-4"0,5 4-216,2-4 0,3 4 0,3 2 0,-1 0-20,1 0 1,-1 0 0,1 0-1,-1 0-41,0 0 0,1 0 0,-1 0 0,1-2 35,-1-3 0,1 3 1,-1-4-1,1 4-259,-1 2 0,-5 0-1199,-1 0 1432,-7 0 0,4 0 0,-8 0 0</inkml:trace>
  <inkml:trace contextRef="#ctx0" brushRef="#br0" timeOffset="22">8803 368 7701,'10'-10'114,"-3"2"1,-7 10 1,0 4 1,0 4 0,0 9-75,0 4 1,0-3 0,0 3 0,0-2-41,0 3 0,0-3 1,0 6-1,0-2 44,0-3 0,0 3 1,0-2-1,0-1-161,0-3 0,2-2 1,2 1-1,2-1-33,-2 1 1,-2-1-1,-2 1-65,0-1 0,2-7 1,2-2-558,1-1 253,1-5 517,2 6 0,-6-8 0,6 0 0</inkml:trace>
  <inkml:trace contextRef="#ctx0" brushRef="#br0" timeOffset="23">9222 88 7869,'12'0'-160,"-1"0"-245,3 0 1,1 0 425,3 0 0,-6 0 1,-1 2 120,3 4 1,1-4-1,3 6-37,-1-1 1,6-3 0,1 6 0,-3-2-56,-1-4 1,-3 3 0,0 1-1,3 0 9,3 0 1,-3 5 0,3-3 5,-4 0 0,-3 5 1,-3-3-1,-1 3-96,2 3 1,-5 1-1,1 3 1,0 3-29,-1 2 1,-5-4 0,4 6 0,-2 2 46,0 2 1,1 2 0,-3 0-1,2 0 6,-2 0 1,-2-6 0,-2 0 0,0 0 9,0-1 1,0 3 0,0-8 0,0 0 19,0 2 1,0-5 0,-2 3 0,-2-3 22,-2-3 1,-5 0 0,5 1 0,0-3 47,-2-3 0,4 4-82,-7-5 1,5 3 0,-4-1 0,1-3-18,-1-2 0,4 4-740,-6-7 45,8 9 699,-11-12 0,5 6 0,-7-8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742,'17'0'-191,"1"0"1,-7 0 121,1 0 1,-6 0 0,4-2 161,-3-4 1,1 4-1,-4-6 36,2 1 0,0 3-140,-6-8 1,0 6 106,0-5-73,0 7 1,-8-4 9,-4 8 1,-3 0-61,-3 0 1,7 6 0,1 2-1,0-1 24,0 1 1,7 6 74,-3-3 1,4-1 0,2 2 14,0 1 0,0 3-39,0 1 1,6 1-1,-1-1-43,-1 1 1,4-7 0,0-1-186,2-2 0,-5-2 0,7-6-124,2 0 1,1 0 0,3 0-1,-1 0 304,1 0 0,-1-16 0,0-3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27 8219,'0'-17'-1583,"0"-1"2120,0 1 161,0 0-253,0 7-194,0 2 0,2 10-202,3 4 1,-3 4 0,4 7 0,-4 0-26,-2 1 0,0 5 0,2 0 0,2 1-71,2 1 0,0-4 1,-6 7-1,0-3 17,0-4 0,0 4 0,0-1 0,2-3-42,3-2 0,-3-1 0,4-1-283,-4 1 152,-2-1 198,0-7-47,0-2 0,-6-16 1,-1-4 42,-3-3 1,0-9-1,-2 1 1,7 2 2,3 1 1,-4-3 0,0-2 0,2 0-21,2-1 1,2-3 0,2 4-1,2 0 8,2 0 1,7-4 0,-3 5 0,2 3 9,-1 2 0,-1 7 0,4 2 0,-3 2 12,3 5 0,-4 1 1,1 2-1,3 0 4,1 0 0,5 0 1,1 0-1,2 0 4,-1 0 1,-3 2 0,-1 1-4,-1 3 1,-1 2 0,-3-4-1,-3 4 27,-2 1 0,-2 3-43,-6 5 0,0 1 0,-2-3 0,-4-1-20,-6-2 1,-3-1 0,-3 5 0,1-3-19,-1-1 0,1-6 0,-1 4 0,1-1 5,-1 1 1,1-6 0,-1 2-327,1-4 0,5 3-253,1 1 619,7 0 0,-12-6 0,7 0 0</inkml:trace>
  <inkml:trace contextRef="#ctx0" brushRef="#br0" timeOffset="1">996 70 6891,'-8'-9'141,"-4"3"0,-3 4 84,-3 2 0,1 0-146,-1 0 1,1 0-1,-1 2 1,1 2-48,0 1 0,1 9 0,1-2 39,-3 3 0,4 8 1,-9 1-1,6-3-91,5-2 1,-3 7 0,5 1 0,-2 2 48,1 0 0,7-6 0,-2 6 0,4 1-21,2-3 1,0 4 0,0-6-1,0 0-29,0 0 1,2 5 0,2-7-1,3-2-66,3-1 0,0-3 0,3 1 0,-1-3-85,2-3 1,1 1 0,5-7-1,1 0-109,2 2 0,6-6 0,-5 3 281,-3-3 0,-2-2 0,-1 0 0</inkml:trace>
  <inkml:trace contextRef="#ctx0" brushRef="#br0" timeOffset="2">1205 367 7801,'-9'0'-640,"1"0"754,8 0 0,2 0 0,4 0-22,5 0 1,5 0 0,1 0 33,1 0 1,-1-2 0,1-2-47,-1-2 0,6 1 0,1 5 1,-3 0 28,-2 0 1,-1-2 0,-1-2-331,1-2 1,-1 0 0,1 6-358,-1 0 1,-5 0-400,-1 0 977,-7 0 0,12 0 0,-6 0 0</inkml:trace>
  <inkml:trace contextRef="#ctx0" brushRef="#br0" timeOffset="3">1362 192 6176,'0'-9'1766,"0"1"-1580,0 8 0,0 2 0,0 4-16,0 5 0,6-1 1,0 2-123,-2 1 0,-2 9 0,-2 1 0,0-2-65,0-1 1,0-1 0,0 2-1,0 3-20,0-3 1,0-2 0,0-1 0,0-1-143,0 1 1,0-1-1,0 1-269,0-1 0,0 1-144,0-1 1,2-1 591,4-5 0,3-3 0,9 0 0,-1 2 0</inkml:trace>
  <inkml:trace contextRef="#ctx0" brushRef="#br0" timeOffset="4">1677 18 7648,'11'-2'-709,"1"-4"0,-6 4 975,6-4 0,-1 4 0,7 2-178,-1 0 1,1 0-1,-1 0 38,1 0 0,-7 0 0,1 0 7,1 0 1,1 2-1,0 2-14,-3 2 1,1 6 0,3-5-43,-3 3 0,4-4 0,-5 6-20,5 1 0,-1-3 0,-1 0 0,-4-1-20,-3 1 0,5 2 0,-4 5-24,1 1 1,-5-1 0,2 0-1,-4 3-157,-2 3 0,0-3 0,0 5 0,0-2 88,0 0 1,0 3-1,0-5 1,0 4 15,0 2 0,-6-5 0,-2 3 0,1-2 61,-1 0 1,-4 1-1,5-5 1,-3 2 5,-4 3 0,1-1 0,-1-5 0,2-1 1,-1 0-1,-3-1 0,1-2 0,1-3 1,3 3-1,-3 1 0,-2 1 0,1-3 1,1-3-1,3 0 0,-3-2 0,-1-1 1,-1-1-1,3 0 0,1 0 0,-2-2 1,1 0-28,1 1 0,-3-3 0,5 6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5 1 6897,'10'0'186,"-3"0"0,-5 0-45,4 0-53,-4 0 1,8 0 52,-4 0 18,-4 0-88,5 8 0,-7 1-51,0 9 0,0-6 1,0-1-17,0 3 1,0 1 0,-2 3-1,-1-1-11,-3 1 1,0-1-1,6 1 15,0-1 0,-2 1 0,-2-1 0,-2 0 0,2 1 0,2-1 0,2 1 0,0-1 1,0 1 0,0 5 0,0 0 0,0-1-2,0-3 0,0-1 1,0-1-1,0 0-2,0 1 0,0 1 0,-1 3 0,-3 1-1,-2-2 0,0-1 0,6-3 1,0 3-22,0 3 1,-2-4-1,-2 5 1,-2-5-2,2-2 0,3 7 0,1-1 0,-2-2 10,-4-1 0,4 3 0,-4 0 1,4-1 30,2-3 1,0-1 0,0-1 0,0 0-11,0 1 0,-2-1 0,-2 1 0,-2-1 7,3 1 1,1-1 0,2 1 0,0-1 25,0 1 0,-2 1 0,-2 2-41,-2 3 1,0-1 0,6-6 0,0 1 3,0-1 0,0 1 0,0-1 7,0 1 0,-2-3 1,-2-1-1,-2-2 12,3 1 0,1-3 0,2 1-6,0 3 0,0 2-110,0 1 1,0 0-122,0 1 1,0-6 92,0-1 0,0 1-277,0 5 1,0-5 0,0 0-4,0 1 1,0-3 395,0 2 0,0-7 0,0 7 0,7-8 0,3 4 0</inkml:trace>
  <inkml:trace contextRef="#ctx0" brushRef="#br0" timeOffset="1">0 1765 7722,'0'-12'-522,"0"1"1,0 5 668,0-6-45,0 8 1,2-4 42,4 8 1,-2 2 39,8 4 1,-6-4-23,5 4 1,1 2-98,5-2 1,1-1 0,-3-3 0,-1 2-168,-2 2 1,-7 0 36,7-6 1,-2 2 0,3 2-434,-1 1 1,-6 3 45,5-2 0,-5-4 451,6 4 0,-8-4 0,4-2 0</inkml:trace>
  <inkml:trace contextRef="#ctx0" brushRef="#br0" timeOffset="2">385 1625 6598,'-10'10'195,"2"0"19,8-5-64,-8-3 0,7 8-55,-5-4 0,4 4 0,0 5-71,-4-3 1,4 3 0,-6-5 0,2 2-29,1-1 0,-3-1 1,4 3-1,-4-1-175,-1 2 1,3-1-1,-6 1 1,0-2 178,3 1 0,-7 3 0,7 1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9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67 6598,'11'6'58,"0"-1"1,0 1 57,6-6 0,-6 0-35,0 0 1,0 0-30,6 0 1,-6 0-20,0 0 1,-5 0 0,5 0-37,2 0 0,2-6 1,1 1-1,1 1 1,0 2 0,5 2 1,0 0-1,1 0 34,1 0 1,2 0-1,7 0 1,-1-2 13,-5-3 0,10 3 1,-3-4-1,1 5-13,0 1 1,-1 0 0,-1-2 0,0-2-23,1-1 0,3-1 0,-2 6 0,-4 0-25,1 0 0,-1 0 0,3 0 0,-1 0 5,1 0 1,-1 0 0,2 0 0,2 0 57,2 0 1,0 0-1,-4-2 1,2-2-4,2-1 0,6-1 0,-6 6 0,0 0 57,1 0 0,-4 0 1,4 0-1,-1 0-35,0 0 0,2 0 0,-4 0 1,0 0-42,-5 0 1,7 0 0,-6 0-1,0 0 0,-3 0 0,2 0 0,-5 0 0,3 0-11,-2 0 0,3 0 0,-5 0 0,2 0 16,0 0 0,-2 0 0,2 0 0,-4 0 16,0 0 0,-4 0 0,6 0 0,0 0 8,0 0 0,-4 0 1,6 0-1,0 0 1,-2 0 0,0 0 0,-6-2 0,4-1 9,2-3 0,-5 1 0,1 5 0,-4 0-68,-1 0 0,0 0 1,-1 0-281,1 0 0,-6 0-261,0 0 1,-7 7 291,2 4 0,-12-3 0,-5-1 0,-6 0 251,-5 4 0,-4 4 0,-7 2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4 201 6639,'2'9'177,"2"-1"-36,1-1 0,1 2 1,-6 8-1,1-2-55,5-4 0,-4 4 0,3-2 0,-3 5-18,-2 4 0,2 1 0,2-7 0,1 1-53,-1 0 1,-2-1 0,-2 1-101,0 0 1,0-1-1,0 1-183,0 0 0,0-6-228,0 0 218,0-7 1,-6 1 158,1-10 1,-6 1 0,5-7 109,2-2 0,-3-2 0,2-3 0,-1-3 4,-1-1 0,5 0 0,-6 5 0,3 0 52,-1 1 0,1-1 1,5 0-1,0 1-14,0-1 1,1 0 0,3 1 80,2-1 0,5 6 1,-4 2-1,1-1 83,-1 1 0,6 3 0,-2-3 0,4 2-107,2 3 1,-1-3-1,1 1 1,0 1-11,-1-3 1,1 6-1,0-3 1,-1 3 17,1 2 0,0 0 0,0 0-138,-1 0 1,1 0 0,0 0 14,-1 0 1,1 7-46,0 4 0,-8-1 1,-4 1-15,-3 2 0,-2-4 0,0 2 51,0 2 0,-7 0 0,-2 0 0,-3-4-29,1-1 1,0 3 0,-5-4-1,-3 1 51,-3-1 0,5 1 0,-1-5 0,5 3-58,0-3 1,-2 5 0,-2-3-45,0-1 0,1 0 1,-1 0-508,0 1 620,8 1 0,2-6 0,7 0 0</inkml:trace>
  <inkml:trace contextRef="#ctx0" brushRef="#br0" timeOffset="1">1035 1 7639,'-9'0'-393,"-6"0"1,6 0 484,-8 0 0,0 0 0,2 2-24,4 3 0,-2-1 0,6 5 0,-1 0 25,1 1 0,-6 1 0,2 5-24,-4 1 0,4 0 0,2-1 1,-1-1 1,1-4 1,4 10 0,-5-5-1,3 3-11,3 0 1,-3 3 0,1 0 0,3 0-23,1 2 1,-4-5 0,1 5-1,1-2 11,2 1 0,2-1 0,0-4 0,0 3-21,0 1 0,6 0 0,-1-5 1,1 0-19,1-1 0,0-5 0,6 0 0,-1 1-45,1-3 1,-4 4 0,2-8 0,0 1-63,-2 1 1,6-5 0,-4 4-142,4-4 0,0-1 0,-2 3 1,-2 2-756,2-3 993,-6-1 0,8-9 0,-5-2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0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7 334 8313,'0'17'143,"0"0"0,0-1 0,0 1-26,0 0 1,0-1 0,0 1-75,0 0 0,0-1 0,0 1 0,0 0-123,0 0 0,0-1 1,0 1-1,0 0-165,0-1 0,0 1 0,0 0-167,0-1 0,0-5 0,2-1-375,3-3 787,-3 6 0,13-11 0,-6 5 0</inkml:trace>
  <inkml:trace contextRef="#ctx0" brushRef="#br0" timeOffset="1">67 384 7892,'0'-9'-551,"0"-6"1,2 12 837,3-9 1,5 3-112,6-2 1,1-2-1,0 8-58,-1 1 0,-5 0 1,1 0-1,0-1-37,3 1 0,-4 2 0,1 2 0,1 0-13,1 0 1,3 0-1,0 0 38,-1 0 0,-4 0 0,-1 0-174,2 0 0,-4 0 1,0 2-36,-1 4 0,-3 3 0,-3 6 0,2-2 21,1-2 0,1 0 1,-6 6 60,0-1 0,-2-5 0,-4 1 0,-3 1 10,0 1 1,-4-2 0,5-3 0,-1 0 7,-4 0 1,-2-3 0,-1 3-1,-1-1 15,0-5 1,1 5-1,-1-3 1,0-1-9,1-2 0,-1-2 0,0 0 0,1 0-42,-1 0 0,0 0 0,1 0 30,-1 0 0,0 0-1044,0 0 1052,8 0 0,-6-8 0,6-1 0</inkml:trace>
  <inkml:trace contextRef="#ctx0" brushRef="#br0" timeOffset="2">1051 1 7610,'-11'0'-250,"0"0"1,-2 0 391,-2 0 1,-2 0-1,1 2 1,-1 1-15,0 3 1,1 7-65,-1-2 1,0 4-1,1 1 1,-1 3-1,2 1 41,4 3 0,-4 1 0,4-2 0,-2 4-56,2 0 0,-2 5 1,7-3-1,1 4-37,-3 1 0,7-5 0,-5 0 0,4-1-36,2-1 1,0 4 0,0-6 0,0 0 36,0 0 1,0-1 0,2-7 0,2 1-145,1 0 0,8-3 1,-2-1-1,4-3-244,2-3 1,0 1-1,-1-5 1,3 3 374,3-3 0,4-1 0,7-2 0</inkml:trace>
  <inkml:trace contextRef="#ctx0" brushRef="#br0" timeOffset="3">1318 218 8378,'0'16'129,"0"1"0,0 0 0,0-1 0,0 1-148,0 0 0,0-1 1,0 1-1,0 0-41,0-1 0,6 1 1,-1 0-1,-1-1-216,-2 1 0,-2 0 0,0-1-117,0 1 1,2-2 0,1-2 392,3-2 0,-1-7 0,-5 11 0,0-6 0</inkml:trace>
  <inkml:trace contextRef="#ctx0" brushRef="#br0" timeOffset="4">1185 585 8283,'11'0'403,"0"0"-335,2 0 0,-4 0 0,2 0 1,2 0-7,2 0 1,2 0-1,-1 0-37,1 0 0,0 0 0,-1 0 1,1 0-41,0 0 1,-1 0 0,1 0 0,0 0-33,-1 0 1,-4 0 0,-1 0-254,2 0 1,2 0-86,1 0 1,-5 0-112,0 0 0,-7-2-47,2-4 543,-4 4 0,-2-13 0,0 6 0</inkml:trace>
  <inkml:trace contextRef="#ctx0" brushRef="#br0" timeOffset="5">1118 218 7695,'-9'0'-947,"-1"0"1198,5 0-38,3 0-13,-6 0 1,10 0-29,4 0 1,-2 0-58,7 0 1,-6 0 48,6 0 1,1 0-68,4 0 0,1 0-21,0 0 0,-1 0 1,1 0-47,0 0 1,-6-2-1,0-2-24,2-2 0,2 1-7,1 5 1,1 0-33,0 0 0,-6 0 10,0 0 0,0 0-7,6 0 0,-6 0-123,0 0 41,-7 0 1,5 0-497,-3 0-545,-5 0 335,7 0 818,-8 0 0,-8 7 0,-1 3 0</inkml:trace>
  <inkml:trace contextRef="#ctx0" brushRef="#br0" timeOffset="6">1869 585 7794,'5'11'-130,"1"0"316,-3 2 1,-1-4 0,-2 2-315,0 2 1,0 2-1,-2 0 1,-1-2 120,-3-2 1,-5 0-1,4 6 1,-1-1 6,1 1 0,-14 0 0,3-1 0</inkml:trace>
  <inkml:trace contextRef="#ctx0" brushRef="#br0" timeOffset="7">2169 418 7235,'11'-2'214,"0"-4"0,0 4 1,6-3-131,0 3 1,-6 2 0,0 0 0,2-2 16,2-3 1,1 3 0,1-4-56,0 4 1,-1 2 0,1 0-81,0 0 1,-1 0 0,1 0-1,0 0-465,-1 0 0,-4 0-727,-1 0 1226,0 0 0,-2 0 0,-2-7 0,-7-2 0</inkml:trace>
  <inkml:trace contextRef="#ctx0" brushRef="#br0" timeOffset="8">2352 284 7724,'0'-9'363,"0"2"-37,0 7-245,0 0 0,0 7 0,0 4-9,0 4 1,0-4 0,0 0-18,0 2 1,0 2 0,0 2 0,0-1-5,0 1 0,0 0 0,0-1 0,0 1-59,0 0 1,0-1-165,0 1 1,0 0-359,0 0 0,-2-3-159,-3-3 689,3 4 0,-5-5 0,7 6 0</inkml:trace>
  <inkml:trace contextRef="#ctx0" brushRef="#br0" timeOffset="9">2603 1 7890,'16'0'-323,"1"0"0,-6 0 1,0 0 380,2 0 0,-4 0 1,3 0 36,1 0 0,1 0 0,3 0-10,0 0 0,-1 0 1,1 0-14,0 0 1,-2 2 0,-2 1 0,-2 5 17,2 1 1,-4-4-1,2 7-50,2 1 0,-4 1 0,1 3 0,-1 0-22,0-1 1,-5 7 0,1-1 0,-3-2 0,-2-1 1,0-2-1,0-1 1,0 3 1,0 3 1,0-3 0,0 3 0,0-2 2,0 2 0,0-3 0,0 3 0,-2-3 36,-3-3 0,3 1 0,-5 0 0,1-1 12,0 1 0,-1-6 1,3 0-1,-3 2-13,-2 2 0,3-4 0,-5 0-50,-2 2 1,4-3-1,-2 1 1,-2 0-109,-2-2 0,4 4 1,1-5-1,1-1-648,0 0 0,3 5 747,-5-7 0,-7 8 0,-8-4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1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51 6140,'0'9'591,"0"-1"0,2-8-373,3 0 0,5 0-111,6 0 0,-5 0 1,0 0 24,2 0 1,2 0 0,2-2-162,0-4 0,-1 4 1,1-3-1,0 1 3,-1-1 1,-5 3 0,1-4 0,1 4-74,1 2 0,-2 0 0,-1 0-240,2 0 0,1 0-686,3 0 1025,-8 0 0,-1 0 0,-8 0 0,0 0 0</inkml:trace>
  <inkml:trace contextRef="#ctx0" brushRef="#br0" timeOffset="1">151 118 6195,'0'-10'712,"0"3"-523,0 7 342,0 0-406,0 7 1,0-3-41,0 7 0,6 0 0,-1 6-37,-1 0 1,-2-6 0,-2 0-40,0 2 1,0 2-1,0 1 1,0 1 4,0 0 0,0-1 1,0 1-37,0 0 0,0-1 0,0 1-25,0 0 0,0-6 1,0 0-1,2 0-66,3-2 0,-3 6-111,4-4 1,-5-1-52,-1 1 1,0-6-283,0 6 557,0-7 0,0 4 0,8-8 0,1 0 0</inkml:trace>
  <inkml:trace contextRef="#ctx0" brushRef="#br0" timeOffset="2">551 1 7692,'12'0'271,"-1"0"0,-6 0 0,6 0-209,2 0 0,-3 0-12,1 0 1,0 0-1,4 2 3,-4 3 1,4-1-81,-4 7 1,2-5 0,0 3 0,-4 0 24,-2 0 1,4-3 0,-3 5-6,1 2 0,2 2 0,6 2 8,0-1 1,-6 1 0,-2 0-31,-2-1 0,5 1 0,-7 0 13,-1-1 0,-2 1 0,-2 0 1,0-1 12,0 1 0,0 0 1,0-1 0,0 1 0,0 0 1,0-1-1,0 1 0,0-6 0,0 0 0,-2 0 8,-4-1 0,4 5 1,-5-6-1,1 2-5,1 0 1,-3-2 0,5 4 0,-3-2 19,2 2 0,-3-3 0,0 1-5,-3 2 0,7-4 0,-5 0 0,3 1-3,-1-1 1,-1-4 0,3 7 46,-2 1 1,-5-4 0,4 0 27,-2-2 1,3 5 0,-5-5 69,-2 2 0,4-5-10,-2 2 1,1-3-56,-1 3 1,2-4 46,3 3-75,5-3 1,-9 4 109,5-1-197,3 1-106,-6-6 0,7 0-921,-5 0-578,4 0 1627,-5 0 0,-1 0 0,-1 0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1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7493,'0'11'94,"0"0"-59,0 2 1,0-4 0,0 3-1,0 1 1,0 1 25,0 3 1,0 0 0,0-1 0,0 1-19,0 0 1,0 0 0,0-1 0,0 1-28,0 0 1,0 5-1,0 0 1,0-2 6,0-1 0,0 3 0,0 0 0,2-1-12,3-3 0,-3 5 0,4 1 0,-3 0 1,3 0 0,-4 4 1,5-4-1,-1 0 1,-1 2-1,-1-2 1,-2 2-1,0-2 1,1 2-1,3-2 1,-2 2-1,-2-2 1,-1 0-1,3-2 1,2 1-1,-3 1 0,-1 0 1,-2 2-1,0 0 1,2 2-1,2-1 1,1-1 9,-1-2 1,-2 6-28,-2-2 0,0-2 1,0 0-1,0 0-2,0 0 1,5 0 0,1 3-1,-2-3 18,-2-2 1,-2 4 0,0-4 0,1 0-6,5 0 0,-4 6 0,3-4 1,-1 2 5,2 0 1,-4-6-1,3 6 1,-3 0 6,-2-3 1,5 5 0,1-6 0,-2 0 6,-2 0 0,-2 0 1,0-3-1,1 1 1,5-1 0,-4 3 0,3-2 0,-3-2-7,-2-1 1,6-3 0,-1 1-4,-1 0 1,4 0 0,-3-1 0,1 1 9,1 0 0,-5-1 1,3 1 24,-3 0 0,0-1 0,2 1-22,1 0 0,1-1 1,-6 1 26,0 0 1,0-6 0,0 0 54,0 2 0,0 2-88,0 1 0,0-4 0,0-1-30,0 2 1,0-4 0,2 0-31,3-1 0,-3-1-131,4-1 0,-4-3-575,-2 8-92,0-7 1,0 5-130,0-3 963,0-4 0,-8 5 0,-1-7 0</inkml:trace>
  <inkml:trace contextRef="#ctx0" brushRef="#br0" timeOffset="1">101 2402 7703,'17'0'199,"-6"0"1,0 0-87,2 0 0,-4 0 0,2 0-72,2 0 0,2 0 0,0 2-77,-4 4 1,4-4 0,-6 5-195,0 0 1,6-5-167,-4 4 1,-1 1 12,1-1 0,0-1 61,5-5 0,-4 0 322,-1 0 0,0 0 0,5 0 0</inkml:trace>
  <inkml:trace contextRef="#ctx0" brushRef="#br0" timeOffset="2">518 2269 7872,'0'-9'-12,"0"1"1,0 10-1,0 4 47,0 5 1,-7 2-1,-3 0 1,-1-2-125,0 2 0,2 2 0,-4 1 0,2 1-88,-2 0 1,3-1 176,-1 1 0,0 0 0,-6-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1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0 618 6695,'0'-9'254,"6"3"1,0 12-146,-3 5 0,-1-2 1,-2 2-84,0 2 0,0 2 1,0 2-26,0-1 1,0 1-1,0 0 1,0-1 26,0 1 1,0 0 0,0-1 0,0 1-115,0 0 0,0 7 33,0 4 1,0-4 0,0-2 0,0-4-195,0-1 1,0-6-123,0 0 0,-2-7 21,-3 2 348,3-4 0,-6-2 0,8 0 0</inkml:trace>
  <inkml:trace contextRef="#ctx0" brushRef="#br0" timeOffset="1">67 584 7787,'17'-5'-417,"-1"-3"1,1 1 351,0 0 1,-6 1 0,0 6-1,0-2 204,-2-3 1,6 3-67,-4-4 1,4 4-1,2 2-22,0 0 0,-6 0 1,0 0-1,0 2-29,-2 4 0,0-2 1,-3 7-39,5 2 0,-3 1 0,-3 3 38,-3 0 1,-2-6 0,0 0-74,0 2 1,0 2 0,0 2 42,0-1 1,-2-1-1,-2-2 1,-3-4 22,-2-1 1,-2 3 0,-4-4 0,2 1 9,2-1 0,0-1 0,-6-6 0,0 2-17,0 3 0,6-3 1,0 3-1,-2-3-80,-2-2 1,-1 0 0,-1 0 0,0 0-116,1 0 0,5 0 0,-1 0-381,-1 0 568,-1 0 0,-3 0 0,0 0 0</inkml:trace>
  <inkml:trace contextRef="#ctx0" brushRef="#br0" timeOffset="2">1085 167 6530,'-17'0'128,"6"0"1,0 0 0,-2 0-38,-2 0 0,4 6 0,0 1 0,-2 1 16,-2-1 1,-7 6 0,-1-2 0,3 4-12,1 2 1,3 0 0,-3 1 0,1 2-26,1 3 1,-7 4 0,11-2-1,2 1-27,2 3 0,-3 3 1,7 1-1,1 0 25,2 1 1,2-1 0,0 1 0,0-1-71,0 0 1,0 1 0,2-1 0,4 0-41,5 1 0,-2-6 0,0-3 0,1 0-178,-1-5 1,2 4 0,6-2-1,-2-1-78,-4-3 1,5-7 0,-1-1 0,6-3 296,-1-3 0,6 5 0,0 0 0</inkml:trace>
  <inkml:trace contextRef="#ctx0" brushRef="#br0" timeOffset="3">1185 384 6501,'0'17'273,"2"-6"0,1 0 0,3 2-180,-2 2 0,-1 7 0,1 0 0,2-1-39,-3-3 0,5 5 1,-3-1-1,-1-2-44,-2-1 0,0-2 0,1 1 1,3 2-2,-2 3 0,-3-1 1,-1-5-52,0-1 0,0 1-30,0 0-21,0-1 85,0 1 0,-5-10 4,-1-7 0,-5-1 1,6-11 3,1-1 0,2-1 1,2-3-1,0 0 0,0 6 0,0 0-19,0-2 1,0-2-1,2 0 1,2 2-15,1 2 1,6 6-1,-3-5 1,1 1 9,4 0 1,2 3 0,2-3 19,-1 2 1,1 1 0,1 6 0,3 0 41,1 0 1,0 0 0,-5 0 0,0 0 35,-1 0 1,1 0-1,0 0 1,-1 0-44,1 0 0,-6 6 0,-2 1 0,1 1-42,-1-1 0,-5 6-62,1-2 1,-3 4-1,-2 2-217,0-1 1,0-5 0,0 0-48,0 2 0,2 0 336,4-1 0,-5 2 0,7-4 0</inkml:trace>
  <inkml:trace contextRef="#ctx0" brushRef="#br0" timeOffset="4">1985 668 7922,'0'-9'-853,"6"-1"0,0 5 908,-3-6 1,-1 1 0,-4 1 29,-3 2 0,1-6-4,-7 2 1,5 3 46,-5 3 1,0-3-56,-6 3 1,1-1 0,-1 8-54,0 4 1,1-3 0,-1 6-1,0 1-11,1-1 1,-1-3-1,2 5-20,4 2 0,-2-4 0,8 2 0,1 2 17,2 2 1,2 2 0,0-1 38,0 1 1,0-6 0,2 0-35,3 2 0,3-4 1,5 1 8,-2-3 1,0-1 0,6-6-22,-1 0 1,-5 0-1,1 0-7,1 0 1,1-6-1,1-1 1,-2-1-7,-2 1 0,-1-6 0,3 2-1,-2-4 1,-2-2 0,2 1 4,-5-1 0,1 0 55,-1 1-16,-1 6 0,-5 5 27,0 10 0,0 5 0,0 6-51,0 1 1,0 0 0,0-1-29,0 1 0,2 0 1,2-1-209,1 1 0,8-6 0,-2-2-86,4-1 0,2-3 317,0-5 0,-1 0 0,1 0 0</inkml:trace>
  <inkml:trace contextRef="#ctx0" brushRef="#br0" timeOffset="5">2286 284 7922,'0'-9'-1440,"2"2"1574,3 7 0,-3 1 26,4 5 1,-5 3 0,-1 8-44,0 0 0,0-1 0,2 1 0,2 1-17,2 5 1,-1-3-1,-5 6 1,0 0-36,0 0 1,0-4-1,2 4 1,2-2-79,1-3 1,1-3 0,-6-1 0,0 0-153,0-1 1,0 1-1,2-2-567,3-4 142,-3 4 74,6-6 516,-8 0 0,0-1 0,0-8 0</inkml:trace>
  <inkml:trace contextRef="#ctx0" brushRef="#br0" timeOffset="6">2069 601 7922,'9'0'-387,"6"0"0,-6 0 0,8 0 505,0 0 1,-6 0 0,0 0 0,2 0-44,2 0 0,1 0 0,1 0 0,0 0-27,-1 0 0,1 0 1,2 0-1,1 0-23,2 0 0,1 0 0,-5 0 0,2 0-55,3 0 0,4 0 1,-4 0-1,-1 0 14,2 0 0,-5 0 0,3 0 0,-4 0 23,-1 0 0,0-5 0,-1-1 0,1 2-28,0 2 0,-6 2 0,-2-1 0,0-3 23,1-2 1,-7-1 22,3 1-42,-4 5 0,-2-9-33,0 5 0,-8 3 23,-3-4 1,2 4 77,-2 2 0,0 0 8,-6 0 1,0 6 0,3 1 0,1 1-20,2-1 1,5 4 0,-3-3 0,1 1-4,5 4 1,1 2-1,2 2-71,0-1 1,0-5 0,0 0-82,0 2 1,7-3-1,4-1-21,4-2 1,2 1 0,-1-5 0,1 3-29,0-2 1,1-2 0,3-2 0,1 0-81,-2 0 244,6 0 0,0 0 0,8 0 0</inkml:trace>
  <inkml:trace contextRef="#ctx0" brushRef="#br0" timeOffset="7">3153 584 7769,'-5'-11'-213,"-1"0"0,-1 8 0,1-3 0,-5 4 0,-4 0 343,-1-3 0,4 3 0,1-4-81,-2 4 1,-2 2-1,-1 0 1,-1 0-11,0 0 0,1 6 1,-1 0-1,0-1-27,1 3 1,-1-5-1,2 8-18,4 2 0,2 2 0,5 2 4,-1 0 0,1-1 13,9 1 0,3-6 0,5-2 1,-2-1-8,2-5 0,2-1 0,1-2 0,1 0-4,0 0 0,-1 0 1,1 0-7,0 0 0,-1-5 0,-1-3 0,-2-1-23,-2-4 0,-1-2 1,3 0-1,-4 1 12,-2-3 1,4 4 0,-3-9 0,-1 1-92,1-1 0,3 2 1,-6-8-1,-1 0 18,-2 2 1,-2-5 0,0 3 0,0-4 19,0-1 0,0 0 0,0 1 0,0 2 67,0 3 1,0 1 0,-2-2-1,-2 6 10,-1 3 1,-6 2 0,5 1 62,2-1 1,-3 6-1,0 2 122,-3 1-138,7 3 1,-10 6 9,7 5 1,1-2 0,5 7-31,0 2 0,0 2 1,0 1-1,0 1 49,0 0 0,0-1 0,0 3 0,0 1-28,0 3 1,0 4 0,0-4-1,0-1 0,0 2 1,0-4 0,1 6 0,3-2 1,2-3 0,-1 3 1,-5-2-1,0-2-14,0-1 1,6-2 0,-1-1-1,-1 1-23,-2 0 0,0-1 1,1 1 8,3 0 0,0-1 0,-5 1-23,5 0 0,-4-6 55,3 0 0,-3 0-17,-2 6 0,0-6-35,0 0 1,0-5-181,0 5-328,0-7-561,0 3 699,0-7 0,2 0 361,4 0 0,-4 0 0,5 0 0</inkml:trace>
  <inkml:trace contextRef="#ctx0" brushRef="#br0" timeOffset="8">3387 735 7874,'16'1'-25,"1"5"1,-6-4 0,-1 5 0,-1-1 230,0-1 0,-3 7 0,3-5-154,-2 2 0,1 2 1,-5 6-270,3 0 0,-2-1 0,-10 1-601,-5 0 818,-4-1 0,-9 1 0,-2 0 0</inkml:trace>
  <inkml:trace contextRef="#ctx0" brushRef="#br0" timeOffset="9">3904 501 5914,'-9'0'117,"1"0"0,6 0 222,-3 0-9,3 0 35,-5 0-60,7 0-213,0 0 0,7 0 0,4 0-72,4 0 1,0-2-1,-2-2 1,-2-1-1,2 1 1,2 2 0,1 2 0,1 0-27,0 0 0,-1-1 0,1-3 1,0-2-61,-1 3 1,1 1-1,0 2 1,0 0-147,-1 0 0,-5 0 0,0 0-201,2 0 1,-3 0 412,1 0 0,-7 0 0,3-8 0,-7-1 0</inkml:trace>
  <inkml:trace contextRef="#ctx0" brushRef="#br0" timeOffset="10">4054 301 7240,'-9'7'316,"1"3"-222,8 6 0,0 1 0,0 0-10,0-1 0,2 1 0,2 0 0,2-1 7,-3 1 0,-1 0 0,-2-1 0,0 1-7,0 0 1,2-1-1,2 1 1,1 0-64,-1-1 0,-2 1 0,-2 0 0,0 0-45,0-1 1,0-5-1,0 0-112,0 2 0,0-3-512,0 1-89,0 0 33,0-2 704,0-1 0,0-8 0,0 0 0</inkml:trace>
  <inkml:trace contextRef="#ctx0" brushRef="#br0" timeOffset="11">4421 67 7451,'17'0'-589,"-1"0"0,1 0 746,0 0 0,5 0 0,0 0 23,-1 0 1,3 2-1,-2 2-12,-2 1 0,-1 3 0,-2-3-77,-1 7 1,1 1-1,0-1 1,-1 0-37,1 1 1,-6 1 0,0 3 0,2 0 19,2-1 1,-4 1-1,0 2 1,0 1-93,-1 2 0,-1 2 0,-5-1 0,1 3 34,-1 0 1,-2 5-1,-2-3 1,0 2 16,0-3 0,0 3 1,0-6-1,0 2 14,0 4 1,-8-4-1,-1 0 1,-2-2-11,0-4 0,0 4 1,-6-2-1,2-1-33,4-3 1,-7-1 0,3 0 0,0-1-69,0 1 1,-9-6 0,7 0 0,-1 0-163,-1-1 0,-3 5 0,-2-6 0,0 2 225,0 0 0,-13 0 0,1 6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3:03.1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68 201 7462,'-12'0'-687,"1"0"1,0 0 959,-5 0-31,6 0-184,3-7-89,7 5 0,2-6 35,3 8 1,5 0-13,6 0 1,-5 0 0,0 0 0,2 0 10,2 0 1,2 0 0,0 0-1,-1 0-3,1 0 0,5 2 0,0 2 1,1 1-4,1-1 1,-4-2 0,8-2-1,0 0-11,-2 0 0,3 0 1,-4 0-1,0 0 6,5 0 0,-4-2 0,0-2 1,0-1 1,0 1 1,-4 2 0,4 2-1,0 0-1,0 0 1,-4-5 0,4-1 0,0 3 7,0 1 1,0 2 0,4 0-1,-2 0-10,1 0 1,8 0 0,2-2 0,-2-2-23,-2-1 1,6-1 0,2 6 0,0 0 9,-5 0 1,3 0 0,0 0 0,0-2 2,0-3 0,-1 3 0,-3-4 28,2 4-22,0 2 0,-5 0 0,-1 0-18,0 0 94,1-7 0,-1 5 0,0-4 0,1 5 20,-1 1 0,1 0 0,-1 0 1,0-2-47,1-4 0,-1 4 1,0-3-1,1 3-48,-1 2 1,0 0-1,-1 0 1,-2 0 6,-3 0 0,1-2 0,6-2 0,-3-1 8,-3 1 0,3 2 0,-3 2 0,2 0 34,-2 0 1,3 0 0,-3 0 0,4 0 9,1 0 0,6 0 1,0 0-1,-2 0-21,-2 0 1,4 0 0,0-2 0,-2-1 0,-2-3 0,4 1 0,0 5 0,-2 0-32,-2 0 1,4 0-1,0-2 1,-2-2-19,-2-2 1,-1 1 0,-3 5 0,-1 0 34,-2 0 0,-2 0 1,3 0 179,-1 0-185,-7 0 0,10-2 0,-3-2 0,3-1 9,3 1 1,-1 2 0,2 2 0,2 0 54,2 0-39,0 0 51,-5 0-60,-1 0-3,8-7 1,-8 5-1,2-4 1,-7 5 20,-4 1 1,4 0 0,-6 0 0,-1-2 18,-3-4 1,4 4 0,1-3 0,-1 3-13,2 2 1,0 0-1,6 0 1,-2 0 4,1 0 0,-3 0 0,2 0 0,2 0-61,1 0 1,-3 0-1,-2 0 1,-2 0-48,-4 0 1,5 0 0,-3 0-290,-2 0 1,-7 0-1,-2 0 342,2 0 0,-5 7 0,-1 3 0</inkml:trace>
  <inkml:trace contextRef="#ctx0" brushRef="#br0" timeOffset="1">1569 735 6245,'9'0'167,"-1"0"1,-8 2-110,0 3 0,0-1 0,0 7-17,0 2 0,5 2 0,1 2 0,-2-1-13,-3 1 1,-1 0-1,0-1-72,0 1 62,0 0 0,0 1 1,0 3-1,0 1-12,0-2 0,0-7 0,0-2 0,2 0-40,4-1 0,-4 5 46,3-4 59,-3-4-57,-2 1 0,-7-16 0,-3-3-68,1-4 1,-6-2 0,6 1 0,-2-1-49,0 0 1,1 1-1,-2-3 1,2-1-16,3-2 1,-4-3-1,3 5 120,-1-2-38,5 0 0,-3 5 0,7 0 0,0 1-18,0-1 0,2 0 0,1 1 165,3-1 1,5 6-1,-3 0 1,1-1-54,4 3 1,2 0 0,1 5 0,1-3 28,0-2 1,-1 5-1,1-2 1,0 4-20,-1 2 0,1 0 0,0 0 0,-1 0-12,1 0 1,0 0 0,-1 0 0,1 0-8,0 0 1,0 6 0,-1 0 0,-1-1-70,-4 3 0,2-5 1,-5 6-1,-1 1-18,0-1 1,-1-3 0,-6 5 4,0 2 0,0-4 0,-2 2 0,-3 0-7,-7-2 1,-2 4 0,-3-5-1,0 1-22,1 4 1,-3-5 0,-1-1 0,-3-2-112,3 1 0,1 5 0,3-5-285,-1-3 457,8-1 0,-6 6 0,6 1 0</inkml:trace>
  <inkml:trace contextRef="#ctx0" brushRef="#br0" timeOffset="2">2503 468 7981,'-16'0'-1448,"4"6"1472,1-1 0,0 8 0,-6-4 99,1 1 1,5 4 0,0-2 0,-1 4-27,3 6 1,-6-1-1,6 5 1,-2 0-10,0 0 1,5-4 0,-3 6 0,2 0-14,3-2 1,-4-1-1,3-4 1,1 1-42,2-2 0,2 5 0,0-3 0,2-2-53,4-1 1,-3-3-1,9 1-78,1 0 1,1-1-1,3-1-39,0-4 0,1-1 1,3-7-1,1 3-113,-2-2 1,1-2 248,1-2 0,-4 0 0,7 0 0</inkml:trace>
  <inkml:trace contextRef="#ctx0" brushRef="#br0" timeOffset="3">2837 752 6791,'17'0'148,"-6"0"1,0-2-34,2-4 0,9 4 0,4-3-31,0 3 1,-2 2-1,-5 0 1,1 0-65,2 0 1,6 0-1,-6 0 1,0 0-44,3 0 0,-7 0 0,4 0 0,-3 0 30,-2 0 1,-1 0-1,1 0-257,0 0 0,-6 0-250,0 0 0,-7-2 500,1-4 0,-3 5 0,-2-7 0</inkml:trace>
  <inkml:trace contextRef="#ctx0" brushRef="#br0" timeOffset="4">3054 568 6982,'9'7'226,"-2"-3"-130,-7 7 0,0 0 1,0 6-11,0 0 1,0-6-1,0 0 1,0 2-9,0 2 0,2 2 0,2-1 0,2 1 23,-3 0 0,-1-1 0,-2 1-26,0 0 0,0-1 0,0 1-435,0 0 1,0-1 89,0 1 0,0-6-63,0 0 1,0-5-444,0 5 776,0-7 0,7 3 0,3-7 0</inkml:trace>
  <inkml:trace contextRef="#ctx0" brushRef="#br0" timeOffset="5">3588 435 7981,'11'0'-327,"0"0"0,0 0 1,6 0-1,-1 0 315,1 0 1,0 0 0,-1 0 107,1 0 1,-6 0 0,0 0-1,2 0 29,2 0 0,-4 0 1,0 0-1,2 0-49,2 0 0,2 0 0,-1 0 0,1 0 18,0 0 0,-6 5 1,0 1-1,2-1-47,2 3 1,2-5 0,-3 9 0,-1-1-53,-2-2 0,-5 6 1,3-4-1,1 4 5,-1 1 1,-5 1 0,3 0 0,-1-1 0,-1 1 1,1 5 0,-6 1 0,0-3 11,0-1 1,0 3 0,0 0 0,0-2 4,0-1 0,-6 3 0,1 0 0,-1-1-6,-1-3 1,5-1 0,-6 0 0,3-1 5,-1 1 1,-5 0 0,4-1 3,-3 1 0,-1 0 1,-5-2-1,1-2 16,4-2 0,-4-2 0,4 4 42,-4-2 0,-2-2 0,0 2-3,1-5 0,-1 1-40,0-1 1,6 0-225,0-6 1,6 0-370,-7 0 0,3-2 556,-2-4 0,-4 4 0,6-5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0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402 5744,'-10'0'0,"-5"8"0,5 2 0</inkml:trace>
  <inkml:trace contextRef="#ctx0" brushRef="#br0" timeOffset="1">18 437 6904,'0'-9'873,"0"1"-865,0 8 0,0 8-10,0 3 0,1 5 1,3 1-1,2 1 5,-2-1 1,-2 1 0,-2 1 0,0 2-3,0 3 0,0 5 1,0-6-1,0 0-38,0 2 0,0-5 1,0 3-1,0-3-148,0-3 1,6 1 0,0-1-301,-2 0 1,-3 1 484,-1-1 0,0-7 0,0-2 0</inkml:trace>
  <inkml:trace contextRef="#ctx0" brushRef="#br0" timeOffset="2">0 455 6494,'12'-6'109,"-1"0"0,-5-6 113,6 7 0,-1-3 1,7 4-144,-1-2 1,-1-2-1,-3 4-64,-1-1 1,0-1 0,5 6 0,1 0 6,-1 0 1,1 0 0,-1 0-3,1 0 1,1 0-1,2 2-26,3 4 0,-1 1 0,-6 7 0,-1-2-32,-4 1 0,1-3 0,-7 2 0,0-1 7,1-1 0,-5 5 0,4-3 8,-4 4 1,-2 1-1,-2 0-1,-4 1 0,-3-3 1,-9-1-1,1-4 1,-1-2 0,-1 3 0,-2-5 0,-3 0 14,3 2 1,-4-7 0,1 5-1,3-4-34,2-2 1,1 6 0,1 0-185,-1-2 1,3-4 9,3-6 1,4 2 216,8-8 0,-7 1 0,-3-7 0</inkml:trace>
  <inkml:trace contextRef="#ctx0" brushRef="#br0" timeOffset="3">1118 175 8185,'0'-9'-949,"-2"1"1064,-4 8 0,2 0 0,-8 0-30,-1 0 0,3 0 0,-1 0-50,-3 0 1,4 6 0,-1 1 0,-1 3-12,2 4 0,-5 1 1,3 3-1,-3-1-15,-3 1 0,6 5 1,1 0-1,-1 0 20,2 3 0,-5-5 1,3 6-1,-1 0-12,1 1 0,-1-5 0,5 4 0,0 0-5,0 0 1,2-3-1,6 3 1,0-2-10,0-4 0,0-1 1,0-3-1,2 1-48,4-1 0,-2 1 0,8-3 0,1-1-74,3-3 1,-5-7 0,1 4 0,2-2-104,1 0 1,3-1 0,1-5 0,2 0-637,3 0 858,-1 0 0,-6 0 0,1 0 0</inkml:trace>
  <inkml:trace contextRef="#ctx0" brushRef="#br0" timeOffset="4">1397 455 8167,'10'0'-838,"0"0"1001,-5 0 0,-1 7-128,8 5 1,-8 4 0,4 1 0,-3 1-60,1-1 1,2 0-1,-4 1-235,2-1 1,0 1 0,-5-1-41,5 1 0,-4-1 0,6-1 299,0-5 0,-6 5 0,5-6 0</inkml:trace>
  <inkml:trace contextRef="#ctx0" brushRef="#br0" timeOffset="5">1380 821 7153,'17'0'274,"1"0"-240,-1 0 1,-5 0 0,-1 0-1,3 0 0,2 0 1,1 0-26,0 0 1,1 0 0,-1 0-12,1 0 1,-7 0 0,1 0-43,2 0 1,1 0 0,3 0-255,-1 0 0,1 0-89,-1 0 1,-5 0 386,-1 0 0,-7 0 0,4 0 0</inkml:trace>
  <inkml:trace contextRef="#ctx0" brushRef="#br0" timeOffset="6">1275 542 6665,'17'0'196,"1"0"0,-6 0 1,-1 0-117,3 0 1,-5 0 0,3 0-1,2 0-52,1 0 1,3 0 0,-1 0-105,1 0 0,-1-6 0,1 0 0,-1 2-167,0 3 1,1 1 0,-1 0 242,1 0 0,-1-8 0,1-2 0</inkml:trace>
  <inkml:trace contextRef="#ctx0" brushRef="#br0" timeOffset="7">2201 1 6669,'0'17'106,"0"1"1,0-1 0,0 2-49,0 5 0,-2-3 0,-2 8 0,-2 2-12,2 2 1,2 2 0,2 0-1,-2 2 7,-4 4 0,4-3 1,-5 9-1,1 0 8,0-3 1,-2 5-1,4-7 1,-3 3-34,-3 4 0,6-5 0,-4 1 0,2-2-47,1-5 0,-1-1 0,6-4 1,-2-2-45,-4-2 1,4-5 0,-4 3 0,4-2-318,2-4 0,0-7 0,0-2-185,0 1 565,0-5 0,8 0 0,2-8 0</inkml:trace>
  <inkml:trace contextRef="#ctx0" brushRef="#br0" timeOffset="8">2445 682 7098,'12'0'177,"-1"0"0,1 0 0,5 0-108,1 0 1,-1 0 0,1 0-71,-1 0 1,1 0 0,-1 0 0,1-2-17,-1-4 1,1 4 0,-1-4 0,1 4 21,-1 2 1,0 0 0,1 0-364,-1 0 0,-5-6-46,0 1 0,-6-1 404,5 6 0,-7-8 0,4-2 0</inkml:trace>
  <inkml:trace contextRef="#ctx0" brushRef="#br0" timeOffset="9">2602 507 6815,'-8'10'212,"7"-1"-114,-5-3 1,4 4-35,2 7 0,0 1 0,0-1 4,0 1 0,0-1 1,0 1-66,0-1 0,0 1 1,0-1-1,0 1-21,0-1 1,0 1 0,0-1 0,0 1-7,0-1 0,0-5 0,0-1 0,0 3-129,0 1 0,0-3 0,0 0-228,0 1 0,0-3 29,0 2 352,0-9 0,8 5 0,1-8 0</inkml:trace>
  <inkml:trace contextRef="#ctx0" brushRef="#br0" timeOffset="10">2969 70 8447,'10'-7'-1033,"5"5"500,-3-4 0,3 4 661,3 2 1,-1 0 23,1 0 0,-1 0 51,1 0-160,-9 8 1,7-6 0,-6 5-1,1-1 45,1 0 1,0 8-1,5-3-47,0 5 1,-5-4-1,0-1 1,-1 3-10,-1 1 1,6-3 0,-7 0 0,3 1-24,0 3 1,-7 3 0,5 2 0,0 3 16,0-3 1,-1-2-1,3-1 1,-4 1-20,-1 5 0,-5-5 0,4 6 0,-4-1-5,-2-1 1,0 0 0,0-4 0,0 3 1,0 1 1,0 2 0,0-3 77,0 1-71,0 0 1,-6 1-1,-1-1 1,-3 0 15,-4 2 1,5-5-1,-1 3 1,0-4 35,0-1 1,1 1 0,-5 1 0,4-1-6,3-3 1,-7-3 0,4 5 0,-1-1-23,-1 1 0,6-7 0,-3 1-111,1 1-1,-4-3 1,4 0 30,-1-2 1,5-1-1,-4-3-1155,0 2 1200,6 0 0,-5-6 0,7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1 7292,'9'-8'-132,"1"6"305,-4-4 0,4 4-63,7 2 0,1 0 1,-1 2-53,1 4 1,-7-4-1,1 6-42,1 0 1,-3-4 0,2 5-1,-1 1-66,-1 0 0,-2-5 1,-6 5-1,2 0-8,1 0 0,1-5 0,-6 7-133,0 2 0,0-5 150,0 3 1,-2-8-1,-2 4 1,-3-3-41,-3 1 1,4 0-8,-5-6 120,-1 0 0,2-2 0,4-4 139,4-5 1,8-5 0,2-1-80,2-1 1,-6 1-1,3-1-51,1 1 1,-4-1-1,8 1-231,1-1 1,-3 7-158,2-1 1,-1 8 346,7-2 0,-9 12 0,-1 4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0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456,'12'0'89,"-1"0"1,-5 0 0,6 0 1,1 0 0,-3 0-135,2 0 0,-7 0 0,7 0-246,2 0 1,-5 0-58,3 0 347,0 0 0,5 8 0,1 1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1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428,'2'9'-14,"4"-3"1,-2-4 0,8-2 97,1 0 0,-3 0 0,2 0-22,1 0 0,3 0 1,1 0-78,1 0 0,-1 0 0,-1 2-120,-5 4 0,-1-4 0,-4 4-115,5-4 1,-1-2 0,2 0 249,1 0 0,3 0 0,1 0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1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93 6643,'7'-10'46,"-3"2"1,8 8-27,1 0 1,3 0-1,1 0 9,1 0 0,-1-2 0,1-2 0,-1-1 3,1 1 0,-1 2 1,1 2-1,1 0 0,4 0 1,-3 0-1,5 0 1,-2-2 13,1-4 0,1 4 0,-2-4 0,4 4-16,0 2 0,4 0 0,-5 0 1,1 0-33,4 0 0,0 0 1,0 0-1,-2 0-9,2 0 0,0-6 0,0 1-2,-2 1 0,0 2 0,4 2 1,-1-2-1,-5-2 8,-2-2 1,6 0 0,-2 6 0,2 0 1,-2 0 0,4 0 0,-4 0 0,2-2 2,-2-3 1,10 3 0,-4-4 0,2 4-1,0 2 1,-4 0 0,-2 0-1,-2 0 0,2 0 1,2 0 0,2 0 0,-2 0-29,-4 0 0,4 0 0,-6 0 0,2 0 25,1 0 0,-3 0 0,4 0 0,-2 0 4,2 0 0,0 0 1,0 0-1,-4 0-6,-2 0 0,4-6 0,-3 0 0,-1 2 7,0 2 0,-2 2 0,-3 0 1,1 0 9,2 0 1,1 0 0,-7 0 0,1 0 6,-1 0 1,1 0 0,-1 0-1,1 0 2,-1 0 0,0-2 1,1-1-1,-1-3-7,1 2 1,-1 2-1,1 2 1,-1 0-6,1 0 0,-1 0 0,1 0 0,-1 0-14,1 0 0,-1 0 1,1 0-1,-1-2-2,0-4 0,1 4 1,-1-4 5,1 4 0,-1 2 1,1 0-1,1 0 3,4 0 0,-3 0 0,3 0 0,-3 0 1,-3 0 1,0 0 0,1 0 0,-1 0-2,1 0 0,-1 0 0,1 0 0,-1 0-2,1 0 1,-1 0 0,1 0-1,-1 0 1,1 0 0,-1 0 0,1 0 0,-1 0 1,-5 0-1,-1 0 13,3 0 0,1 0 0,3-1 17,-1-5 1,1 4-21,-1-4 0,1 4 0,-1 2 8,1 0 0,-7 0 1,1 0 0,1 0 1,3 0 0,1 0 4,1 0 1,-6 0-1,-1 0 11,3 0 0,1 0-34,3 0 1,-7-2 0,1-2 9,2-2 1,-5 1-1,3 5 10,2 0 0,-5 0 0,3 0-1,2 0 0,-5 0-3,3 0 1,0 0 106,5 0-63,-7 0-22,5 0-422,-13 0-382,6 0 142,-8 0 623,0 0 0,-8 7 0,-2 3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1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10 7355,'12'0'3,"-1"0"0,-7-2 1,4-2-36,0-2 1,-6-2 15,4 2 1,-3 3 9,3-9 0,-4 6-5,4-6 0,-4 7-80,-2-7 68,0 0 1,0 1 19,0-1 1,2 8 38,4-2-17,-4 4 170,5 2-59,-7 0 1,6 2-56,0 4 1,0 4-1,-6 7-9,0 1 1,6-7-1,0 1-21,-3 2 1,1-1-1,0 1 1,2-3-28,-2 3 0,0-4 0,0 1-107,1 3 0,3 1-20,-2 3 1,-4-1-1,6-1-163,-1-4 0,-5-3-79,4-3 0,-4-2-160,-2 8 511,0-8 0,0 11 0,0-5 0</inkml:trace>
  <inkml:trace contextRef="#ctx0" brushRef="#br0" timeOffset="1">1 541 6675,'0'-9'455,"0"1"-308,7 8-119,3 0 1,8 0-46,-1 0 1,0 0 19,1 0 0,-6 0 1,-1 0 25,3 0 0,1 0 8,3 0 0,-1-6 7,1 0 1,-1 1-34,1 5 0,-1 0-1,1 0 0,-1 0-29,1 0 1,-7 0 30,1 0-17,-8 0-16,11 0-186,-13 0-157,6 0-282,-8 0 646,-8 0 0,-2 7 0,-7 3 0</inkml:trace>
  <inkml:trace contextRef="#ctx0" brushRef="#br0" timeOffset="2">909 332 7814,'-10'0'-1295,"2"0"1565,8 0 62,0 0 0,8 0-280,4 0 0,-3 0 0,3 0-23,2 0 1,1 0-1,3 0 1,-1 0-3,1 0 0,-1 0 0,0 0 0,3 0 14,3 0 0,-3 0 1,5 0-1,-2 0-31,0 0 0,1 0 0,-5 0-81,4 0 1,3 0 0,3 0-62,-6 0 1,-9 0 0,-3 0-565,3 0 159,-6 0 537,-1 0 0,-7-8 0,0-2 0</inkml:trace>
  <inkml:trace contextRef="#ctx0" brushRef="#br0" timeOffset="3">1101 175 6585,'10'0'715,"-3"0"-507,-7 0-118,0 0 0,0 7-49,0 5 0,0-2 1,0 1 0,0 3 0,2 2 1,2 1 8,2 0 1,0 1-1,-6-1-41,0 1 0,2-1 0,2 1-42,1-1 1,1 1-1,-4-1-30,4 1 0,-4-1 0,4 1-101,-4-1 1,0-7 0,2-2-256,1-1 0,3-3 418,-2 8 0,-4-8 0,6 3 0</inkml:trace>
  <inkml:trace contextRef="#ctx0" brushRef="#br0" timeOffset="4">1765 140 6933,'17'0'81,"-7"-2"0,-3-2-63,1-2 1,-6-2 0,6 4-38,0-1 1,-6-3 6,3 2-21,-3-4 28,-2-7 1,0-1-17,0 1 0,0 5-15,0 1 29,0 7 73,0-4-9,0 8 1,2 2 47,4 4 0,-4-2 14,4 7 1,-2 1-73,2 5 0,-4 1 0,3-1 0,-3 1-21,-2-1 0,0 1 0,2-3 0,2-1-11,2-2 0,0-1 0,-6 7-68,0-1 1,0 1-1,2-3 1,2-1-65,1-3 0,1-5 0,-6 6-85,0 1 0,0-3 0,0 2 45,0 1 0,0-3 0,0 2 157,0 1 0,-8-5 0,-1 0 0</inkml:trace>
  <inkml:trace contextRef="#ctx0" brushRef="#br0" timeOffset="5">1782 472 6423,'-10'0'275,"3"2"0,5 1-206,-4 3 60,4 0 85,-6-6-119,8 0 1,2 0 22,4 0 1,-2 0 48,7 0 0,1 0-74,5 0 0,1 0 0,-1 0-44,1 0 1,-1 0 0,1 0-1,-1 0-40,1 0 0,-1 0 1,1 0 7,-1 0 1,1 0-192,-1 0 0,-5 0-500,-1 0 0,-5 0 674,6 0 0,-8 8 0,3 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1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782,'0'12'203,"0"-1"-172,0 3 1,0-4 0,0 1 0,0 3-44,0 1 0,0 3 1,0-1-1,0 1 29,0-1 1,0 1-1,0-1-75,0 1 1,2-3 0,2-1-121,2-3 1,2-1 0,-5 4-251,3-3 0,0-5 111,-6 6 1,2-8 316,4 2 0,-4-5 0,6-1 0</inkml:trace>
  <inkml:trace contextRef="#ctx0" brushRef="#br0" timeOffset="1">384 70 7156,'0'12'138,"0"-1"0,0 1 1,0 5-139,0 1 0,0-6 0,0-1-12,0 3 1,0 1 0,2 1 43,4-4 0,-2 1 0,6-5-17,-3 2 1,7-1 0,-4 5-31,-1-3 0,7-7 0,-4 4 20,3 0 1,-3-6 0,-1 4 5,3-4 1,2-2-9,1 0 1,0 0 0,1 0-7,-1 0 1,1 0-80,-1 0 1,-1-8 31,-4-4 1,-3 2-2,-3-1 1,-4-1-2,4-5 0,-4-1 98,-2 1 142,0-1-44,0 1-95,0 7-41,0 2 40,0 8 0,0 2 57,0 4 1,0 4 24,0 7 0,0 1-85,0-1 0,0 1 0,2-3 0,2-1-8,1-3 1,3 1 0,-4 6-46,2-1 0,0-5 0,-4-3 1,1 1-237,3 0 0,2-4-343,-2 5 0,4-1 587,7 2 0,1 3 0,-1-5 0</inkml:trace>
  <inkml:trace contextRef="#ctx0" brushRef="#br0" timeOffset="2">1327 245 6953,'12'0'236,"0"0"-207,1 0 1,-3 0 0,2 0 48,1 0-31,3 0 0,1 0 1,1 0-13,-1 0 1,1-2-1,-1-2 1,1-2-56,-1 2 1,0 2 0,1 2-38,-1 0 0,1 0 1,-1 0-103,1 0 0,-1 0 0,1 0-172,-1 0 1,-5 0 101,-1 0 229,-7 0 0,4 0 0,-8 0 0</inkml:trace>
  <inkml:trace contextRef="#ctx0" brushRef="#br0" timeOffset="3">1450 70 6795,'2'12'219,"3"-1"0,-3-5 0,4 6-167,-4 1 0,-2-3 0,2 2 0,2 1-63,2 3 1,0 1 0,-4 1 0,1-1-19,3 1 1,2-1 0,-4 1-151,2-1 1,0 1 0,-6-1-99,0 1 0,5-1-308,1 0 585,0-7 0,2 6 0,1-7 0</inkml:trace>
  <inkml:trace contextRef="#ctx0" brushRef="#br0" timeOffset="4">2148 0 6798,'10'2'460,"-4"4"1,-4-2-370,-2 8 1,0-1-1,0 7-58,0-1 0,6 1 1,-1-1-1,-1 0-23,-2 1 0,-2-1 0,0 1-77,0-1 0,0 1 0,0-1-26,0 1 0,2-1-180,4 1 1,-4-1 98,4 1 0,-4-7-621,-2 1 795,0-8 0,7 11 0,3-5 0</inkml:trace>
  <inkml:trace contextRef="#ctx0" brushRef="#br0" timeOffset="5">2532 88 7267,'10'-2'-504,"-4"-4"552,-4 4 0,-4-6 24,-4 8 1,2 0-5,-7 0 0,5 0 0,-4 2-19,2 4 0,1-4 0,1 6-19,-6-1 1,4-3 0,1 6 0,1 0 9,0-1 0,0-3 0,6 6 26,0 1 1,-6 3-88,1 1 1,-1 1 0,6-1-1,0 1 0,0-1 24,0 1 0,2-3 0,2-1 0,3-5 4,3-1 0,-4 0 0,5-4 10,3 2 1,2 5-2,1-5 1,0 6 0,1-6 17,-1-2 0,1-3 0,-1-1-9,1 0 0,-1 0 1,1 0-15,-1 0 1,1 0 0,-1 0 6,1 0 1,-7 0 0,-1-1-28,-2-5 1,3 2-1,-3-6 1,0 0 35,0 1 1,-3 3 0,-3-4-1,2 0 61,2 1 1,0-3-1,-6-5-45,0-1 0,6 7 0,0-1-21,-3-2 1,-1-1 0,-2-3-19,0 1 1,-2 5 0,-1 1-17,-3-3 0,-6-2 1,4 1-69,-1 3 1,-3-3 0,-5 5-11,-1 0 0,6 3 0,1 7 0,-3 0-31,-1 0 0,-3 0 0,1 0 0,-1 0-71,1 0 0,-1 0 0,-1 2 1,-2 1-451,-3 3 642,1 8 0,6-4 0,-1 7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1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367 7986,'-8'-18'-334,"6"7"69,-4-1 1,-1 6-1,-1-5 305,-2-3 0,6 4 62,-2-1 0,5 5 228,1-6-123,0 8-111,0-11 0,1 13-197,5-4-906,-4-4 1007,14 8 0,-22 2 0,4 10 0</inkml:trace>
  <inkml:trace contextRef="#ctx0" brushRef="#br0" timeOffset="1">1 297 7725,'9'8'131,"-1"-4"0,-6 5 0,2 1-44,2 0 1,0 1 0,-5 7 0,3-1-29,2 1 1,0 5 0,-4 0-1,2-1 23,2-3 1,-1 4 0,-5 3 0,0-1-142,0 0 1,0-2 0,0-5 0,0-1-17,0 1 0,0-1 0,0 1-160,0-1 1,0-5-509,0-1 525,0-7 1,0 2 0,0-12 29,0-5 0,0-5 1,0-1-1,0-1 188,0 1 0,0-1 0,0 1 0,0-8 0,0-3 0</inkml:trace>
  <inkml:trace contextRef="#ctx0" brushRef="#br0" timeOffset="2">53 472 7700,'-10'-12'-1173,"4"0"1400,5-1 1,1-3-99,0-1 1,0 5-80,0 0 1,1 9-3,5-3 1,-2-2-1,8 2-25,1 2 1,3-4 0,1 3 22,1 1 1,-1-4 0,1 2 0,-1 2 11,1 2 0,-1-3 0,1-1 0,-1 2 14,1 2 1,-1 2 0,0 0-26,1 0 1,-1 0-96,1 0 0,-6 0 0,-3 2-5,-1 4 0,-2 3 0,-6 9 33,0-1 1,0 1 0,0-1 15,0 1 0,-2-1 0,-2 1 9,-2-1 1,-5-5-1,3-3 1,0 1 36,0 0 1,-5-6-1,1 3 1,-4-1-51,-1 0 1,-6 0-1,-1-6 1,3 2-63,2 4 1,1-4 0,1 3 0,-1-3-12,1-2 0,5 0 0,1 0-427,-3 0 201,6 0 1,2-5 0,12-3 306,6-2 0,3-2 0,3-5 0</inkml:trace>
  <inkml:trace contextRef="#ctx0" brushRef="#br0" timeOffset="3">944 105 7768,'0'-12'-853,"0"1"1212,0 7-90,0-4 1,-8 16-228,-4 3 1,-1 5 0,-1 1 0,4 1 0,3-1 1,-5 1-1,4-1 1,-1 1 25,-5-1 0,4 6 0,1 3 0,-1 1-86,0 4 1,4 0 0,-3 0 0,-1-2 40,0 2 1,6-4-1,-2 0 1,5 1-13,1-1 0,0-4 0,0 4 0,0-2-54,0-3 1,7-3-1,5-1 1,3-3-23,3-3 1,-1 3 0,3-5 0,1 0-137,2-4 1,7-5-1,-5-1 1,2 0-696,4 0 895,2 0 0,2 0 0,0 0 0</inkml:trace>
  <inkml:trace contextRef="#ctx0" brushRef="#br0" timeOffset="4">1520 314 7305,'2'12'428,"2"0"-335,2 1 1,1-3-1,-3 2 1,4-1-37,2-1 1,-6 5 0,1-3 0,-1 2-393,2-3 0,-4 5 0,4-4 65,-4 3 0,-2 2 1,0 1 269,0-1 0,0 1 0,0-1 0</inkml:trace>
  <inkml:trace contextRef="#ctx0" brushRef="#br0" timeOffset="5">1450 646 7185,'18'0'97,"-1"0"0,1 0-88,-1 0 0,0 0 1,1 0-10,-1 0 1,1 0 0,-1 0 0,-1-2-24,-5-4 1,5 5 0,-4-5-99,3 4 0,3 2-337,-1 0-199,1 0 657,-9 0 0,7-8 0,-7-2 0</inkml:trace>
  <inkml:trace contextRef="#ctx0" brushRef="#br0" timeOffset="6">1415 332 6556,'-10'0'745,"16"0"-714,12 0 0,3 0 1,-1 0-1,1 0-54,2 0 0,2 0 0,-3 0 0,3 0-7,2 0 1,-4-6 0,5 0 0,-3 2-1051,-4 2 1080,-1 2 0,5-7 0,2-3 0</inkml:trace>
  <inkml:trace contextRef="#ctx0" brushRef="#br0" timeOffset="7">2411 0 6629,'0'10'177,"0"-1"0,0-3-95,0 6 1,0-2 0,0 1 0,-2 3 62,-4 1 1,4 9 0,-4 1 0,4 0-87,2 0 1,0 6 0,0-2 0,0 4-11,0 2 0,-6 6 1,1 0-1,1-2-37,2-2 1,0 3 0,-2 3 0,-4 0-5,-2-1 0,7 5 1,-5-6-1,2-4-15,0-6 1,-2 2 0,5-6 0,-3 0-92,2-4 1,-4 2 0,2-1 23,2-3 1,2-2-898,2-1 971,0-8 0,8-3 0,2-7 0</inkml:trace>
  <inkml:trace contextRef="#ctx0" brushRef="#br0" timeOffset="8">2725 541 6699,'-10'0'358,"3"0"0,5 0-226,-4 0-94,4 0-12,-6 0 1,16 0-7,3 0 0,-1 0 0,2 0-4,1 0 1,3 0 0,1 0 24,1 0 0,-6 0 0,-1 0 1,3 0 37,1 0 1,-3 0-1,0 0-10,1 0 0,3 0 0,1 0-33,1 0 0,-1 0-49,1 0 0,-1 0-211,0 0 0,-5 0 75,0 0 1,-6 0-1061,5 0 1209,-7 0 0,-4 0 0,-10 0 0</inkml:trace>
  <inkml:trace contextRef="#ctx0" brushRef="#br0" timeOffset="9">3144 70 7797,'18'0'-776,"-1"0"712,1 0 0,-7 0 1,-1-2-1,0-2 183,-1-2 1,3 0-40,5 6 0,1 0 0,-1 0 12,1 0 0,-7 0 1,1 0 32,2 0 0,1 0 0,3 0-68,-1 0 0,1 6 0,-1 2 0,1 0-65,-1 0 1,0 5 0,1-1-1,-1 3 13,1 3 0,-1-1 1,1 1-1,-1-1-5,1 1 0,-7-1 0,-1 2 0,0 3-10,-1 1 1,-5 2-1,4-3 1,-2 3 5,0 2 1,0 0 0,-6 4-1,0-2 2,0 2 0,-2-3 1,-2 1-1,-4 0-3,-2-2 1,1 4-1,-5-6 1,2 0 2,-1 1 0,3 3 0,-2-4 0,-1 0-14,-3 0 0,1-1 1,1-5-1,3 3-146,-3 1 1,-2-2 0,1-7 0,1-3-215,3 3 376,7-6 0,-12 7 0,7-5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1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 7872,'-12'0'-931,"1"0"0,5 0 665,-6 0 266,8 0 0,-3 0 0,7 0 0,0 0 0,0 0 0</inkml:trace>
  <inkml:trace contextRef="#ctx0" brushRef="#br0" timeOffset="1">53 1 6185,'-10'0'449,"2"0"-287,8 0-63,0 0 1,2 5-76,4 1 1,-2 0-1,7-6-20,3 0 1,2 0 0,1 0-28,0 0 1,1 0 0,-1 0 0,1 0-267,-1 0 1,-5 0-1,0 0-61,1 0 350,3 0 0,1 8 0,1 1 0</inkml:trace>
  <inkml:trace contextRef="#ctx0" brushRef="#br0" timeOffset="2">0 193 6345,'12'0'45,"0"0"0,-1 0-15,7 0 1,-1 0 0,1 0-18,-1 0 1,8 0-63,4 0 0,2 0 0,-1 0 0,-7 0-337,-4 0 386,-1 0 0,-1 0 0,1 0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1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71 7943,'-10'0'-676,"2"0"1,10 0 688,4 0 0,4 0-4,7 0 1,1 0 4,-1 0 0,1 0 1,-1 0-1,1 0 16,-1 0 0,-3 0 0,1 0 0,5 0 20,-1 0 0,2 0 0,1 0 0,3 0-8,2 0 0,2 0 0,6-2 1,0-2-1,0-2 1,2 0 0,2 6 0,3 0-10,3 0 0,-4 0 1,3-2-1,1-2-24,0-1 0,-7-1 0,5 6 0,-2 0-13,0 0 0,-1 0 1,-5 0-1,0 0-9,0 0 1,-2 0-1,-2 0 1,-2 0 7,2 0 0,-2 0 0,3 0 0,1 0 20,-2 0 1,-2 0 0,2 0-1,-2 0-3,2 0 0,0 0 0,0 0 0,-2 0-13,2 0 1,-4 0 0,2 0 0,2 0-1,2 0 1,2-2 0,0-2 0,0-2-4,0 2 1,-2 2 0,-2 2 0,-4 0-27,-1 0 0,3 0 1,-6 0-1,-2 0 18,-1 0 0,-3 0 0,1 0 0,-1 0 45,1 0 0,-1 0 0,1 0 23,-1 0 0,0 0 0,1 0-21,-1 0 0,1 0 0,-1 0 39,1 0 0,-1 0 0,-1-2 1,-3-2-63,-1-1 0,0-1-45,5 6 1,1 0 0,-1 0-53,0 0 1,-5 0 0,0 0-85,1 0 0,3 0 0,1 0-32,1 0 0,-7 0 1,1 0 200,2 0 0,1 8 0,3 1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1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6 7578,'11'-6'102,"1"0"0,-6-2-113,5 2 0,-1 2 1,4-5-16,-3 1 0,-5-4 0,4 5 15,-2-3 1,-2 4-1,-5-4 15,5 3 164,-4 1-31,6-2-125,-8 6-12,0-6 19,8 8-29,-6 0 0,5 2-3,-7 4 1,2-2 21,4 8 1,-2-1 0,6 7-2,-2-1 1,-3 1 0,-3-1 0,2 1-37,2-1 0,0 0 1,-4 1-48,4-1 0,-4 1 1,3-1-184,-3 1 1,-2-7-685,0 1 942,0 0 0,0-3 0,-7 7 0,-3-6 0</inkml:trace>
  <inkml:trace contextRef="#ctx0" brushRef="#br0" timeOffset="1">53 420 7657,'10'0'-708,"0"0"771,-5 0 0,-1 0-69,8 0 1,-6 0 14,5 0 1,-5 0 0,6 0 0,-1 2-88,-1 4 0,6-4-142,-5 4 0,5-5 1,1-1 219,1 0 0,-1 0 0,1 0 0</inkml:trace>
  <inkml:trace contextRef="#ctx0" brushRef="#br0" timeOffset="2">560 315 6905,'17'0'84,"1"0"1,-1 0-61,0 0 1,1 0-1,-1 0 1,1 0-14,-1 0 1,1 0 0,1 0-1,3 0-28,1 0 1,0-2 0,-5-2 0,-1-1-83,0 1 0,1 2 0,-1 2-268,1 0 0,-1 0 367,1 0 0,-8 0 0,5 0 0,-5 0 0</inkml:trace>
  <inkml:trace contextRef="#ctx0" brushRef="#br0" timeOffset="3">752 210 7520,'0'18'48,"0"-1"0,0 1 0,0-1 1,0 1-104,0-1 0,0-5 0,0 0-409,0 1 1,0 3 463,0 1 0,0 1 0,0-1 0</inkml:trace>
  <inkml:trace contextRef="#ctx0" brushRef="#br0" timeOffset="4">1241 176 7943,'-10'0'-355,"2"0"1,8-2 396,0-4 1,0 2-45,0-8 0,6 6 8,0-5 0,2 5 1,-4-6 21,1-1 1,3 3 0,-4-2-8,2-1 0,5 3 0,-5-2-21,-2-1 0,4 3 11,-2-1-32,0 7 18,-6-4 0,0 16 1,0 3 26,0 5 1,0 1 0,0 1 0,0-1-19,0 1 0,5 5 1,1 0-1,0-1-88,2-3 0,-4-2 0,5 1-31,-1-1 1,0 1-1,-4-1-234,2 1 0,1-1 347,-1 1 0,-4-9 0,6 7 0,-8-6 0</inkml:trace>
  <inkml:trace contextRef="#ctx0" brushRef="#br0" timeOffset="5">1171 437 6939,'17'0'-91,"1"0"0,-1 0 102,1 0 1,5-5 0,0-1 0,-1 2 6,-3 2 1,4 2-1,1 0 1,-3 0-80,-2 0 1,-1 0-1,-1 0 1,1 0-167,-1 0 0,-1 2 227,-5 4 0,5-4 0,-6 5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04.134"/>
    </inkml:context>
    <inkml:brush xml:id="br0">
      <inkml:brushProperty name="width" value="0.08571" units="cm"/>
      <inkml:brushProperty name="height" value="0.08571" units="cm"/>
      <inkml:brushProperty name="color" value="#008C3A"/>
    </inkml:brush>
  </inkml:definitions>
  <inkml:trace contextRef="#ctx0" brushRef="#br0">175 158 6032,'12'-16'696,"-1"5"-273,-7 3-260,4 8-27,-8 0 1,-2 0-140,-4 0 0,2 0 1,-5 2-1,-1 2 9,0 1 1,4 3 0,-5-2-18,-3 6 0,4-3 1,-1 3 0,-3 2 0,5-5 1,-1 3-1,0 0 9,0-3 1,5 7-1,-7-5-19,-2 5 1,5 1 0,-1 1-37,2-1 1,2 1-1,6-1 31,0 1 1,0-1-1,0 1 24,0-1 0,2-1 0,4-3-34,6-1 0,3 0 61,3 5 1,-1-7 0,1-4-21,-1-4 1,1-2 0,-1 0-6,1 0 1,-1 0 0,1 0 14,-1 0 0,-7-2 0,-3-2 22,1-2 1,-6-2 0,6 4 104,0-2 0,-6-7 2,3 1 0,-3 2-72,-2-1 0,0 5-55,0-6 56,0 8 0,-7-9-86,-5 7 0,2 0 0,-1 6-57,-3 0 0,4 0 0,-1 0 34,-3 0 0,4 0 0,-1 0-75,-3 0 1,4 6-1,1 2-96,1 2 0,0-7 0,4 5 0,-1 0 24,1 4 0,0-3 1,0 3 181,-2 2 0,0 1 0,6 3 0</inkml:trace>
  <inkml:trace contextRef="#ctx0" brushRef="#br0" timeOffset="1">961 280 6322,'-10'0'600,"2"0"-304,8-8 34,0 6-283,0-5 1,2 7-1,2-2 1,4-2-10,2-2 1,1 0 0,7 6-1,-1 0-35,1 0 0,1-6 1,3 0-1,1 3-21,-2 1 0,4 0 0,-1-2 0,-3-2-52,-2 2 1,5 2 0,-1 2 0,-2 0-31,-1 0 1,-9 0 0,1 0-1,2 0-243,1 0 0,-3 0 343,-1 0 0,-7 0 0,-4 0 0,-9 0 0</inkml:trace>
  <inkml:trace contextRef="#ctx0" brushRef="#br0" timeOffset="2">1136 123 7323,'2'-10'247,"3"4"0,-3 6-212,4 6 0,-2-2 0,0 8 1,2 1-57,-2 3 0,-2 1 0,-2 1 0,0-1 0,0 1 0,0 5 0,1 0 0,3-1-121,2-3 1,0-2-1,-6 3 1,0 1-107,0 2 1,0 1-1,0-7 248,0 1 0,0-1 0,0 1 0</inkml:trace>
  <inkml:trace contextRef="#ctx0" brushRef="#br0" timeOffset="3">1660 53 7405,'0'17'119,"0"1"0,0-1-103,0 1 0,0-1 0,0 1 0,0-1-113,0 1 1,0-1 0,0 1 0,1-1-110,5 1 1,-4-1 0,4 0-90,-4 1 0,0-3 295,4-3 0,-4 4 0,5-7 0</inkml:trace>
  <inkml:trace contextRef="#ctx0" brushRef="#br0" timeOffset="4">2009 88 7001,'-12'0'178,"1"0"0,5 0-129,-6 0 1,8 8-1,-4 1-74,1 1 1,5 6 0,-6-5 18,0 5 1,6 1 0,-4 1-1,4-1 13,2 1 1,-5-1 0,-1 1 0,2-1 28,2 0 1,2 1-1,0-1 31,0 1 1,2-1-36,4 1 0,3-3 0,9-1 18,-1-2 1,1-9-1,-1 3-35,1-4 1,-1-2 0,1 0 0,-1 0-12,1 0 0,-1-2 0,1-2-4,-1-1 1,1-3-1,-1 2 27,0-6 1,-1-3-1,-2-1 1,-5 3 108,-1 1 0,4 0 1,-7-5-72,-1-1 1,0 1-1,0 0 1,2-1-41,-2 1 0,-2-1 0,-4 1 0,-2-1 2,-2 1 1,-7-1 0,3 1-1,-2-1-61,1 1 1,-1-1 0,-6 1 0,1 0-10,0-1 1,-1 8-1,-1 5 1,-3 3-170,-1 2 1,-2 0-1,2 0 1,-5 0-222,1 0 0,-4 11 433,8 1 0,-8 15 0,4-8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7166,'0'9'166,"0"7"-154,0-5 1,6 5 38,0 1 1,7-1-1,-3-3-41,0-1 1,3-6-1,-5 4 8,2-3 0,-4-1 0,5-6-9,3 0 1,-4 0-1,1 0-3,3 0 0,-1-2 0,1-2 0,-4-3-12,-3-3 0,5 4 0,-4-4 28,2 3 0,-7-7 113,3 2 0,-4-3 18,-2-3-114,0 9 12,0-7-98,0 14 0,0-4 31,0 12 1,0-2-1,0 8-9,0 1 1,0 3-1,0 1 6,0 1 0,0-1 0,2-1 0,2-3 10,2-1 0,0 0 0,-6 5 8,0 1 0,6-1 1,-1 1 6,-1-1 0,-2 0 1,-2 1-8,0-1 0,0 1 0,0-1 4,0 1 0,0-1 2,0 1 1,-6-1 0,-1 1 30,-3-1 0,4-7 0,-4-2 1,1-3 183,-1 1 0,-2 0-36,-5-6 0,-1 0-83,1 0 0,-1-2 0,3-4-43,3-5 0,-3 1-70,3-2 0,2 3-109,-1-3 1,5 4 0,-6 8 83,-1 0 0,3 0 37,-2 0 0,1 0 0,-7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19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0 280 7901,'0'-10'298,"0"3"0,2 7-201,4 0 0,-2 1 0,5 5-61,-1 6 1,-2 3-1,-6 5 1,0 1-2,0 2 0,2 1 0,2-5 1,2 3-154,-2 1 0,-2 0 0,-2-5 0,1-1 34,5 0 0,-4 1 0,6-3 0,-2-1-342,0-2 0,-1-6 0,-3 3-416,4-1 842,-4-2 0,6-6 0,-8 0 0</inkml:trace>
  <inkml:trace contextRef="#ctx0" brushRef="#br0" timeOffset="1">87 315 7901,'0'-18'-79,"0"1"0,2 1 35,4 5 0,-2-3 1,8 6-1,1-1 0,3-3 147,1 2 0,1 3 1,-1 7-1,3 0-2,3 0 0,-2 0 0,6 0-74,-1 0 1,-3 0 0,-6 2 0,1 1 8,-1 3 0,-1 2 1,-3-4-1,-3 4 37,-2 1 0,-2-3 0,-6 6-147,0 1 1,0-3-1,-2 0-115,-4-2 0,2 3 0,-8-3 0,-1 0 155,-3 0 1,-7 3 0,0-5-1,1 0-29,3 2 0,2-5 0,-3 7 1,-1-2-49,-2-4 0,-1 4 0,7-1 0,-1 1-322,1 0 1,5 0 432,1-3 0,7-3 0,-4 6 0</inkml:trace>
  <inkml:trace contextRef="#ctx0" brushRef="#br0" timeOffset="2">716 280 7793,'18'-17'-76,"-9"-1"0,-3 8 0,-12 5 1,-5 3 173,-5 2 1,5 0-1,-1 0 1,-2 0-79,-1 0 1,-3 7-1,3 5 1,1 4-57,3 1 0,1 0 0,-2 1 0,6-1 1,4 7 0,4-1 16,4-2 0,-2-7 0,8-4 0,1-1 8,3 1 1,1-6-1,1 2 1,-1-4 14,1-2 0,-1 0 0,1 0 0,-1-2 101,1-4 1,-1-4-1,0-7-15,1-1 1,-8 1-1,-3 1 1,-1 3-27,0 1 1,0 0 0,-6-5-66,0-1 0,0 1 0,0 0 0,-2 1-150,-4 4 0,2-1 0,-7 7-125,-3 2 1,-2 2-1,-1 2 1,0 2-8,-1 4 1,1-2 0,-1 7 282,1 3 0,7 2 0,-6 1 0,7 0 0</inkml:trace>
  <inkml:trace contextRef="#ctx0" brushRef="#br0" timeOffset="3">1345 210 6832,'10'-2'-386,"-5"-4"743,-3-5 0,-4 3-186,-3 2 0,-5 4-67,-8 2 1,1 0-1,-1 0-176,1 0 1,0 0-1,-1 0 51,1 0 0,1 8 0,3 4-19,1 3 1,2-3 0,-1-1 3,5 3 0,4-4 49,2 1 0,2-1 56,4 2 1,1-3 0,7-5 0,-3 2-41,3-2 1,2-2 0,1-2 0,1 0 128,-1 0 1,0 2 0,1 2-98,-1 2 0,-1 1 0,-3-3-94,-1 2 1,-6 8 5,6-3 1,-9-1 3,3 2 1,-6-3 0,-6 5 13,-5-2 1,1-7-1,-2 5 1,-1-2-7,-3-4 1,-7-2-1,-2 0 1,0 1-17,-1 3 1,1 0 0,4-6 0,-2 0-107,1 0 1,3 0 0,1 0 13,1 0 0,-1 0-708,1 0 436,7 0 0,4 0 395,12 0 0,12-8 0,9-1 0</inkml:trace>
  <inkml:trace contextRef="#ctx0" brushRef="#br0" timeOffset="4">1554 297 7824,'10'-7'-124,"-2"3"895,-8-8-185,0 8-496,0-3 1,0 14-1,0 5-49,0 3 0,0 3 1,0-1-286,0 1 0,0-1 0,0 1-204,0-1 1,0 1-1,0-1-878,0 1 1326,0-9 0,8 7 0,1-6 0</inkml:trace>
  <inkml:trace contextRef="#ctx0" brushRef="#br0" timeOffset="5">1572 35 7771,'0'-9'-370,"-2"1"90,-4 8 0,4 2 37,-4 4 1,4 3 242,2 9 0,8-1 0,2 1 0</inkml:trace>
  <inkml:trace contextRef="#ctx0" brushRef="#br0" timeOffset="6">1886 1 8620,'6'17'85,"0"0"1,2 1 0,-4-1 0,1 1 38,-1-1 0,4 7 0,-2-1 0,-2 0-149,-2 2 0,3-5 0,1 3 1,-2-3-14,-2-3 0,4 2 1,0 3-430,-2 1 1,-2 0 0,-2-5 147,0-1 1,0-5-1,-2-2 1,-2-1 318,-2 1 0,-8-6 0,5 4 0</inkml:trace>
  <inkml:trace contextRef="#ctx0" brushRef="#br0" timeOffset="7">1694 350 7901,'2'-10'-152,"4"4"1,-4 2 0,6 1 269,-1-3 1,-3 0-29,8 6 0,0-6 1,5 0-1,0 2-36,1 2 0,-1 2 0,3-2 0,1-1 15,2-3 0,7-2 1,-5 4-41,2-2 1,-4 1-1,4 3 1,1-2 0,-3-2 24,0 2 0,-2 2 0,-5 2 0,-1 0-122,1 0 0,1-2 0,2-2-14,3-2 1,-1 1 0,-6 5 8,1 0 1,-6 0 89,-1 0 0,-5 0 60,6 0 66,-8 0-139,3 0 1,-14 2-5,-5 3 1,-2-1-1,1 6 1,3 0-8,2-1 1,-5-3-1,3 6 3,0 1 1,-3 3 0,5-1-1,0-1 9,0-2 1,3-1 0,5 7 37,0-1 1,0 1-1,0-1 1,0 1 0,5-7 1,3-1-1,0 0 24,0-1 1,5-3 0,-1 4-26,3-2 0,3-3 0,-1-5-141,1 0 1,-1 0 0,1 0-373,-1 0 0,1-7-140,-1-5 1,-1-3 609,-5-3 0,5-7 0,-6-2 0</inkml:trace>
  <inkml:trace contextRef="#ctx0" brushRef="#br0" timeOffset="8">2288 88 7901,'0'-18'222,"0"7"135,0-1-1060,0 8 295,0-11 0,2 13 1,2-2 407,2 8 0,7 5 0,-3 9 0</inkml:trace>
  <inkml:trace contextRef="#ctx0" brushRef="#br0" timeOffset="9">2637 228 7901,'0'17'-54,"2"1"0,2-1 0,4 0 0,0 1 350,-1-1 1,1 1-1,-4-1-235,2 1 1,0-1-1,-6 1 141,0-1 0,5-5-466,1-1 0,0-5 318,-6 6-17,0-8 1,0 2-1,2-10 1,2-4-58,2-2 0,1 1 1,-1-5-1,4 2 9,0-1 0,5-3 0,-3-1 0,3 1-55,3 5 1,-3-5-1,-1 6 1,-2 1 6,1 3 0,-3-2 1,2 2 63,1 2 0,3 2 41,1 2 1,1 0 0,-1 0 0,0 0-28,1 0 1,-1 6 0,1 0 0,-1-2 8,1-2 0,-7-2 0,1 0-43,2 0 1,1-2 3,3-4 0,-7 2 0,-1-7 68,-2-3 1,-2 4-36,-6-1 0,-2 1 0,-2-4-64,-2 3 1,-8 7-1,3-2-61,-5 4 0,-1 2 0,-1 0 38,1 0 0,-1 6 0,1 2 1,1 1 44,5 5 1,-5-4 0,6 1 0,-1 3 21,-1 1 1,8 3 0,-3-1-1,1 1 1,0-1 154,2 1 1,2-1-18,2 1 1,6-1 0,0 1 0,0-3 52,1-3 1,3 1-1,6-5-70,-5 2 0,5-6 1,-5 2-1,5-5 42,1-1 0,1 0 0,-1 0 0,1 0-96,-1 0 0,1 0 0,-1 0 0,1 0-157,-1 0 1,1-5 0,-1-1-875,0 2 0,1 2 962,-1 2 0,1-8 0,-1-1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29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18 350 7356,'-10'0'356,"2"0"0,8-2-338,0-4 0,0 2-20,0-7 0,8-1-24,4-6 1,3 1 0,3 1 27,-1 5 1,-5 3 0,0 8 34,1 0 1,-3-6 0,2 0 2,1 3 0,3 1 1,-1 4-1,-1 1-31,-3 3 0,-1 2 0,4-4 0,-5 4-8,-1 1 0,6 3 1,-5 5 7,1 1 1,0-1 0,-6 1-1,2-1-85,-3 1 0,1-1 1,0 1-56,2-1 1,0 1 86,-6-1 0,0-5 1,-2-3 66,-4-1-24,4-2 0,-6-14 13,8-3 0,0-5 1,0-1-6,0-1 1,0 1 0,0-1 0,0 1-6,0-1 1,8 1-1,4-1 1,3 1-17,3-1 1,-1 1 0,1 1 0,-1 3 20,1 1 0,-1 8 1,1-1-1,-1 3 72,0 2 1,1 0-1,-1 0 1,1 0 23,-1 0 1,7 5 0,-1 3 0,-2 0-81,-1 0 0,-5 5 0,-1-1 1,-3 1-67,3-1 1,-4 4-1,-1-5 1,-1 5-243,-4 1 0,-2 1 0,-2-1-61,0 1 1,0-1 345,0 1 0,0-1 0,0 1 0</inkml:trace>
  <inkml:trace contextRef="#ctx0" brushRef="#br0" timeOffset="1">874 385 7753,'17'0'-191,"1"0"0,-1 2 0,1 2 0,-1 1 354,0-1 1,1-2 0,-1-2 0,1 0-131,-1 0 0,1 0 1,-1 0-23,1 0 0,-7 0 0,1-2 1,2-2-1,1-1 12,3 1 1,-7-4 0,-1 0-19,-2-2 0,3-1 9,-5-7 1,-2 1-8,-10-1 1,-2 7-1,-5 1 1,1 2 7,-1 4 1,3 3 0,-2 1-1,-1 0 12,-3 0 0,-1 0 1,-1 0-1,1 1-32,-1 5 0,1 4 0,-1 5 1,3-1-19,3-2 0,-1-1 1,5 7-1,0-1-5,0 1 1,3-7 0,5 1 0,0 2-31,0 1 0,1-3 0,3-1 0,4 1-77,2-2 0,1 3 0,7-7 0,-1 0-51,1 2 0,5-6 0,2 4 0,1-5 186,-1-1 0,6 0 0,-4-7 0,8-3 0</inkml:trace>
  <inkml:trace contextRef="#ctx0" brushRef="#br0" timeOffset="2">1660 315 8003,'0'-18'-211,"0"1"1,0 5 390,0 1 0,-8 1-56,-4-2 0,2 5-165,-1 7 1,-1 0 0,-5 0 51,-1 0 0,1 2 0,-1 3-36,1 7 1,1 4-1,3-1 1,3-1 21,2-3 1,2 1-1,6 5-29,0 1 0,0-1 0,2 1 6,4-1 0,4-7 1,7-4 20,1-4 0,-1-2 0,1 0 0,-1 0 0,1 0 0,-1 0 0,1-2 0,-3-4 41,-3-6 0,1 3 0,-5-3 41,2-2 1,-6-1-1,2-3-5,-4 1 1,-2 5-30,0 1 1,0 5-56,0-6 0,0 10-20,0 2 0,0 2 0,0 10 45,0 1 0,0 3 0,0 1 0,0 1-4,0-1 0,0 7 0,0-1 0,0 0 28,0 2 0,0-5 0,1 3 0,3-2 42,2 3 0,0-5 1,-6 4-31,0-3 0,0-3 0,0 1 40,0-1 0,-2-5-51,-4-1 0,-3-7 0,-9 2-35,1-4 0,-1-2 1,1 0-1,-1 0-153,1 0 0,5 0 0,0 0 0,-1 0-141,-3 0 1,5 0 0,-1 0-291,-2 0 0,7-2 581,1-4 0,4 4 0,10-13 0,1 5 0</inkml:trace>
  <inkml:trace contextRef="#ctx0" brushRef="#br0" timeOffset="3">2236 350 6721,'0'-18'596,"0"1"1,-2 1-390,-4 5 1,2-3-233,-7 8 0,-1 1 0,-5 5 20,-1 0 1,1 1-1,-1 5-12,1 6 1,1-2-1,3 1 1,3 3 4,2 1 1,-4-3 0,5 0 0,-1 1 6,0 3 1,2 1 0,6 1-7,0-1 0,2 1 1,4-3 8,6-3 0,-3 1 0,3-7 30,2-2 1,1-2-7,3-2 0,-3-2 1,-1-2-1,-3-4-6,3-1 1,-4-3 0,-1-5-1,-1-1 1,4 1 0,-6-1 33,-2 1 0,3-1-29,-1 1-163,0 7 143,-6 2 1,0 16-1,0 4 2,0 3 1,0 3 0,0-1-20,0 1 0,2-1 0,2 1-100,2-1 0,1-5 1,-1-3-73,6-1 1,-3 4-1,3-6 109,2-2 1,1-3 78,3-1 0,-1 0 0,1 0 0</inkml:trace>
  <inkml:trace contextRef="#ctx0" brushRef="#br0" timeOffset="4">2585 1 8003,'10'0'-52,"0"0"0,-7 1 147,3 5 0,0 4 0,-6 9 0,0 3-37,0 1 1,0 6 0,0-4 0,0 3-70,0 3 0,-2 0 1,-2 0-1,-2-4 2,3-2 1,-1 0 0,0-3 0,-2 1-328,2-2 1,2-1-1,2-3-209,0 1 1,0-7 544,0 1 0,8-8 0,2 4 0</inkml:trace>
  <inkml:trace contextRef="#ctx0" brushRef="#br0" timeOffset="5">2393 332 6813,'12'-5'264,"-1"-1"1,1 0-1,5 6-112,1 0 1,-1 0 0,1 0 0,-1 0-73,1 0 0,5-2 0,0-2 1,1-2-71,1 2 0,-4 2 0,6 2 0,-1 0-26,-5 0 0,4 0 1,-2 0-1,-1-2-44,-3-3 0,-1 3 1,-1-4 39,1 4 1,-1 2 0,1 0 0,-1 0 27,0 0 0,-1-2 0,-2-2 43,-3-2 0,-5 1 75,6 5-70,-8 0-59,11 0 1,-13 0 1,6 1 0,-10 3 1,-4 2 0,2 6 0,-6-4 0,1 1-4,-1 5 1,4-4 0,-3 1 0,-1 3 2,0 1 1,6-3 0,-4 0 0,3 1 0,-1 3 0,0-5 1,6 1-1,0 2 6,0 1 1,2-3 0,4-1 0,5 3 0,5-6 0,1-2-46,1-5 0,-6-1 0,-1 0 0,3 0-198,1 0 1,3 0 0,-1 0-163,1 0 0,-1-5 1,1-3 398,-1-2 0,-7-1 0,-2-7 0</inkml:trace>
  <inkml:trace contextRef="#ctx0" brushRef="#br0" timeOffset="6">2987 70 8003,'-18'-17'515,"9"7"-384,1-5-515,8 13 1,2-6-1,2 10 57,2 4 0,1 2 327,-1 3 0,4 5 0,7-7 0</inkml:trace>
  <inkml:trace contextRef="#ctx0" brushRef="#br0" timeOffset="7">3249 210 7908,'10'12'91,"-5"-1"0,-1 1 0,0 6 0,2-1 63,-2 0 0,0 1 1,0-1-1,1 1-49,-1-1 1,0-5-1,0 0 1,2 1-62,-2 3 1,4-5 0,-1-1-1,1 0-202,0-1 0,5-3-37,-1 6 162,-4-8 1,1 4 0,-5-10 28,2-4 0,2 2 0,-2-8-34,5-1 0,3-3 0,0-1 0,-3 1-66,3 5 0,1-9 0,3 7 0,-1-1-91,1-2 0,-7 3 0,1 1 92,2 6 0,1 4 0,3 2 32,-1 0 0,-5 0 0,-1 0 47,3 0 0,-4 0 1,1 0-1,1 2 85,-2 4 0,5-4 1,-3 6 30,3 0 0,3-6 0,-1 3-24,1-3 0,-1-2 0,1 0 1,-1 0-9,1 0 0,-7 0 0,-1-2 1,0-1 74,-1-3 0,-3-6 0,4 4 16,-2-1 1,-3-3-142,-5-5 1,0 5 0,-2 2-22,-3 2 1,1 3 0,-6 3 0,0-2-14,1-2 1,-3 0 0,-5 6-27,-1 0 1,1 2 0,-1 4-4,1 6 0,-1-3 0,1 3 0,1 1 13,5 3 0,-5-1 0,4-1 0,-1-2 19,1 1 1,3 3 0,5 1 0,-2 1 14,2-1 0,2 1 0,0-3 0,-2-1 74,-2-3 0,1 1 0,5 6 97,0-1 1,1-7 0,3-3-1,4-1-12,2 0 0,-4 0 1,5-6-1,3 2-50,1 4 0,3-4 1,-1 3-1,1-3 14,-1-2 0,1 0 0,-1 0-16,1 0 1,-1 0 0,1 0 42,-1 0 0,0-5-107,1-1 0,-1 0-60,1 6 1,-6 0-589,-1 0-1119,-7 0 1730,4 0 0,-8 0 0,0 0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080,'12'-10'211,"0"4"1,-1 4-160,7 2 0,-3-2 1,-1-1-1,-3-3 2,3 2 0,2 2 0,1 2-71,0 0 1,1 0 0,-1 0-64,1 0 0,-1 0 1,1 0-120,-1 0 1,1 0-1,-1 0-75,1 0 1,-7 6 0,1 0-112,2-3 385,-7-1 0,9 6 0,-6 2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23 7757,'7'-10'-543,"-5"0"1,4 4 0,-2-3 705,2-1 0,-4 0-6,4 4 1,-2-1 95,1-5 40,-3-4 80,6 14-131,0-13-151,-6 13 0,6-4-107,-8 12 0,0 4 0,0 7 4,0 1 0,0-7 1,0 1-1,0 2-24,0 1 1,1 1 0,3-3 0,2-1-117,-2 1 0,4 3 1,-2 1-120,-2 1 0,-1-1 0,1 1-289,2-1 560,0 1 0,2-1 0,1 1 0</inkml:trace>
  <inkml:trace contextRef="#ctx0" brushRef="#br0" timeOffset="1">0 70 6919,'12'0'53,"-1"0"1,1 0 0,6 0-38,-1 0 0,-5 0 1,-1 0-1,3 0 10,1 0 1,3 0-1,-1-2 1,1-2-10,-1-2 1,1 1-1,-1 5 1,1 0-6,-1 0 1,1 0-1,-1 0 1,0 0-3,1 0 1,-6 0 0,-1 0 12,3 0 1,1-6 5,3 0 1,-1 0 23,1 6 0,-1 0 3,1 0 0,-1 0-46,1 0 0,-7-6 39,1 1-128,0-1-139,5 6-168,-7 0-452,5 0 838,-13 0 0,6-8 0,-8-2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2 6446,'12'0'-65,"-1"0"161,3 0 1,-4 0-1,1 0-27,3 0 1,-4 0-1,1 0-29,3 0 0,1-5-30,3-1 1,-1 0 0,1 6 0,-1 0 22,1 0 0,1-6 0,2 0 1,3 2 6,-3 2 1,6 2 0,2-2 0,4-1-15,2-3 0,0 0 0,0 6 1,0 0 5,0 0 1,0-2 0,0-2 0,0-2-2,0 2 0,5 3 1,1 1-1,-2 0-7,-2 0 1,4 0 0,-1 0 0,-1-2-21,-2-4 1,4 4 0,-1-4-1,-1 4 0,-2 2 1,4 0-1,0 0 1,-3-2-31,-1-4 0,-2 4 0,0-3 1,0 3 16,0 2 0,0 0 1,-2 0-1,-2 0 12,-2 0 0,-6 0 0,5 0 0,-1-2 12,0-4 1,-4 4-1,4-4 1,-1 4-29,-5 2 0,0 0 1,1 0-3,1 0 1,0 0-1,-5 0-354,-1 0 1,-5 0-466,-1 0 834,-7 0 0,-4 8 0,-9 2 0</inkml:trace>
  <inkml:trace contextRef="#ctx0" brushRef="#br0" timeOffset="1">175 332 7864,'9'0'-432,"-1"0"0,-8 2 545,0 4 0,0-2 1,0 7-1,0 3 0,0 1 0,0 3-16,0-1 1,0 1-260,0-1 165,0 1 0,0-1 1,0 1-147,0-1 0,0 1-274,0-1 1,0 0-148,0 1 564,0-1 0,0 1 0,0-1 0</inkml:trace>
  <inkml:trace contextRef="#ctx0" brushRef="#br0" timeOffset="2">437 367 8030,'-10'8'-209,"2"1"260,8 9 0,0-1 1,0 1-43,0-1 1,0 1-5,0-1 0,2-1 1,2-3-1,4-3-15,1-2 1,-3-2 0,6-6-87,1 0 112,3 0-4,-6 0-2,5 0-142,-5 0 137,7 0-13,1 0-172,-8-8 163,5 6-5,-5-14 10,7 14 1,1-13-29,-9 5 25,7 0-51,-6-5 74,-1 13-41,7-14 2,-14 7 72,6-1-64,-1-6 85,-5 15 0,6-9 89,-8 4-65,0 4-23,0-6 1,0 10 0,0 4-87,0 6 1,0 3 0,0 3-137,0-1 0,0 1 0,0-1 5,0 1 1,0-7 0,2-1 62,4-2 0,4 3 91,7-5 0,0 8 0,1-5 0</inkml:trace>
  <inkml:trace contextRef="#ctx0" brushRef="#br0" timeOffset="3">1100 419 6859,'18'0'171,"-7"0"1,1 0-17,2 0 1,1 0-1,3 0 14,-1 0-327,1 0 233,-1 0 20,0 0-84,1 0 0,-1 0-131,1 0 181,-1-8-332,1 7 164,-1-7-32,1 8 171,-9 0-43,7 0 34,-6 0-93,-1 0-182,7 0-337,-14 0 202,6-8 387,-8 6 0,7-6 0,3 8 0</inkml:trace>
  <inkml:trace contextRef="#ctx0" brushRef="#br0" timeOffset="4">1292 262 7888,'0'18'318,"0"-1"-216,0 0-4,0 1-82,0-1 1,0 1-1,0-1 1,0 1-1,0-1 1,0 1-225,0-1 0,0 1 0,0-1-9,0 1 1,0-1 0,0 1-804,0-1 1020,8 0 0,2 1 0,7-1 0</inkml:trace>
  <inkml:trace contextRef="#ctx0" brushRef="#br0" timeOffset="5">1694 332 7193,'10'0'599,"-2"0"1,-8 8-553,0 3 1,0 5 0,0 1-1,0 1-102,0-1 0,0-5 1,0 0-1,0 1-102,0 3 0,0-5 0,0 1-188,0 2 1,0 1 0,0 3-396,0-1 740,0-7 0,0 5 0,0-5 0</inkml:trace>
  <inkml:trace contextRef="#ctx0" brushRef="#br0" timeOffset="6">2078 349 6688,'-9'0'538,"-7"0"-467,14 0 0,-8 2 0,7 4 5,-3 6 1,-2-2 0,4 1-93,-2 3 0,0 1 0,4 3 0,-1-1 32,-3 1 1,0-1-1,6 1-4,0-1 1,0-5 0,0-1-1,0 3 0,2-4 7,4 1 0,3-7 0,9 2-19,-1-4 1,1-2 0,-1 0-10,1 0 1,-1 0 0,1 0 0,-1-2 8,1-4 1,-1 4 0,-1-6 0,-3 1 8,-1-5 0,-3 2 1,5-1 49,-2-3 1,-6-1 0,3-3 32,-1 1 0,-2-1 0,-6 1-65,0-1 0,0 1 0,-2 1-56,-4 5 1,2-3 0,-7 6-111,-3-1 1,-2 5 0,-1-2 0,0 4-68,-1 2 1,-5 2 0,-1 2 205,3 2 0,-6 7 0,0-3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75 7286,'0'10'810,"0"-2"-637,0-8-100,0 0 0,6-2-249,0-4 0,5-4 0,-3-5 108,2 3 0,-6-4 0,3 7 6,1-1 1,-6-5 56,4 3 0,-4 2 22,-2-1 1,0 5 166,0-6-97,0 8-84,0-4 1,2 8-1,2 2 28,1 4 1,1-2 0,-6 8 11,0 1 0,2 3 1,2 1-41,2 1 0,0-1 0,-6 1-123,0-1 1,0 1 0,0-1 37,0 1 1,0-7 0,0 1-325,0 1 1,0-3-363,0 2 768,0-1 0,0 7 0,0-1 0</inkml:trace>
  <inkml:trace contextRef="#ctx0" brushRef="#br0" timeOffset="1">1 402 7171,'7'10'150,"5"-4"1,-2-4 0,1-2-168,3 0 1,1 0 0,3 0-108,-1 0 0,-5 0 0,0 0 0,1 0-658,3 0 782,-7 0 0,7 0 0,-6 0 0</inkml:trace>
  <inkml:trace contextRef="#ctx0" brushRef="#br0" timeOffset="2">594 245 7407,'12'0'136,"0"0"0,-1 0 0,7 0-166,-1 0 1,6 0-23,1 0 1,-1 0-1,-6 0 1,1 0 19,-1 0 1,1 0 0,-1 0-438,1 0 1,-1 0-151,1 0 619,-1 0 0,1-8 0,-1-1 0</inkml:trace>
  <inkml:trace contextRef="#ctx0" brushRef="#br0" timeOffset="3">751 123 7723,'10'0'339,"-2"8"-247,-8 3 0,0 5 1,0 1-1,0 1-32,0-1 1,0 1 0,0-1 0,0 1-196,0-1 0,0-5 1,0-1-1,0 3-54,0 1 1,0 3-1,0-1 189,0 1 0,-8-1 0,-2 1 0</inkml:trace>
  <inkml:trace contextRef="#ctx0" brushRef="#br0" timeOffset="4">1275 158 7475,'8'-10'329,"-4"0"-308,8 4 1,-3-3 0,5-7-39,-2 5 1,-9-5 0,5 6 31,0 1 1,-6-7 26,4 5 0,-2 1 11,1-2-37,-3 8 18,6-3 0,-8 8 25,0 5 1,0 4-1,0 7-37,0 1 0,0-1 0,0 1 0,0-1-21,0 1 0,6-1 0,0 1-152,-2-1 0,-2 1 0,0-1-236,3 1 1,-3-1-108,4 1 1,2-7 493,-2 1 0,0-1 0,-6 7 0</inkml:trace>
  <inkml:trace contextRef="#ctx0" brushRef="#br0" timeOffset="5">1240 402 7442,'18'0'42,"-1"0"0,1 0 1,-1 0-1,1 0-3,-1 0 0,1-2 0,-1-2 1,1-1-128,-1 1 0,-5 2 0,-1 2 0,3 0 88,2 0 0,1 0 0,0 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6413,'11'0'186,"1"0"0,-6 0 0,5 0-163,3 0 0,-4 0 0,1 0-28,3 0 1,-4 0 89,1 0-31,1 0-26,-2 0 14,5 0-607,-5 0 279,0 0 113,5 0 173,-13 0 0,14 8 0,-7 1 0</inkml:trace>
  <inkml:trace contextRef="#ctx0" brushRef="#br0" timeOffset="1">88 245 7944,'8'10'32,"3"-5"-155,-3-3 1,8-2 0,-5 2-132,5 4 1,1-4 0,1 4-258,-1-4 511,1-2 0,-1 0 0,1 0 0</inkml:trace>
  <inkml:trace contextRef="#ctx0" brushRef="#br0" timeOffset="2">874 53 7632,'-12'-10'-431,"1"4"401,-3 4 1,4 2 0,-1 0 63,-3 0 0,-1 0 1,-3 2 157,1 4-114,-1-4-84,1 14 0,5-9 1,2 7-1,1-2 0,1 1 1,0 3-3,4 1 1,2 1 0,2-1 41,0 1 1,0-1 0,2-1 10,4-5 1,4 3 29,7-8-42,1-1-7,-1-5-48,-7 8 49,5-6 6,-5 6-157,8-8 154,-1 0-6,0 0-6,1-8-156,-1 6-9,1-6 157,-1 1-61,-7 5 41,6-14 5,-14 14 0,13-13 91,-5 5-94,-1 0-13,-1-5-3,0 5 10,-6-7 0,6-1 70,-8 1 1,0 5 0,0 0-1,0-1 1,0-3-44,0-1 0,-2 5 0,-4 3-102,-6 1 0,-3 2 1,-3 6-1,1 0-161,-1 0 0,1 2 0,-1 2-276,1 2 463,-1 7 63,1-11 0,7 14 0,-5-7 0,5 9 0</inkml:trace>
  <inkml:trace contextRef="#ctx0" brushRef="#br0" timeOffset="3">1118 123 7278,'0'9'0,"0"-1"0</inkml:trace>
  <inkml:trace contextRef="#ctx0" brushRef="#br0" timeOffset="4">1538 18 7700,'-12'0'-271,"0"0"1,3 2 0,-5 2 293,2 2 1,1 5 39,-7-5 0,3 8 1,1-5-10,2 1 0,9 0 1,-5-6-1,2 3-9,0 3 1,0-4 0,4 6-14,-3 1 0,3 3-24,-4 1 0,4 1-11,2-1 24,0-7 1,0-1 0,2-5 5,4 2 1,-2 6-1,7-6-21,3-3 0,-5-1 0,1 0 0,0 2-5,0 2 1,-5 0-1,7-6-14,2 0 1,1 0 0,3 0-21,-1 0 0,1 0 0,-1 0 9,0 0 0,1 0 0,-1-2 28,1-4 0,-3 2 0,-1-5 24,-2 1 1,-7-6 0,5 3 12,-2-5 0,-2 4 1,-6 1-1,0-3 28,0-1 0,0-5 13,0-3-51,0 4-85,0-7 76,0 9 0,-2 5 0,-4 1-66,-6-3 0,-3 6 0,-3 2 0,1 4-67,-1 2 0,1 0 0,-1 0 0,-1 0-125,-4 0-120,3 0 150,-5 0-46,8 8-127,-1-6 379,1 14 0,-1-14 0,1 13 0,-1-5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22 6826,'10'0'871,"0"-5"-546,-5-1-286,-3 0-73,6-2-7,-8-2 1,-2-5 24,-4 3 0,3 4 1,-9 8-29,-2 0 0,-1 0 0,-3 0 0,1 0 1,-1 0 0,1 0 1,-1 0-1,1 2-1,0 4 1,5-4 0,0 6 6,-1 0 0,3-1 0,0 7 7,2-2 1,3-6 61,5 5 0,0-5 0,2 4 39,3-3 1,3 1 0,6-4 27,-3 2 0,1 2 0,6-4-38,-1 1 1,-5 1-1,-1-6-17,3 0 1,1 6-52,3 0 0,-3 2 0,-1-5-76,-2 3 1,-1 8 23,7-2 1,-9-3-1,-3 3 4,-4 1 0,-2-3 16,0 2 1,0-1-1,-2 5 11,-4-4 1,3-3-1,-9-5-16,-2 2 1,-1 2 0,-3-4 21,1 1 1,-1 1 0,3-4 0,1 2 2,3 2 1,5 0 0,-6-6 95,-1 0-6,5 0 1,0-8-27,8-4 0,0 3 1,0-3-8,0-2 0,0 5 1,2-1-33,4 2 1,-4-5-1,6 3-101,-1 0 0,-3 1-187,8 3 0,-1 2 0,7-6-165,-1 2 447,-7 3 0,6-3 0,-7-2 0</inkml:trace>
  <inkml:trace contextRef="#ctx0" brushRef="#br0" timeOffset="1">525 87 7030,'0'-9'-199,"0"-1"467,0 4-35,0 4-101,0-6 1,2 8-2,3 0-65,5 0 1,8 0-1,-1 0-23,0 0 0,-5 0 0,0 0 1,1 0-37,3 0 1,-5 0-1,1 0-109,2 0 0,1 2 32,3 4 1,-3-2-1,-3 8-48,-6 1 1,-4-3 73,-2 2 1,0-1-1,-2 5 19,-4-5 0,-4 5 0,-7-6 15,-1-1 1,3 1-1,1-6 1,2 2 0,-1-2 0,3 3 0,-1-1-12,-3-2 1,4 4-47,-1-2-3,7 0 81,-4-6 0,10 0-6,4 0 1,-2 0 0,7 0 3,3 0 1,-4 0-1,1 0 51,3 0 1,-5 0 0,3 0-53,2 0 1,-1 2 0,1 1-13,-2 3 0,-9 2 0,5-4-13,0 2 1,-6 7 11,4-1 1,-4-2 0,-2 1 0,0 3 1,-2-4 27,-4 1 1,-4-5-1,-7 4-22,-1-3 1,7-1 0,-1-4-7,-2 4 1,5-4 0,-3 4-1,-2-4-54,-1-2 1,3 0 0,1 0-155,-3 0 1,4 0-329,-1 0 540,7 0 0,-4-8 0,8-2 0</inkml:trace>
  <inkml:trace contextRef="#ctx0" brushRef="#br0" timeOffset="2">944 35 7350,'2'-10'-66,"4"4"1,3 5 143,9 1 1,-7 0-1,-1-2 1,0-2 39,-1-2 1,-3 0 0,6 6-22,1 0 1,3 0-81,1 0 61,1 0 1,-1 6-210,1 0 139,-1 0 0,-5-1 1,0 3-46,1 2 0,-3-4 0,0 5-94,-3 3 1,-1 1 54,-6 3 0,0-1 1,-2-1 35,-4-5 1,3 3 0,-9-8-1,-2 0 6,-1 1 0,5-5 18,-5 14 1,5-14 0,-8 4 0,1-2-10,-1 1 0,7-3 98,-1 4 23,8-4-66,-3-2 0,14 0 0,5 0 7,3 0 0,-3 0 0,0 0 7,1 0 1,3 0 30,1 0 0,1 0-36,-1 0 0,1 0 0,-3 2-58,-3 4 1,-2-2 8,-5 7 1,-1-1 0,6 4 4,-2-3 0,-2-5 0,-6 6-123,0 1 0,0-3 0,0 2 117,0 1 0,-2-5 0,-2 0 0,-4-2 24,-2-1 1,4 7 0,-5-6 0,-1 0 6,2 2 1,-3-5 0,5 7-1,-2-2 26,-3-4 1,3 0-1,-2 0 3,-1 1 0,-3 1 0,1-4-42,3 4 1,-3-4-104,3 4 111,4-4 1,-7-2-107,3 0 0,2 0 0,-1 0-207,-3 0 53,6 0 0,-1 0-225,3 0 470,4 0 0,-6-8 0,8-2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4 6729,'0'-12'0,"1"2"0,5 2 0,-4 3 0,6 5 0,-8-8 0,0 6-371,0-6 309,0 8 2298,0 0-2263,8 0 0,-6-2 0,5-2-77,1-2 0,2-7 69,7 1 0,-5 3 47,0-3 0,-8 0-93,3 3-80,-7 1 157,0 8 0,0 0-2,8 0 0,-6 2 0,4 4-1,-4 5 1,-2 5 0,0 1-1,0 1 7,0-1 0,2 1 0,2-1-2,1 1 1,1-1 0,-6 0-31,0 1-98,8-8 0,-6 5-42,4-3 0,-4 3 0,0 1-165,3-5 0,-3-1-156,4-4 377,-4-4 116,-2 6 0,0-8 0,-8 7 0,-1 3 0</inkml:trace>
  <inkml:trace contextRef="#ctx0" brushRef="#br0" timeOffset="1">35 383 7821,'18'0'-80,"-1"0"1,-5 0-1,0 0 1,1 0-179,3 0 1,-5 0-1,1 0-432,2 0 690,1 0 0,3-8 0,-1-1 0</inkml:trace>
  <inkml:trace contextRef="#ctx0" brushRef="#br0" timeOffset="2">437 261 7319,'12'0'488,"-1"0"-477,3 0 1,-4 0-1,1 0 45,3 0 0,1 0 0,3 0-121,-1 0 0,-5 0 0,0 0 0,1 0-108,3 0 1,1 0-237,1 0 191,-9 0-38,7 0-5,-6 0 13,7 0 248,-7 0 0,5-8 0,-5-2 0</inkml:trace>
  <inkml:trace contextRef="#ctx0" brushRef="#br0" timeOffset="3">612 139 7909,'0'11'304,"0"1"-213,0 1 1,0 3-54,0 1-43,0 1 0,0-1 1,0 1-345,0-1 0,0 1 0,0-1-189,0 1 1,2-3 537,4-3 0,-4 3 0,5-5 0</inkml:trace>
  <inkml:trace contextRef="#ctx0" brushRef="#br0" timeOffset="4">944 191 7789,'0'-12'-159,"0"1"1,5 5 201,1-6 1,2 6 0,-4-5 21,2-3 0,5 4 1,-3-1-14,2-3 0,-4 1 0,3-1-19,-1 2 1,0 7-38,-2-7 1,-4 6 114,3-5-132,-3 7 1,-2-2-1,0 12-68,0 5 0,0-1 0,0 2 0,0 1 98,0 3 0,2-1 1,2 1 5,2 1 0,0-3 0,-6 9 0,0-3-41,0-3 0,6 0 0,0 1 7,-3-1-277,-1 1 140,-2-1-29,0-7 0,2 4-236,4-9 193,-4 9 121,6-12 107,-8 13 0,0-13 0,0 6 0</inkml:trace>
  <inkml:trace contextRef="#ctx0" brushRef="#br0" timeOffset="5">961 418 7804,'18'0'102,"-7"0"1,1 0-84,1 0 0,1-2 0,0-2 0,-3-2-22,3 2 1,1 3-1,3 1 16,-1 0 1,-5 0 0,0 0-287,1 0 1,-3 1 0,1 3-207,3 2 1,-4 0 478,1-6 0,-7 8 0,4 1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2 7186,'18'0'112,"-7"0"0,1 0-41,1 0 0,3 0 0,1 0 0,1 0 5,-1 0 1,1 0 0,1 0 0,3 0-20,1 0 1,2-5 0,-4-1 58,3 2-108,7 2 0,-10 2 0,6 0 0,0-2-1,1-4 1,1 4 0,4-4 0,-2 5-13,-2 1 1,0-2-1,4-2 1,-2-2 34,-2 2 1,-2 2 0,4 2-1,-2 0 14,2 0 0,-3 0 0,-1 0 1,0 0-26,0 0 1,-4 0 0,5 0-1,-1 0-27,0 0 0,-4 0 0,4 0 1,-1 0 14,-5 0 1,4 0-1,0 0 1,1 0-97,-1 0 0,-2 0 0,-5 0 1,-1 0-57,0 0 0,1 0 1,-1 0-1,1 0-20,-1 0 1,1 0-91,-1 0 0,1 0-533,-1 0 788,-7 8 0,-2-6 0,-16 13 0,-2-5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36 6622,'0'-10'944,"0"1"-987,0 3 1,-2 4 245,-4-4 0,2 4-214,-8 2 1,6 0 0,-5 2 38,-3 4 1,4-2 0,-1 7 6,-3 3 1,5 1 0,-1 3 26,2-1 0,2 1 0,6-1-6,0 1 0,0-1 0,0 1 110,0-1 1,8-5-1,4-3-43,3-1 1,3 4-1,-1-6 1,1-2-112,-1-3 0,1-1 1,-1 0-14,0 0 1,1 0 0,-1 0-1,1 0-505,-1 0 1,1-5-1,-3-3 1,-1 0-397,-2 0 902,-1-5 0,7 3 0,-1-7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8 6971,'-2'-9'21,"-4"3"0,2 4 65,-7 2 0,-1 0-40,-5 0 1,-1 2-1,1 2 1,-1 2-24,1-3 1,-1 5 0,1 0 0,-1 2-19,1 3 0,5-3 1,1 2-1,-1 1 11,2 3 0,-3 1 1,5 1 8,-2-1 1,6 1-1,-1-1-29,3 1 0,2-1 0,2-2 9,3-3 0,-1 2 0,8-7 10,1 3 1,-3-6-1,2 2 13,1-4 1,3-2 0,1 0-20,1 0 1,-6 0 0,-1-2-7,3-4 1,-1 2-1,1-6 1,-4 1 85,-3-1 0,1 4 7,-2-5-89,-4-1 1,4 2 0,-10 3-123,-2-1 1,-8 6 0,3-4 8,-5 4 0,-1 4 1,-1 2-422,1 2 0,-1 1 527,1-1 0,7 4 0,2 7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856,'9'0'-1182,"1"0"1350,-4 0-95,-4 0-1,13 0 27,-13 0-29,14 0 0,-6 0 0,7 0 126,1 0-220,-1 0 128,0 0 1,1-8-245,-1 6 218,1-6-139,-8 8 0,5 0 0,-3 0-128,3 0 1,-3 0-248,0 0 209,-9 0 154,5 0 73,0 0 0,-6-8 0,6-1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85,'0'17'143,"2"-1"-127,4-5-122,-4 5 93,5-14 1,-7 13-79,0-3 0,0-2 1,0 1 72,0 3 0,0-4 0,0 1-538,0 3 0,0 1-70,0 3 626,8-8 0,-6 5 0,6-5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367,'8'-10'309,"-6"2"-215,6 8 1,-8 2 0,0 4-43,0 6 0,0-3-122,0 3 125,0 0 0,0 5 0,0 1-47,0-1 0,0 1 1,0-1-433,0 1 0,0-1-18,0 0 1,0 1-211,0-1 652,0-7 0,0 6 0,0-7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0 7445,'-10'8'52,"-4"-4"0,8 7-45,3 3 0,-1-4 1,0 1 7,-2 3 0,0 2 1,6 1-5,0 0 0,0-5 0,0 0-1,0 1 0,0-3 1,2 0 35,4-3 0,4 1 1,7-4-32,1 2 0,-1 0 1,1-6 9,-1 0 1,0-2 0,1-2 44,-1-2 0,1-7-19,-1 1 1,-5-2-1,-2 1 1,-3 1-4,-3-2 1,4 5-1,-2-3-38,-2-1 1,-2-3 0,-2-1-65,0-1 1,-2 8 0,-2 3 0,-4 1-53,-2 0 1,5 0 0,-7 6 0,-2 0-98,-1 0 1,3 0 0,1 0 0,-3 0-714,-2 0 916,-1 0 0,-8 8 0,-2 2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976,'18'0'223,"-1"0"1,-5 0 0,0 0-172,1 0 1,-3 0 24,2 0 0,-1 0-335,7 0 0,-7 0-667,1 0 570,0 0 0,-1 2 355,1 4 0,-8-4 0,3 6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388,'10'2'-886,"-2"2"1275,0 2 0,-5 0-127,9-6 0,0 0-177,5 0 1,1 0 0,-1 0-74,1 0 1,-7 0-1,-1 2-327,-2 4 1,5-4-399,-1 3 713,-4-3 0,7-2 0,-5 0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88 6340,'-18'0'39,"7"0"1,-1 0 182,-2 0-202,7 0 58,-9 0 1,12 2-32,-7 4-27,7-4 112,-12 13-89,14-5-7,-13 0-91,13 5 103,-14-5-14,14 7 16,-13 1-48,13-1 27,-6 1 0,2-7 38,0 1-206,1 0 162,5 5 0,0-5 16,0-1 0,2-1 0,1 4-7,3-3-13,8 1 1,-10-2 0,7-2-14,3-1 1,-4-3 0,1 6-1,3-2 2,1-5 0,3-1 0,-1-2 0,1 0-55,-1 0 1,-5 0 0,0 0 0,1 0 26,3 0 0,-5 0 1,-1-2-1,0-1 36,-1-3 0,-3-6 0,4 4-4,-2-1 0,-1-3 0,-3-5-9,2-1 0,0 6 0,-6 1 0,0-3-30,0-1 1,-6 3-1,0 0 1,2-1-17,2-3 0,-3 5 0,-3 1 0,0 0-15,0 1 1,1 5 0,3-4 0,-4 2-1,-2 0 1,4 0 0,-5 6-67,-3 0 1,-1 0-1,-3 0 1,3 2 123,3 4 0,-3-4 0,5 6 0</inkml:trace>
  <inkml:trace contextRef="#ctx0" brushRef="#br0" timeOffset="1">577 280 7856,'10'0'-301,"-3"-2"203,-7-4-244,0 4-447,0-5 789,0 7 0,0 0 0,0 0 0</inkml:trace>
  <inkml:trace contextRef="#ctx0" brushRef="#br0" timeOffset="2">926 71 6669,'-8'-10'657,"6"2"-357,-5 8-192,7 0 0,0 2 0,0 4-34,0 6 1,0 3-1,0 3-84,0-1 0,0 0 0,0 1 0,0-1-19,0 1 1,0-1 0,0 1-36,0-1 0,0 1 1,0-1-141,0 1 0,0-1 1,2 1-259,3-1 0,-3-5 462,4-1 0,4-7 0,0 4 0</inkml:trace>
  <inkml:trace contextRef="#ctx0" brushRef="#br0" timeOffset="3">1223 158 7011,'-17'0'-132,"-1"0"0,7 0 209,-1 0-25,8 0-23,-4 0 0,10-6-9,4 0 0,-2 0 0,6 5 1,-1-3 51,1-2 0,-4 0-36,5 6 1,1 0 0,6 0 1,-1 0 0,-5 0 0,-1 0-17,3 0 0,-4 0 0,1 2-24,3 4 1,-6-2-57,-3 7 1,-3 1 0,-2 5-16,0 1 0,0-6 0,-2-3 0,-3 1 43,-7 0 0,2-1 0,-1 3 1,-1-4-18,2-1 1,-5-3 0,3 6 60,-3-2 0,3 3 0,0-3 63,-1 2 98,5-6 52,0 4-148,8-8 1,8 0-21,4 0 1,3 0 0,3 0-9,-1 0 0,0 0 1,1 0-39,-1 0 1,1 0-1,-1 0 13,1 0 0,-7 0 1,1 0-192,2 0 0,1 0-190,3 0 114,-9 0 0,1 0-470,-4 0 712,-4 0 0,13 0 0,-5 0 0</inkml:trace>
  <inkml:trace contextRef="#ctx0" brushRef="#br0" timeOffset="4">1764 88 7145,'-11'0'-379,"1"2"299,2 4 1,3-2 142,5 7 0,0-5 29,0 6 1,0-6 94,0 5 104,0-7-172,0 12 1,7-14-43,5 3 0,3-3 1,3-2-55,-1 0 0,1 0 0,-1 0 6,1 0 1,-1 0-1,1 0-22,-1 0 1,1 0 0,-1 0-28,1 0 0,-1 0 28,1 0 1,-3 2-1,-1 2-6,-3 2 0,-5 6 0,4-5-16,-2 3 1,3-4-15,-5 6 1,6-1-41,-7 7 1,1-1 49,-6 1 0,-6-7 1,-1-1 3,-3-2 1,-2 3 14,-5-5 0,-1 2 0,1-4 1,0 2 0,-1 0 0,1-6-12,-1 0 0,1 1 0,-1 3 1,1 2-10,-1-2 1,1-2-1,-1-2-57,1 0 0,5 0 0,1 0-216,-3 0-170,6 0-199,0 0 661,1 0 0,-3-8 0,-7-1 0</inkml:trace>
  <inkml:trace contextRef="#ctx0" brushRef="#br0" timeOffset="5">1712 18 7049,'0'-9'-607,"0"1"881,0 8-223,0 0 64,8 0 1,-4 0-7,7 0 0,1 0-40,5 0 1,-5 0 0,0 0 6,1 0 1,-3 0-107,2 0 46,-1 0 0,7 0 0,-1 0-13,1 0 1,-1 0 0,1 0-9,-1 0-64,-7 0 83,5 0 1,-11 0-210,8 0 201,-8 0-2,4 0-183,-8 0-887,0 0 1066,0 8 0,-8-7 0,-2 7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42 7844,'0'-10'-443,"0"1"440,0 3 173,0 4-11,0-6 0,0 10-24,0 4 0,0-2 0,0 7-34,0 3 1,0-4-1,0 1 1,0 3-64,0 1 1,0-3-1,1 0 1,3 1-7,2 3 0,0 1 0,-6 1 0,0-1-69,0 1 1,0-1-1,0 1 1,2-1-15,4 0 1,-4-3 0,4 2-41,-5 3 0,-1 2 0,0-3 1,0-1 21,0 1 1,0-7 0,0 1 15,0 2 0,6-5 3,0 3 74,0-8 40,-6 4-155,0-8 1,0-2 36,0-4 0,0-4 45,0-7 1,0-1 0,0 1 29,0-1 1,2 1-1,2-1 37,2 1 1,7-1-34,-1 1 0,3 1 0,1 3 0,-3 3 0,-1 2 1,-6-3-1,6 5 1,1 2 21,3 2 0,1 2 1,1 0 10,-1 0 0,1 0 0,-1 0 1,0 0-22,1 0 1,-1 0-100,1 0 67,-1 0 1,1 0-1,-3 2-50,-3 4 1,-4-2-1,-8 7-74,0 3 0,0 1 0,0 3-57,0-1 1,0-5-1,0 0 1,-2-1-342,-4-1 1,4 6 516,-4-5 0,4 5 0,2 1 0</inkml:trace>
  <inkml:trace contextRef="#ctx0" brushRef="#br0" timeOffset="1">839 804 7962,'11'-6'-545,"1"0"0,-8-1 806,2 1 0,-4 2-95,-2-8 1,-2 8-155,-4-2 1,-4 5 23,-7 1 1,-1 0-1,1 0-87,-1 0 1,1 0 0,0 0 0,-1 1 32,1 5 1,-1-2-1,1 6 1,-1 0 18,1-1 0,5 1 0,0 4 1,1-3 28,1 3 0,0-5 0,7 3 6,-3 2 1,0 1-1,6 3 14,0-1 0,8-5-46,3-1 1,3-5 0,-1 4 0,-1-2-4,2-4 1,-5-2 0,3-2-5,2 0 0,1 0 1,3-2-20,-1-4 0,-5 2 1,-1-6-1,1 1 15,-2-1 1,3 4-1,-5-4 1,0 1 5,0-1 0,-1 0 0,-3-3-10,2 1 1,6 0-58,-7-5 35,1-1 1,-6 7 52,0-1 68,0 8 0,0 4-51,0 12 1,0-2 0,0 1 41,0 3 0,0 1-53,0 3 0,2-1-125,4 1 0,-2-3 1,8-3-246,1-6 0,-3-4 1,2-2 80,1 0 0,-3 0 1,1 0 262,3 0 0,2 0 0,1 0 0</inkml:trace>
  <inkml:trace contextRef="#ctx0" brushRef="#br0" timeOffset="2">1258 490 7962,'10'0'-490,"-3"-8"433,-7 6-25,0-6 500,0 8-38,0 0-215,0 8-228,0-6 137,0 13 0,0-5 0,0 7-105,0 1 170,0-1-95,0 1-116,0-1-30,0 1 91,0-1 1,6 1 0,0-1 0,-2 1 0,-2-1 0,-2 1 2,0-1 1,0 1 0,0-1-1,0 0-211,0 1 1,0-6-1,0-1 1,0 3-95,0 1 0,0-3 0,0 0-403,0 1 716,0-5 0,-8 7 0,-2-5 0</inkml:trace>
  <inkml:trace contextRef="#ctx0" brushRef="#br0" timeOffset="3">1066 821 6638,'2'-9'653,"4"3"0,-2 4-525,7 2 0,-5 0 0,6 0-118,1 0 1,3 0 0,1 0-1,1 0 37,-1 0 1,1-6-1,1 0-41,4 2 51,-3 2-138,5 2-27,-8 0 157,1 0-165,-1 0 153,1 0-7,-1 0-6,1 0-44,-1 0 45,8 0-21,-5 0-59,5 0 65,-8 0 4,1 0-12,-1 0-224,1 0 222,-8 0 4,5 0-11,-5 0-100,7 0 94,1 0 6,-9 0 0,7 0-2,-6-7-14,-1 5 8,7-6-16,-14 8 13,13 0-22,-13 0 73,14-8 6,-14 6-52,6-5-4,-1 7 89,-5 0-82,6-8 49,-8 6-39,0-6-2,0 0 7,0 6 1,-2-5-14,-4 7 0,-3 0 2,-9 0 0,1 0 0,-1 0 3,1 0 0,5 0 0,0 0 0,-1 0 15,-3 0 1,-1 5-1,1 3 45,5 2-56,-5-6 227,14 11-220,-13-13 31,13 14 0,-6-12 1,8 7 48,0 3 0,0 1 0,0 3 55,0-1-72,0-7-59,0 6 1,6-13-1,2 7 1,1-2-1,3-2 1,0 0-99,-1-1 1,1 1 0,5-6 33,1 0 0,-7 6 0,1 0 0,2-2-318,1-2 0,-3-2 0,-1 0 0,3 0-130,2 0 1,1 0 499,0 0 0,9 0 0,1 0 0</inkml:trace>
  <inkml:trace contextRef="#ctx0" brushRef="#br0" timeOffset="4">2219 821 7956,'5'-11'-6,"1"-1"0,2 8 1,-4-4 77,2 1 0,-1 3 303,-5-8-384,0 8 0,0-5 1,-1 5-4,-5-2 1,-4 0-1,-7 6 10,-1 0 1,1 2-1,-3 2 1,-1 2 10,-2-2 0,-1 5 1,7 1-1,-1 2-13,1-1 1,-1 1 0,1 5 0,1 1-3,5-1 0,-3-5 0,8 0 0,2 1 13,3 3 1,1-5 0,0 1-126,0 2 1,1-7 0,5-1 0,6-2 17,3 2 1,5-4-1,1 4 1,3-4-114,-3-2 1,4-6-1,0-2 1,1 0 42,-1 0 0,-2-5 0,-5 3 0,-1-1 170,0-1 0,1 0 0,-3-5 0,-3-1 0,4 1 0,-7-1 0</inkml:trace>
  <inkml:trace contextRef="#ctx0" brushRef="#br0" timeOffset="5">2306 1 6670,'-10'0'103,"2"0"1,8 2 24,0 3 1,0 5-1,-2 7-64,-3 1 1,3-1 0,-4 1 0,4-1 152,2 1-137,0-1-72,0 1 0,0-1 0,0 1 0,0-1 1,0 1-1,0-1 22,0 1 25,0 7-12,0-6-96,0 6 100,0-7-3,0 7-35,0-6 1,0 7 0,0-7 0,0 2 0,0 3 0,0-1-2,0 2 1,0-5 0,0 3 0,0-4-1,0-1 0,0-1 0,0 1 0,0-1 0,0 1 1,2-1-1,2 1-14,2-1 0,-1 1 0,-5-1 4,0 0 0,6-5 0,0 0-9,-2 1 1,0 3-60,2 1 0,-4 1 62,3-1 0,3-5 59,-2 0 0,0-1 21,-6 7 1,0-7-1,0 1 3,0 2 1,0-5 25,0 3 0,0-6-20,0 5 0,0-5-107,0 6-166,0-8-19,0 3 52,0-7-316,0 0 1,0 0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891,'10'0'-1088,"-2"0"1132,-8 0 0,0-2 1,2-2-59,3-2 0,-1 0 1,8 6 93,2 0 0,-5 0 0,3 0 1,1 0 0,3 0 0,1 0 0,1 0 0,-1 0-23,1 0 1,5-2-1,0-1 1,-1-3-16,-3 2 0,4 2 1,3 2-1,-1 0 8,0 0 0,4-2 0,-4-2 51,3-2-52,-7 0 2,12 6-5,-14 0-82,14 0 0,-11 0 99,7 0-133,-8 0 107,12 0-5,-13 0 3,13 0 8,-6 0-18,0 0 11,6 0-124,-14-7 106,7 5-5,-1-6 1,-6 8-45,4 0 44,-3 0 3,-3 0-12,1 0-10,7 0 20,-6 0-5,7 0-88,-9 0 89,1 0-3,-1 0 2,0 0-74,1 0 69,-1 0-2,1 0-11,-1 0 7,-7 0 0,6 0 1,-5 0-6,5 0-4,1-8-13,1 6 19,-1-5 14,1 7-16,-1 0 3,1 0-31,-1 0 29,-7 0 0,5 0 4,-5 0 12,7 0-14,1 0-2,-1 0 9,-7 0-8,6 0-2,-7 0 0,9 0 20,-9 0-19,7 0 2,-6 0-1,-1 0-34,7 0 33,-6 0 6,-1 0 10,7 0-13,-7 0-4,1 0 260,6 0-250,-7 0 1,9 0 232,-8 0-221,5 0 7,-5 0 0,7 0 8,-7 0-3,5 0 27,-5 0-28,0 0 174,5 0-147,-13 0 4,14 0-33,-14 0 30,13 0-5,-13 0 6,14 0-139,-14 0 113,6 0 26,-1 0-279,-5 0 257,6 0-11,0 0-236,-6 0 64,5 0-610,-7 0 655,0 0 0,0 7 1,0 3-1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6 7524,'0'-10'415,"0"4"0,0 12-333,0 6 0,0-2 1,0 1-1,0 3 32,0 1 1,0 3 0,0-1-1,0 1-101,0-1 0,0 1 1,0 1-1,0 2 8,0 3 1,0-1 0,0-4 0,0 3-246,0 1 0,0 0 0,0-5-22,0-1 0,0 1-559,0-1-6,0 1 811,8-1 0,2-7 0,7-2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210 5839,'0'-10'557,"0"0"-191,0 4-291,0 4 0,0-7-58,0 3 47,0 4 1,2-6 282,4 8 99,-4-8-92,6 7-308,-8-7 0,-2 8-28,-4 0 0,2 0-50,-8 0 0,6 0 0,-5 0 6,-3 0 1,5 2 16,-3 4 1,0 1-1,-3 7 30,3-2 1,-1-1 0,7 7-5,2-1 1,-4-5 0,2-1-15,2 3 0,2 1 4,2 3 0,2-3 0,2-1 0,4-4-7,2-2 1,-4 3 0,5-5 34,3-2 0,-5 4 1,3-3 2,2-1 1,1-2-1,3-2-8,-1 0 1,1 0-1,-1 0-49,1 0 1,-1 0-1,0 0 30,1 0 0,-6-6 0,-3-1 78,-1-3 1,4-2-3,-7-5 0,1-1 0,-6 1-26,0-1 0,0 1 1,0 0-48,0-1 0,0 6 0,-2 3 0,-3-1-66,-7 0 0,2 6 0,0-3 0,1 1-132,-1 0 1,-2 0 0,-5 6-1,0 0-562,-1 0 1,1 2 427,-1 4 0,3-2 318,3 8 0,4-1 0,8 7 0</inkml:trace>
  <inkml:trace contextRef="#ctx0" brushRef="#br0" timeOffset="1">542 245 7612,'11'0'288,"1"0"0,0 0-135,5 0 1,1 0-60,-1 0 1,1 0 0,-1 0-85,1 0 1,-1 0 0,0 0-87,1 0 0,-1 0 0,1 0-34,-1 0 0,-5 0 1,0-2-1,1-2 18,3-2 0,-5 0 0,1 6-1184,2 0 1276,-7 0 0,1 0 0,0 0 0,2 0 0</inkml:trace>
  <inkml:trace contextRef="#ctx0" brushRef="#br0" timeOffset="2">786 140 7769,'0'-10'330,"0"2"-44,0 8 0,-2 2-155,-3 4 1,3-2 0,-4 8 0,4 1-50,2 3 1,-2 1-1,-2 1 1,-2-1-188,2 1 1,2-1 0,0 0-97,-3 1 1,3-1 0,-4 1-280,4-1 0,2-5 0,2-2 480,4-3 0,3 7 0,9-4 0</inkml:trace>
  <inkml:trace contextRef="#ctx0" brushRef="#br0" timeOffset="3">1258 87 7649,'10'0'341,"-1"0"-392,-3 0 0,-4-2 0,6-1-66,0-3 81,-7 0 1,9 4 39,-4-4 0,-4 2 1,6-5-59,-1 1 1,-5 0 37,4 2 50,-4 4-31,-2-5 1,2 7 8,4 0-11,-4-8 0,8 6 4,-5-4-3,-3 4 0,6 10 0,-8-6 100,0 6 1,0-1 0,0 5-38,0 3-44,0-5-20,0 6 0,0-7 0,0 9 0,0-1 37,0 1 1,0-1 3,0 1-27,0-1 9,0-7-414,0 5 190,0-13-65,0 14 15,0-14 127,0 13 0,0-11-615,0 8 738,0-1 0,0-1 0,0-2 0,0 0 0,0 1 0</inkml:trace>
  <inkml:trace contextRef="#ctx0" brushRef="#br0" timeOffset="4">1275 384 7206,'10'0'331,"0"0"0,-4 0-209,5 0 1,-1 0 21,2 0-244,-1 0 179,-1 0-44,5 0 1,-5 0-229,8 0 113,-1 0-161,-7 0 142,5 0-51,-13 0 179,14 0-69,-14 0 63,13 0-23,-13 0 0,14 8 0,-7 2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046,'11'0'162,"1"0"1,-1 0-290,7 0 0,-1 0 0,1 0 113,-1 0 0,-5 0-562,0 0 576,-1 8 0,7-6 0,-1 5 0</inkml:trace>
  <inkml:trace contextRef="#ctx0" brushRef="#br0" timeOffset="1">1 193 7891,'9'0'-215,"7"0"0,-5 0 0,3 2 0,0 2 264,-3 2 1,-5-1 0,6-5-100,1 0 0,3 0 24,1 0 0,1 0-293,-1 0 1,-5 6 142,-1 0 176,-7 0 0,12 2 0,-6 1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2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662,'0'12'260,"0"0"-223,0 1 1,0-3-1,0 1-37,0 3 0,0 2 1,0 1-1,0 0-31,0 1 1,0-6-1,0-1 1,0 3-110,0 1 0,0-3 0,0 0-175,0 1 0,0 3 76,0 1 239,8-7 0,-6 5 0,6-5 0</inkml:trace>
  <inkml:trace contextRef="#ctx0" brushRef="#br0" timeOffset="1">262 53 7437,'-9'7'115,"3"5"0,4-2 1,2 1-11,0 3 0,0 2 0,0 1-101,0 0 0,0 1 25,0-1 0,2 1-54,4-1 0,3-1-39,9-4 0,-1 1 34,1-7 1,-1 0-121,1-6-11,-9 0 125,7 0-12,-6-8 20,7-2 6,1 1 1,-7-5-24,1 8-9,-8-7 123,11 3 1,-11-2-107,8 1 5,-8 7 18,3-12 1,-5 12-20,4-7 43,-4 7 321,6-12-163,-8 14-98,0-13-43,0 13 30,0-6 1,0 10 0,-2 4 15,-4 6 1,4 3-1,-4 2-110,4 1 1,2-6-1,0-1-87,0 3 1,0 1 0,0 3 0,2-3-133,4-3 1,-2 4 255,8-5 0,-1 5 0,7 1 0</inkml:trace>
  <inkml:trace contextRef="#ctx0" brushRef="#br0" timeOffset="2">804 157 7522,'11'0'0,"1"0"0,-6-1 1,6-3-1,1-2 361,3 2-238,-7 2-184,7 2-97,-6 0 273,-1 0-23,7 0-183,-6 0-1,7 0 169,-7 0-81,5 0-310,-5 0 152,0 0-31,5 0-145,-5 0 166,0 0-39,5 0 139,-13 0-303,14 0 375,-7 0 0,1 0 0,5 0 0,-5 0 0</inkml:trace>
  <inkml:trace contextRef="#ctx0" brushRef="#br0" timeOffset="3">961 0 7519,'0'12'501,"0"0"-419,0 1 1,0 3-1,0 1 1,0 1-66,0-1 0,0 1 0,0-1-138,0 0 1,0 1 0,0-1 77,0 1 1,0-1-1,0 1-473,0-1 0,0-5 161,0 0 355,0-9 0,8 13 0,1-6 0</inkml:trace>
  <inkml:trace contextRef="#ctx0" brushRef="#br0" timeOffset="4">1328 0 7533,'9'0'276,"-1"0"1,-8 2 0,0 4-259,0 6 0,0 3 1,0 3 114,0-1 1,0 1 0,0-1-150,0 1 0,0-1 0,0 0-408,0 1 1,0-6 97,0-1 1,2-1-1,2 4-600,2-3 926,0-7 0,1 12 0,3-7 0</inkml:trace>
  <inkml:trace contextRef="#ctx0" brushRef="#br0" timeOffset="5">1729 0 6693,'-17'0'127,"5"0"-15,1 0 0,5 6 48,-6 0 1,3 8-49,-3-3 1,-2 5-80,8 1 1,-1 1 0,3-1-20,-2 1 0,0-1 1,6 0 13,0 1 0,0-6 0,0-1 45,0 3-41,0-6-17,0 7-69,8-13 91,-6 6-8,13 0 8,-13-6 7,14 5-99,-6 1 19,-1-6 65,7 6 29,-6-8-48,7 0 1,-5 0 0,-1 0 18,3 0-13,-6 0 52,7 0-52,-13 0 10,14 0-82,-14 0 73,5 0 9,-7-8 24,8 6-30,-6-13 8,6 13 1,-2-8 0,-1 4 0,1-4 82,2 1-89,-6-7-2,6 14 0,-8-13 31,0 3-38,0-4 0,0-1 1,0 0-1,0-1 0,-2 1-73,-4-1 70,4 8-126,-14-5 0,13 11 124,-9-8-14,8 9-491,-11-5 364,5 8 0,-8 0 0,1 0 133,-1 0 0,-7 0 0,-2 0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 6829,'-2'10'30,"-4"-4"1,3-3 202,-9 3-169,8-4 0,-10 8 0,7-6 21,-3 2 1,6 7-47,-2-1 0,-2-3 1,3 3-24,1 2 1,2 1 3,2 3 0,0-1 0,0 1-7,0-1 0,0 1 1,2-3 6,4-3 1,-3 1 0,7-5 96,-2 2 1,6-6-26,-3 1 0,5-3-17,1-2 0,1 0 0,-1 0-67,1 0 0,-7-2 0,1-1-15,1-3 0,-3-6 1,2 6-4,1 2 1,-3-5 77,2-3 0,-8-3 54,1-3 0,-3 1-72,-2-1 1,0 1-122,0-1 1,0 1-1,-2 1 48,-3 5 0,1-3 0,-6 6-229,2-1 0,0 5 0,3-2 9,-7 4 0,2 2 1,-1 0-1,-3 0-6,-1 0 0,-3 6 0,1 2 249,-1 1 0,8-5 0,-5 12 0,5-7 0</inkml:trace>
  <inkml:trace contextRef="#ctx0" brushRef="#br0" timeOffset="1">560 193 7919,'0'-10'165,"0"3"-683,0 7 263,0 0 1,0 7 0,0 3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70 6942,'0'-9'-658,"0"1"898,0 8 0,0-2-94,0-4 1,-2 4-2,-3-4 1,1 4-53,-8 2 0,6 0 0,-5 0-49,-3 0 0,-1 2 0,-3 2 1,1 2 1,1 2 0,2-4 30,3 2-12,-1 7-27,3-11 9,-7 14 4,14-7-52,-6 1 1,2 6-1,1-5 36,1 5 0,2-7-174,2 7 142,0-6 0,0 7 1,2-1-1,2-3-25,1-1 1,9-2-1,-2 3 15,3-1 0,-3-8 1,-1 1-1,3-3 4,2-2 0,-5 0 0,1 0 1,1 0 10,3 0 1,0-2 0,-3-1 0,-1-5 17,1-2 0,-3 4 1,2-5-11,1-3 1,-3 4 0,0-1 0,-1-3 5,1-1 1,-6-3-1,2 1-16,-4-1 1,0 1 0,2-1-69,1 1 0,1-1 1,-8 3-95,-4 3 0,3 4-242,-9 8 259,8 0 1,-12 0 0,5 0-35,-5 0 0,-1 0 0,1 2 0,3 2 174,1 2 0,0 8 0,-5-5 0</inkml:trace>
  <inkml:trace contextRef="#ctx0" brushRef="#br0" timeOffset="1">472 18 7928,'10'0'-944,"-2"0"1064,-8 0 859,0 0-893,0 8 1,0-4 0,-2 7-60,-4 3 1,4-4-1,-4 1 95,4 3-204,2 1 106,0 3 0,0-7 1,0 1-1,0 2 24,0 1 1,2 1 0,4-3-37,6-1 1,-3-8-1,1 4 1,0-3 2,0 1 1,-5 0 0,7-6-40,2 0 1,1 0 0,3 0-19,-1 0 0,-5 0 1,-1 0-1,1-2 19,-2-4 1,5 4-1,-5-5 1,2 1-20,-1 0 1,-1-8-1,3 5 10,-1-1 0,-6-4 0,4 7-6,-3-3 0,-1 4-123,-6-6 61,0 1 56,0-7 1,0 7 51,0-1 40,0 8 0,-2-4-16,-4 8 1,5 2 58,-5 4 0,4-2-26,2 8 1,0-1 0,0 7-59,0-1 1,0 1 0,0-1-129,0 1 1,0-7 0,0 1-228,0 2 1,0 1-7,0 2 1,2-5-288,4 0 641,-5-1 0,15-1 0,-6-2 0</inkml:trace>
  <inkml:trace contextRef="#ctx0" brushRef="#br0" timeOffset="2">1049 18 7924,'0'12'264,"0"-1"-184,0 3 1,0-4-1,0 1 1,0 3-63,0 1 1,0 3-1,0-1-109,0 1 0,0-1 1,0 1-78,0-1 0,0-5 1,0-1-340,0 3 0,0-4-236,0 1 743,0-7 0,0 12 0,0-7 0</inkml:trace>
  <inkml:trace contextRef="#ctx0" brushRef="#br0" timeOffset="3">1258 53 7761,'0'-10'-208,"2"2"392,4 8-41,-4 0 0,13 0-130,-3 0 0,-2 0 1,1 0-49,3 0 1,2 0 0,1 0-3,0 0 1,1-5-1,-1-1 29,1 2 0,-1 2 24,1 2 0,-1 0 40,1 0 1,-9-2 41,-3-4 9,4 4-7,-8-5-54,6 7 1,-8 1-34,0 5 0,0 4 0,0 7-28,0 1 0,-6-1 0,-2 1 7,-2-1 1,5 5 0,-5-1 0,0-4 1,0-1 1,7 9-1,-3-7-4,4 1 1,2 0-1,0-1-56,0-1 0,0 1 0,0-1-180,0 1 1,0-7-30,0 1 0,0 0-110,0 5 229,0-7 0,-2-2 0,-2-6-238,-2 3 394,0-3 0,-1 6 0,-3-8 0</inkml:trace>
  <inkml:trace contextRef="#ctx0" brushRef="#br0" timeOffset="4">1311 280 7080,'17'-2'247,"1"-4"1,-7 4-149,1-4 0,-1 4 1,7 2 5,-1 0 1,-5 0-1,0 0 2,1 0 0,3 0-105,1 0 0,1 0-133,-1 0 1,1 0-609,-1 0-137,-7 0 876,5 0 0,-13 8 0,6 2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980,'18'0'-605,"-7"0"0,1 0 649,2 0 1,-5 0-1,3 0 22,2 0 0,1 0 1,3 0-6,-1 0 0,-5 0 1,-1 0-1,3 0 8,1 0 0,3 0-63,-1 0 56,1 0-147,-1-8 130,1 6-2,-1-6 2,1 8-15,-1 0 20,1 0-32,-1 0 29,0 0-67,1 0 51,-1 0-13,9 0-21,-7-7 25,6 5 3,0-6 0,-5 8-85,5 0 83,0 0 5,-5 0-105,13 0 99,-14 0-7,14-8 1,-13 6-5,5-5 9,0 7-28,-6 0 20,7 0-83,-9 0 77,8 0-8,-5 0 170,5 0-165,-8 0 6,1-8 1,7 6 118,-5-6-110,5 8 0,-8 0 29,1 0-26,-1 0 8,1 0-6,-1 0 15,8 0-11,-5 0 0,5 0-33,-8 0 1,1 0-1,1 0 1,3 0-6,1 0 0,0 0 1,-5 0-1,-1 0 9,1 0 1,-1 0 0,0 0 11,1 0-5,-1 0 0,1-6 1,-1 0 14,1 3 0,-1 1 1,1 2 15,-1 0 1,1 0 0,-1 0-1,1 0-28,-1 0 0,1 0 1,-1 0-6,0 0 0,1 0 0,-1 0 0,1 0 32,-1 0 1,1 0 0,-1 0-15,1 0 1,-1 0-1,1 0 63,-1 0 1,-5 0-237,-1 0 1,-1 2-197,2 3 1,-3-3-123,-3 4 0,-4-2-379,4 2 849,-4-4 0,-2 6 0,0-8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7018,'0'10'1005,"0"-1"-597,0-3-150,0-4-168,0 6 1,2-8-153,4 0 0,-2 0 58,7 0 0,-7-2 1,4-2 41,0-2-256,-6-7 137,13 11 0,-13-8 0,6 6 9,0-2 47,-6 0 1,5-1 59,-7-5-50,0 4-12,0-7 31,0 13-6,0-6 1,0 6-39,0-4 52,0 4 0,0-4 60,0 12 1,0-2 0,0 8 21,0 1 1,0-3 0,0 2-70,0 1 1,0 3 0,0 1 0,2 1-35,4-1 1,-4 1-1,4-1-201,-4 1-2,-2-1 210,0 1 1,2-1-163,4 0 1,-4-5 0,3 0-133,-3 1 1,-2-3 0,0 2-81,0 1 0,0-3 376,0 2 0,8-1 0,2 7 0</inkml:trace>
  <inkml:trace contextRef="#ctx0" brushRef="#br0" timeOffset="1">0 419 8000,'10'0'123,"5"0"1,-11 0-123,8 0 1,-6 0-1,5 0-141,3 0 0,-4 0-8,1 0 1,1 0 0,5 0-392,1 0 0,-7 0 539,1 0 0,0 0 0,5 0 0</inkml:trace>
  <inkml:trace contextRef="#ctx0" brushRef="#br0" timeOffset="2">472 279 7980,'9'0'-314,"1"0"602,-4 0 0,-2 0-189,7 0 1,-5 0-55,6 0 0,-6 0 0,5 0-73,3 0 0,-4 0 0,1 0 0,1 2-200,-2 4 1,5-4 0,-3 4-81,3-4 1,3-2 0,-1 0-58,1 0 0,-1 0 365,1 0 0,-1 0 0,1 0 0</inkml:trace>
  <inkml:trace contextRef="#ctx0" brushRef="#br0" timeOffset="3">646 210 7141,'-9'0'363,"1"0"0,8 2 1,0 3-145,0 7-220,0-4 0,-2 7 0,-2-3 0,-2 3 1,2 3-273,2-1 1,2 1-81,0-1 0,0 1-691,0-1 1044,0-7 0,8 5 0,2-5 0</inkml:trace>
  <inkml:trace contextRef="#ctx0" brushRef="#br0" timeOffset="4">996 140 7467,'9'-2'210,"-3"-4"-147,4 4 1,-6-12-1,5 7 1,1-1 21,0 0 0,-4-3 0,3 3-57,-1-2 0,-2 4 1,-4-3 71,4 1-239,-4-6 42,5 12 1,-5-6-1,2 7-64,2-5 79,0 4 89,-6-6 0,0 10 107,0 4 1,0-2 0,0 7-54,0 3 0,0 1 0,0 3-32,0-1 1,0 1-1,0-1 44,0 1-311,0-1 194,0-7 1,2 3 0,2-5 0,1 2-503,-1 4 0,0-1 129,2-1 1,-4 3 416,4-3 0,-4-4 0,-10 7 0,-2-5 0</inkml:trace>
  <inkml:trace contextRef="#ctx0" brushRef="#br0" timeOffset="5">978 367 6779,'-10'0'738,"5"0"-553,10 0 0,-1 0-119,8 0 1,0 0-1,5 0-39,0 0 0,1 0 0,-1 0-19,1 0 1,-1 0 0,1 0-130,-1 0 1,1 0 0,-1 0-152,1 0 1,-7 0-1,-1 2-204,-2 4 1,0-5 475,-3 5 0,-3 4 0,6 0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138,'17'0'38,"0"0"1,-5 0 0,0 0 25,1 0 0,3 0-297,1 0 0,1 0-343,-1 0 409,-7 8 167,5-6 0,-13 13 0,6-5 0</inkml:trace>
  <inkml:trace contextRef="#ctx0" brushRef="#br0" timeOffset="1">35 158 7933,'2'10'-36,"4"-4"1,4-4 24,7-2 1,1 0-6,-1 0 1,-5 0-198,0 0 0,-1 0-326,7 0 1,-7 2 538,1 3 0,-8-3 0,4 6 0,-8-8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8 6043,'0'-10'334,"0"2"-258,0 8 189,0 0-219,-8 0 11,6 0-21,-5 0 1,5 0 67,-4 0 1,2 0 25,-8 0 0,1 0-12,-7 0 0,1 0-101,-1 0 35,1 0-1,-1 8-29,9-6 1,-7 8 9,4-5 28,-3-3-201,5 14 184,-5-14-7,5 13 1,0-13-23,-5 14 6,5-14 10,0 13-59,-5-13 1,11 14 20,-8-5 144,8 5-121,-3-6 10,7 5 1,0-5 0,0 7 12,0 1 1,0-1-1,0 1-16,0-1 0,7-5 0,5-1-10,4 3 1,1-4-1,0-1-8,1-1 0,-6-2 1,-1-6-1,3 0-17,1 0 1,3 0 0,-1 0 10,1 0 1,-1 0 0,1 0 0,-3-2-5,-3-4 0,3 4 0,-3-5-34,4-1 0,1-2 23,0-7 1,-7 5 4,-4 0 1,-4 7 0,-4-5-19,-4 2 1,2 0 0,-7 4 0,-3-1-41,-1 1 1,-3 2 0,1 2-1,-1 0-81,1 0 0,-1 0 0,1 0 0,-1 2-74,1 4 1,-1-3 0,1 7 224,-1-2 0,9 5 0,-7-3 0,6 8 0</inkml:trace>
  <inkml:trace contextRef="#ctx0" brushRef="#br0" timeOffset="1">629 175 7980,'10'0'-1081,"-2"0"1624,-8 0-304,0 0 1,8 0-164,3 0 1,-1 0-1,2 0 1,-1-2-29,-1-4 0,5 4 1,-3-4-105,4 4 1,1 2 0,1 0-24,-1 0 0,0 0 0,1 0-235,-1 0 1,1 0-315,-1 0 0,-5 0 628,0 0 0,-9 0 0,5 0 0</inkml:trace>
  <inkml:trace contextRef="#ctx0" brushRef="#br0" timeOffset="2">769 0 6906,'0'10'372,"0"-2"-244,0-1-46,0 3 1,-2 0 0,-2-2 57,-2-1 1,1-3-39,5 8 1,0 0-134,0 5 1,2-1 0,1-3-1,3-1-1,-2 1 0,-2 3 0,-2 1-522,0 1 554,0-9-284,0 7 0,0-6 97,0-1 0,0 7-294,0-4 353,0 3 128,8-5 0,-6 5 0,6-5 0</inkml:trace>
  <inkml:trace contextRef="#ctx0" brushRef="#br0" timeOffset="3">1153 35 7862,'8'-10'-347,"-6"-5"702,6 13-65,-8-6 0,0 10-110,0 4 0,0-2 0,0 7-34,0 3 0,0 2 1,0 1-136,0 1 0,0-1 1,0 0-248,0 1 0,2-3 0,2-1 0,1-2-124,-1 1 1,-2 3-1,0-1 1,2-1-619,2-2 978,0-9 0,1 13 0,3-6 0</inkml:trace>
  <inkml:trace contextRef="#ctx0" brushRef="#br0" timeOffset="4">1503 35 6750,'-12'0'411,"0"0"0,6 0-318,-5 0 0,-1 8-64,-5 4 1,5-3-1,2 3 8,3 1 1,-5 3 0,6 1 32,2 1-152,-5-1 114,7-7 1,-6 6-4,8-5 0,0-1 0,0 2 19,0 1 1,0-3 0,2 0-9,4-3 0,-3 5 0,9-6-5,2-2 1,-5 0 0,3-1-32,2 3 1,1 0 0,3-6-5,-1 0 1,1 0 0,-1 0-22,0 0 0,1-2 86,-1-4 1,1 2-1,-3-7 33,-3-3 0,2 5 1,-9-3-37,-1-2 1,4-1 0,-2-3-42,-2 1 1,-2 5 0,-2 1-58,0-3 1,-2 0 0,-2 1 7,-2 1 0,-7 2 1,1-1-251,-4 5 1,-1 4-1,-1 2 1,1 0-7,-1 0 1,1 0-1,0 0-105,-1 0 0,1 0 389,-1 0 0,-7 8 0,-2 2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141 6893,'2'-10'518,"4"4"-112,-4 4-32,6 2-254,-8 0-68,0 0-28,-8 0 1,-2 0-12,-7 0 0,-1 2 13,1 4 0,1-2 0,3 6 31,1-3-32,8 7-169,-4-4 177,1-1-58,5 7 1,-6-6-6,8 7 23,0 0 0,0-5 0,0 0 38,0 1 1,0 3 12,0 1 0,8 1 19,3-1-51,-3-7 1,8-2-24,-5-8 14,5 0 0,1 6 1,1-1 11,-1-1 1,1-2-1,-1-4 1,1-2 25,-1-1 0,1-1 0,-1 4-9,1-4 1,-1-2 0,-1-5-21,-5 1 1,3 6-1,-8-6 52,-3-1 0,-1-3-53,-2-1 0,0-1 0,0 1-28,0 0 1,-2 5 0,-3 2-84,-7 2 1,2 1 0,-1 3-27,-3-2 1,-1-6 0,-3 6 0,1 3-134,-1 1 1,1 2-1,-1 0 1,3 2-257,3 3 0,-3-3 515,3 4 0,-4 4 0,-1 0 0</inkml:trace>
  <inkml:trace contextRef="#ctx0" brushRef="#br0" timeOffset="1">559 245 6107,'-18'-17'0</inkml:trace>
  <inkml:trace contextRef="#ctx0" brushRef="#br0" timeOffset="2">838 88 7818,'-9'0'-602,"1"0"685,8 0 889,0 0-859,0 8 1,0-4 0,0 8-44,0 1 1,0-3 0,0 1-77,0 3 1,-2 2 0,-2 1-79,-2 1 1,0-1 0,6 0-296,0 1 1,0-1-208,0 1 1,0-1-81,0 1 666,0-9 0,0 7 0,0-6 0</inkml:trace>
  <inkml:trace contextRef="#ctx0" brushRef="#br0" timeOffset="3">1083 193 6683,'-18'0'642,"9"0"-624,1 0 89,0 0 0,6-2-26,-4-4-93,4 4 0,4-11 0,4 7 51,6 2 0,-2 0 0,1 0 15,3-2 1,-5 1-1,3 5 1,2 0 1,-5 0-11,3 0 0,0 0-81,5 0 0,-5 7-64,-1 5 0,-7-2 6,2 1 0,-6 1 29,-6 6 0,2-1 0,-7-1 11,-3-5 1,4 5 0,-1-5 31,-3 5 0,5 1 54,-3 1 0,2-7 11,-1 1 1,3-6 83,8 6 187,0-9-109,0 5 0,8-8-82,3 0 1,5 0-1,1 0-38,1 0 0,-7 0 1,1 0-36,2 0 0,-5 0 0,3 0-73,1 0 1,-3 0-1,2 0-439,1 0 0,-3 0-779,2 0 348,-1 0 893,7 0 0,-8-8 0,-3-1 0</inkml:trace>
  <inkml:trace contextRef="#ctx0" brushRef="#br0" timeOffset="4">1554 123 7112,'-9'12'193,"3"-1"1,4-5 60,2 6-61,0-8-84,0 4 0,2-8-47,4 0 0,-2 0 1,5 2-1,1 1-19,0 3 0,-5 0 1,7-6-1,2 0-23,1 0 0,-3 0 1,-1 0-1,3 0 1,2 0 0,1 0-13,1 0 0,-7 0-31,1 0 1,-6 2-22,5 4 1,-5 2-1,4 5-84,-2-1 1,-3-6-17,-5 5 1,6 1 32,0 5 0,0-5 0,-6 0 39,0 1 0,0-3 0,-2 0 5,-4-3 1,2 5 0,-7-6 72,-3-2 1,4 4-1,-1-3 23,-3-1 1,-1 4 0,-3-2-17,1-2 0,5-2 0,0 0-11,-1 3 1,-3-3 0,-1 4-143,-1-4 1,7-2-574,-1 0 713,0 0 0,3 0 0,-7 0 0,6 0 0</inkml:trace>
  <inkml:trace contextRef="#ctx0" brushRef="#br0" timeOffset="5">1484 53 6160,'0'-9'940,"0"1"-753,0 8-43,0 0-143,8-8 1,-4 6-2,8-4 1,-6 4 0,3 0 67,-1-3 1,0 3-35,-2-4 0,3 4 10,9 2 1,-1 0-15,1 0 0,-1 0-17,1 0 1,-1 0-1,1 0-17,-1 0 0,-5 0-63,-1 0 1,-5 0-355,6 0 200,-8 0 1,3 2-85,-7 4 1,-1-4 304,-5 3 0,-4-3 0,-7 6 0,-1 2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6768,'0'18'248,"0"-6"0,0-1 0,0 3-314,0 1 1,0 3 0,0-1 99,0 1 0,0-7 0,2 1 65,4 2 1,-2-7-1,7 1-50,3 0 1,-4-6 0,1 4 18,3-4 0,-4-2-30,1 0 1,-1-2 0,3-2 0,-3-4 50,-2-2 1,0 4 0,-4-5 23,1-3 1,1-1 0,-6-3-55,0 1 1,0-1 0,0 1-110,0-1 1,-6 1 0,-1-1-123,-3 1 0,4 7 0,-6 4 73,-1 5 0,3 1 0,-1 0-104,-3 0 0,4 5 0,1 3 0,-1 0 203,0 0 0,6 5 0,-3-3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70 7380,'-10'-2'519,"4"-4"-475,4 4 1,1-5 11,-5 7 1,2 0 21,-8 0 0,6 0-16,-5 0 0,5 5 0,-4 3 1,2 2 0,-5-4 0,3 5 22,0 3 0,1-4 1,5 1-17,-2 3 0,0 1 0,6 3 16,0-1 0,0 1-92,0-1 39,0 1 0,0-1 1,2 1-20,4-1 0,-2-5 0,8-1-145,1 3 1,3-4 0,1-1-142,1-1 0,-1-2 0,0-6-151,1 0 0,-1 0 1,1 0-1,-1 0 424,1 0 0,7 0 0,-6-8 0,7-2 0</inkml:trace>
  <inkml:trace contextRef="#ctx0" brushRef="#br0" timeOffset="1">454 87 7818,'0'-11'841,"0"-1"-606,0 8 1,-6-1-158,1 10 1,-1-1 0,6 8-45,0 1 1,0 3-1,0 1-68,0 1 0,0-1 1,0 1-1,0-1-16,0 1 0,0-7 1,0 1-1,0 2 7,0 1 0,0-3 0,0-1-98,0 3 1,0-4-1,0 1-153,0 3 155,-8-6-35,6 7 467,-6-13-91,8 6-149,0-8 1,0-8-51,0-3 0,2-3 0,4 0 0,4 3-1,0-3 0,3 4 1,-5-1-1,2-3-8,3-1 0,3-1 0,1 3 1,1 1-4,-1-2 0,1 7 1,-1-1 68,0 0 0,1 6 1,-1-6 107,1 1 0,-1 5-107,1-4 1,-3 6-1,-1 4-32,-2 2 0,-7 5 0,5-3 0,-2 2-54,-4 3 0,-2-3 0,0 2 0,1 1-296,3 3 1,0 1-137,-6 1 0,0-1-177,0 1 0,-6-1 41,0 0 593,1-7 0,5-2 0,0-8 0</inkml:trace>
  <inkml:trace contextRef="#ctx0" brushRef="#br0" timeOffset="2">926 262 7648,'17'0'326,"1"0"1,-1 0 0,1 0-340,-1 0 0,-5 0 0,-1 0 4,3 0 0,-4 0-21,1 0 1,-7-2 0,4-2 46,0-2 0,-6-1 17,4 1 6,-5-4 1,-2-5-47,-5 3 0,2 4 23,-8 8 1,1 0 0,-5 2-41,4 4 1,-3-2 0,5 8 4,0 1 0,-3 3 0,7 1 108,2 1 0,2-7 0,2 1 33,0 1 1,0 3-95,0 1 1,0 1 0,2-3-87,4-3 0,-4-2 1,6-6-165,-1 1 1,3 1 0,8-6-280,-1 0 1,1 0-1,-1 0-392,0 0 892,-7-7 0,6-3 0,-7-8 0</inkml:trace>
  <inkml:trace contextRef="#ctx0" brushRef="#br0" timeOffset="3">611 18 7368,'12'0'225,"0"0"1,-1 0 0,7 0-106,-1 0 1,1 0 0,-1 0-38,1 0 0,-1 0 0,1 0 0,-1 0-11,1 0 0,-1 0 0,2 0 0,3 0-42,1 0 0,0 0 0,-5 0 1,-1 0-22,1 0 0,-1 0 0,1 0 6,-1 0 0,1-2 0,-1-2-31,1-2 1,-7 0-19,1 6-150,-1 0 1,1 6-458,0 0 1,-8 2 151,1-3 1,-3-1 488,-2 8 0,0-8 0,0 4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193 7588,'12'0'116,"-3"-2"-71,-1-4 0,0 4 0,-4-6-36,2 0 1,-1 5 0,-3-7 23,4 2 1,-2-5-157,8 1 155,-9 4 0,5-7-10,-8 13 30,0-14-11,0 14-156,0-6 129,0 8-7,0 0 44,0 8 0,0 2-29,0 7 0,0 1 0,0-1-6,0 1 1,0-1 0,0 1 0,2-3 0,2-1-87,2-3 1,0-5 0,-6 6-172,0 2 0,6-5-184,-1 3 269,1-8 1,-6 5-277,0-3 432,0-4 0,0 14 0,0-7 0</inkml:trace>
  <inkml:trace contextRef="#ctx0" brushRef="#br0" timeOffset="1">210 402 7573,'8'-9'83,"-4"1"0,7 8 0,3 0 40,1 0 0,-3 0 1,0 0-175,1 0 1,-3 0 0,2 0-73,1 0 1,-3 0-186,2 0 1,-1 0 0,7 0-33,-1 0 0,-5 0 340,-1 0 0,1 8 0,6 1 0</inkml:trace>
  <inkml:trace contextRef="#ctx0" brushRef="#br0" timeOffset="2">821 245 6598,'10'0'660,"-2"0"0,-6 0-585,3 0 0,5 0-178,8 0 169,-1 0-34,-7 8 1,5-6-24,-3 4 10,4-4 24,1-2-269,-7 0 0,5 0 223,-5 0-22,0 0 36,5 0 1,-5 0-70,0 0-857,5 0 375,-13 0 260,14 0 280,-15-8 0,15 6 0,-6-6 0</inkml:trace>
  <inkml:trace contextRef="#ctx0" brushRef="#br0" timeOffset="3">926 140 7531,'0'12'455,"0"0"-370,0 1 0,0-3 0,0 2-89,0 1 1,0 3-1,-2 1 40,-4 1 1,4-1-1,-3 0-476,3 1 1,2-6 439,0-1 0,0 1 0,0 5 0</inkml:trace>
  <inkml:trace contextRef="#ctx0" brushRef="#br0" timeOffset="4">1398 105 7774,'2'-11'-79,"3"-1"0,-3 6 0,6-3 184,0 1-185,-6-6 172,6 12-37,-8-5-52,0-1 0,1 6 1,3-6 61,2 0-43,0 6 98,-6-5 38,0 7-56,0 0 23,8 0 1,-6 7-68,3 5 0,-3 4 0,-2 1 0,2-1 23,4-5-227,-4 5 1,6-7-1,-8 9 1,2-1-984,4 1 327,-4-1 802,5 1 0,-14-1 0,-3 1 0</inkml:trace>
  <inkml:trace contextRef="#ctx0" brushRef="#br0" timeOffset="5">1310 332 7166,'18'0'850,"-1"0"-730,1-7-107,-9 5 101,7-6 0,-6 8-102,7 0 1,1 0 0,-1 0-156,0 0 1,1 0-421,-1 0 1,1 0 562,-1 0 0,-7 8 0,-2 1 0</inkml:trace>
  <inkml:trace contextRef="#ctx0" brushRef="#br0" timeOffset="6">18 682 5840,'-10'0'269,"2"0"1,10 0-96,4 0 1,-2 0-83,8 0 0,-1 0 0,7 0 24,-1 0 0,1-2 0,-1-2-36,1-2 0,5 0 0,0 6 0,-1 0-34,-3 0 0,4 0 0,3 0 1,1 0-33,4 0 0,-4 0 0,2 0 0,2-2-34,2-4 0,-2 5 0,0-5 0,2 4-9,-2 2 0,0 0 0,4 0 0,0 0 27,0 0 1,2-6-1,2 0 1,-1 2-9,-5 2 1,6 2 0,-8-2 0,0-2 18,2-1 1,-5-1-1,-1 6 1,0 0-8,0 0 1,-6 0-1,5-2 1,-3-2-2,0-2 1,0 0 0,-5 6 0,-1 0-2,1 0 0,-1 0 0,1 0 0,-1 0-1,1 0 0,-1 0 0,1 0 1,-1 0-2,1 0 1,-1 0-1,1 0 1,1 0 0,4 0 1,-3 0 0,3 0-1,-4 0 9,-1 0 0,-1 0 0,1 0-3,-1 0 1,1 0-1,-1 0 1,1 0 24,-1 0 1,0 0 0,1 0 21,-1 0 1,1 0-1,-1 0-39,1 0 1,-1 0 0,1 0 2,-1 0 0,1 0 0,-1 0 0,1 0 18,-1 0 1,-5 0 0,-1 0 11,3 0 1,1 0 0,3 0 19,-1 0 1,-5 0-65,0 0 1,-7 0-8,7 0 0,-8 2 0,4 2-67,0 2 1,-5 0-1004,9-6 1075,-8 0 0,4 8 0,-8 1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6292,'-10'0'872,"2"0"-467,8 0 126,0 0-264,0 7 1,0-3-159,0 8 1,0-1 0,0 7-61,0-1 0,0 1 0,0-1-134,0 1 1,0-1-1,0 1 72,0-1 0,0-5 0,0-1-296,0 3 0,2-4-796,4 1 161,-4 1 944,6-2 0,0-3 0,1-7 0</inkml:trace>
  <inkml:trace contextRef="#ctx0" brushRef="#br0" timeOffset="1">280 88 7859,'0'-10'-669,"8"2"1043,-6 8-82,5 0-156,-7 0 1,0 2-49,0 4 1,0 4 0,0 7-86,0 1 1,0-1 0,2 1-5,4-1 0,-4-5 0,6-2-56,0-3 0,-5 5 54,9-6 1,-2 2 0,3-5 0,-1 3-22,2-2 0,-5-2 0,3-2-5,1 0 0,3-6 0,0-1 17,-5-3 1,3 4 0,-6-4 0,-1 1-21,1-1 1,4 4 0,-5-6 7,3-1 0,0-3 0,1-1 33,-5-1 1,2 7 331,-2-1 79,0 8-163,-6-4-172,0 8 1,0 8 0,0 4-96,0 3 1,0-3-1,0 0 1,0 1-151,0 3 0,0-5 0,0 1-318,0 2 1,0 1-263,0 3 0,2-3 740,3-3 0,-3 3 0,6-5 0</inkml:trace>
  <inkml:trace contextRef="#ctx0" brushRef="#br0" timeOffset="2">943 123 7398,'18'0'145,"-6"0"0,-1 0-113,3 0 0,1 0 0,3 0 0,-1 0-19,1 0 1,-7 0 0,1 0-82,2 0 1,-5 0 0,3 0 0,2 0-61,1 0 0,-3 0 0,-1 0-305,3 0 0,-4 0 433,1 0 0,-7 0 0,4 0 0,-8 0 0</inkml:trace>
  <inkml:trace contextRef="#ctx0" brushRef="#br0" timeOffset="3">1101 53 7124,'-10'-10'454,"0"3"-177,4 7-172,4 0 0,-5 1-40,7 5 0,0-2 20,0 8 0,0-1-55,0 7 1,0-1 0,0 1-65,0-1 1,0-5 0,0 0-106,0 1 1,0 3-283,0 1 1,0 1-88,0-1 0,6-5 508,-1-1 0,1-7 0,-6 4 0</inkml:trace>
  <inkml:trace contextRef="#ctx0" brushRef="#br0" timeOffset="4">1520 1 7585,'9'0'296,"-1"2"1,-8 3-169,0 7 0,0 4 0,0 1-119,0 0 1,0 1 0,0-1-118,0 1 0,0-1-113,0 1 0,0-1 0,0 1 1,0-1 1,0-5 0,0-1-688,0 3 907,8-6 0,2 7 0,7-5 0</inkml:trace>
  <inkml:trace contextRef="#ctx0" brushRef="#br0" timeOffset="5">1852 53 7859,'0'-10'-615,"0"3"618,0 7 1,-2 0 0,-2 1 56,-2 5 0,-2-4 0,4 6 39,-1 0 0,-7 1-39,6 9 1,0-1-1,4 1-28,-4-1 0,5-5 0,-5 0-34,4 1 1,2 3 10,0 1 1,6 1-14,-1-1 0,9-5-5,-2-1 0,3-7 1,3 2-35,-1-4 1,1-2 0,-1 0 59,0 0 1,-1-2 0,-2-2 74,-3-2 0,1-7 15,5 1 1,-1-3 0,-3-1-13,-1 4 1,-8-3-1,4 3-41,-1-3 1,-5-3-1,4 1-43,-4-1 1,-2 7 0,0-1-66,0-1 1,-6 3-1,-1 0 1,-3 2 14,-4 4 0,5 3 1,-3 1-1,-2 0-226,-1 0 1,-3 0 0,-1 0 0,-2 0-612,-3 0 876,1 0 0,6 0 0,-1 0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3 7635,'11'0'-208,"1"0"0,-6 0 0,6 0 256,1 0 1,-3 0-132,1 0 0,1 0-672,6 0 755,-9 0 0,7 8 0,-7 1 0</inkml:trace>
  <inkml:trace contextRef="#ctx0" brushRef="#br0" timeOffset="1">18 297 7506,'12'6'106,"0"0"0,-1 0-56,7-6 1,-3 2-1,-1 2-1095,-3 2 1045,1-1 0,5 3 0,1 2 0</inkml:trace>
  <inkml:trace contextRef="#ctx0" brushRef="#br0" timeOffset="2">822 88 6681,'0'-10'436,"-2"2"-378,-4 8 0,-4 0 0,-7 0-5,-1 0 1,7 0 0,-1 0-1,0 2 0,3 4 1,-7-4-1,4 6-8,-3 0 1,-3 1-1,3 9-46,3-1 1,3-5 0,5 0 0,-2 1-37,2 3 1,2 1 0,2 1 25,0-1 0,2-5 0,2-1 0,4 1 35,1-2 0,-3 3 0,6-7 0,1 0-20,3 2 1,-4-6-1,-1 3 1,3-3 6,1-2 0,3 0 0,-1 0 0,1 0 24,-1 0 0,-5 0 1,-1 0-1,3 0 0,2-5 0,1-3-5,0-2 0,1-2 0,-3-5-8,-3 0 0,2 5 0,-9 0 0,-1-1-19,-2-3 1,-2-1 0,0-1-19,0 1 1,0-1-1,0 1-36,0-1 1,-2 3-1,-3 1-21,-7 3 1,2 7-1,-1-2-76,-3 4 0,4 2 0,-1 0 0,-3 0-248,-1 0 0,-3 2-269,1 4 665,7-4 0,-6 13 0,7-5 0</inkml:trace>
  <inkml:trace contextRef="#ctx0" brushRef="#br0" timeOffset="3">1153 228 7859,'10'0'561,"0"0"38,-4 0-758,-4 0 0,7 0-917,-3 0 1076,-4 0 0,6-8 0,-8-2 0</inkml:trace>
  <inkml:trace contextRef="#ctx0" brushRef="#br0" timeOffset="4">1642 70 6771,'-17'2'321,"-1"4"1,1-2-187,0 8 1,-1-1-67,1 7 0,7-1 0,4 1-68,4-1 0,2-5 0,0-1-23,0 3 1,0 2-1,2 1-15,4 1 0,-2-7 73,7 1 1,1-6 0,6 3 0,-1-1-6,0-4 0,1-2 0,-1-2-21,1 0 0,-1 0 0,1 0-9,-1 0 0,-5 0 0,0 0 1,-1-2 51,-1-4 1,5 2 7,-3-7 1,-2-1-1,-1-5-30,-1-1 0,-2 1 0,-6-1-41,0 1 1,0-1-1,0 1-12,0-1 1,0 7-1,0-1 1,-2 0-86,-4 3 0,2-1 1,-7 6-54,-3-2 0,-1 0 1,-3 6-1,1 0-58,-1 0 0,1 0 0,-1 0 218,1 0 0,7 8 0,-5-6 0,5 6 0</inkml:trace>
  <inkml:trace contextRef="#ctx0" brushRef="#br0" timeOffset="5">2306 88 6618,'0'-18'351,"-2"3"-335,-4 3 1,2-1 0,-7 7-25,-3 2 1,-1 2 0,-3 2 0,1 0-18,-1 0 0,1 0 1,-1 0-1,1 0 73,-1 0 1,1 2 17,-1 4 1,3-2-1,1 5 1,5 1 5,1 0 1,2-4-41,6 5 0,0 1-15,0 5 0,2-5 14,4 0 1,4-8 0,5 3 21,-3 1 0,3-6 0,-3 4 0,3-4 54,3-2 1,-1 0 0,1 2-28,-1 4 1,1-5-17,-1 5 0,1-4 0,-3 0 6,-3 4 1,3-2-124,-3 7 1,2 1-52,-3 6 1,3-1-88,-8 1 1,-1-1 56,-5 0 0,0 1 54,0-1 0,-1 1 0,-5-3 46,-6-3 1,2 2 0,-1-9 0,-1 1 26,2 2 1,-5-6 30,3 4 1,-3-4-39,-3-2 1,1 0 0,1-2 8,5-4 1,-3 2 0,6-6-27,-1 3 1,-1-7-1,-4 2 8,3-3 0,5 3 0,-4 1 70,2-3 1,2 4 0,6-1 67,0-3 0,2 4-39,4-1 1,-2 5 0,8-4-18,1 2 0,3-3 0,-1 3-44,-3-2 1,4 6-1,-7-3-31,1-1 1,4 4 0,-7-6-220,3 3 1,-6-1-283,2 2-207,-4-4 724,5-7 0,-5 7 0,6 2 0</inkml:trace>
  <inkml:trace contextRef="#ctx0" brushRef="#br0" timeOffset="6">2533 88 7035,'10'-10'583,"5"-3"-449,-3 7 1,-2 0-75,1 6 0,1 0 0,5 0-32,1 0 1,-6 0 0,-1 0-46,3 0 1,1 0 0,1 2 5,-5 4 1,-1-4-1,-6 5-57,2 1 0,0-4 0,-6 8-34,0 1 0,0-3 0,0 2-20,0 1 1,-8 3 74,-4 1 0,-3-1 0,-3-5 0,1-3-22,-1 0 1,7-6 0,-1 6 60,-2-1 1,5-5-21,-3 4 41,8-4 1,-2-2-14,12 0 0,4 0 81,7 0 0,1-2 37,-1-4 1,-5 4-1,0-3-9,1 3 0,-3 2-17,2 0 1,-7 2-59,7 3 1,0 3-1,3 6-72,-3-3 0,-4-5 0,-6 4-14,3-2 1,-3 5-2,4-1 1,-4 3 32,-2 3 0,-2-8 1,-2-3 65,-2 1 1,-7-6 0,1 4-48,-3-4 1,-3-2-1,1 2-129,-1 4 1,1-5 0,-1 5-132,1-4 220,7-2 0,-5 0-260,3 0-365,4 0 666,0-8 0,8-1 0,0-9 0</inkml:trace>
  <inkml:trace contextRef="#ctx0" brushRef="#br0" timeOffset="7">2987 35 7099,'2'-9'176,"4"3"1,-4 2 0,6 0 0,-1-2-96,5 3 1,-2 1 0,1 2 16,3 0 0,1 0 0,3 0-47,-1 0 0,-5 0 1,0 0-43,1 0 1,3 0-63,1 0 1,-5 5 0,-2 3-45,-3 2 0,-1-4 0,-6 5 20,0 3 1,0-4-1,-2 1 11,-4 3 0,3-4 1,-9 1 0,-2 3 1,-1-5 41,-3 3 0,1-6 1,-1 4-19,1-3 1,5 5-41,1-6 82,7 0 20,-4-6 0,10 0 0,4 0 17,5 0 1,-1 0 0,2-2 0,1-2 37,3-2 1,-4 0-1,-1 6 115,3 0 1,-5 0-54,3 0 1,-2 2 0,3 2-75,-1 2 1,-6 5 0,5-3-92,3 2 1,-6-4-63,-2 5 39,3 1 1,-7 0-1,4-1-9,-4 3 0,-2-4 1,0 1-53,0 3 1,-2-4-1,-2 1 47,-2 3 0,-7-5 1,1 1 64,-3-2 0,3 4 1,0-7-1,1 1-31,1 2 1,-5-6-1,3 4 80,-4-4 0,-1 0-14,-1 3 1,1-3-1,-1 4-31,1-4 0,5-2-1,1 0-21,-1 0 0,-5 0-543,-1 0-68,8 0 628,-5 0 0,13 0 0,-6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8785,'17'0'166,"-7"0"-170,-3 0 0,-5 0 1,4 0 75,-4-8-91,6 6 0,-2-8 50,0 5 4,-1 3-1,3-6-17,-6 8 23,6-8-116,0 6 1,-6-8 132,3 5-13,-3 3-46,6-14 18,-6 14 1,6-6 37,-8 8 59,0 0 0,0 8-123,0 4 17,0 3 0,6-3 0,-1 0 1,-1 1-78,-2 3 1,0 1-1,2 1-73,2-1 1,0 1 0,-6-1-124,0 1 0,0-1 1,0 0-364,0 1 0,0-1 256,0 1 1,0-6 372,0-1 0,0-7 0,-8 12 0,-2-7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592,'8'9'520,"-4"-1"-446,7-8 0,-5 0 1,6 0-1,1 0-146,3 0 1,1 0-1,1 0 1,-1 0-164,1 0 0,-1 0 0,1 0-247,-1 0 0,-5 0 482,-1 0 0,1-8 0,6-1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24,'18'0'101,"-8"0"1,5 0-90,-3 0 0,3 0 1,3 0-85,-1 0 0,1 6 0,-1 0-101,1-3 1,-7-1 0,1-2-302,1 0 0,-3 0-383,2 0 857,-8 0 0,11 0 0,-5 0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220,'0'11'151,"0"1"1,0-1 0,0 7-259,0-1 1,0-5 0,0 0-287,0 1 1,0 3 0,0 1 15,0 1 377,0-9 0,0 7 0,0-6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7379,'18'-18'401,"-9"7"-293,-3-1 0,2 6-63,-2-5 1,2 7-129,-3-2 68,-3 4 1,8 2 54,-4 0 1,-4 2 6,4 4 1,-4-2 0,-2 7 0,0 3-26,0 1 0,0-3 0,0 0-48,0 1 0,0 3 1,0 3-1,2 2-120,3 3 1,-3-1 0,4-6-135,-4 1 0,-2-1-522,0 1 802,0-1 0,8 1 0,2-1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408,'18'0'29,"-1"0"0,1 0 0,-1 0-30,1 0 0,-7 0 1,1 0-1,2 0-14,1 0 1,-3 0 0,-1 0 14,3 0 0,1 0 0,3 0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18:46.58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472 10630 78 0,'0'0'219'0,"13"2"-40"0,-13-2-21 16,18 1-17-16,-18-1-7 0,21 0 2 15,-7-1-10-15,-1 1-9 0,2-1-5 0,2-2-7 16,2 1 2-16,-1 1 1 0,1-2 6 0,3 0 15 15,0-1 7-15,4 1-21 0,-2-2-17 0,3 1-24 16,-2 1-10-16,3-1-13 0,0 1 10 0,-1-1-36 16,8-1-6-16,-2 2-3 0,3 0-4 0,-1 0-1 15,3 0-6-15,0 1-1 0,3 0-1 0,0 1-3 16,7-3-3-16,0 3 3 0,3-1-4 0,-3-1 1 16,5 2 4-16,-2-2-3 0,2 1 3 0,0 0 22 15,2-1-28-15,-2 0 24 0,1-2-28 0,-1 2 16 16,0 0 4-16,-1-1-4 0,1 0 1 0,-1-1-2 15,1 2 5-15,-3-1-4 0,1 2 18 0,-3-2-27 16,0 1 21-16,-6 3-23 0,-1-3 22 16,0 2-20-16,-2-1 20 0,2 1-24 0,-1-1 22 15,-2 1-23-15,2 1 23 0,-2-2-22 0,-1 0 21 16,0 1-22-16,-1-1 8 0,-3 2 16 0,4-3 8 16,-6 2 3-16,1 1-2 0,0-2 3 0,-2 1 3 15,2 0-3-15,-2-1 11 0,2 1-12 0,-3 0 18 16,2-1-21-16,-1 0 15 0,1 0-15 0,0 1 12 15,1-1-15-15,-2 1 14 0,6-1-20 0,0-1 13 16,0 1-19-16,2 0 13 0,-1-2-18 0,2 2 13 16,0-1-17-16,2 1 0 0,-1 0 0 15,7-3 2-15,-6 2-3 0,-2 1 6 0,1-1 0 16,1 2 0-16,-3-1-4 0,1 2 12 16,-1-1-15-16,2 0 5 0,-2 1 16 0,2 1-12 15,-2-1 12-15,3 1-16 0,-2-1 0 0,1 2 1 16,2 1 0-16,-1-2 3 0,9-1-3 0,-3 4 2 15,2-3 0-15,-2 1 0 0,3-1 0 0,-8 1 1 16,5 1-2-16,-4-1-2 0,0 0 0 0,-3 0-1 16,1-2 8-16,1 5-11 0,1-3 5 0,-3 1-2 15,1-1-5-15,0 2 2 0,3-1 0 16,-1 1 2-16,-3 0 4 0,6-1 4 0,0 0 1 0,2 1 0 16,-4 1 0-16,6-2-3 0,-5 0-1 15,3-1-51-15,0 0 59 0,0 1-3 0,0 1 9 16,0-2 5-16,2 2 11 0,-3-2 2 0,3 1-2 15,-2 0-5-15,0-1-6 0,1 0-5 0,-2 2-4 16,-6-2-54-16,2-1 60 0,-3 1-53 0,0-1 58 16,1 2-62-16,-1-1 60 0,0-2-58 0,-2 1 60 15,3-1-61-15,-3 2 59 0,2-1-56 0,2-1 59 16,0 0-57-16,-2 0 56 0,3 0-5 0,2 0-7 16,-2 0-2-16,6 0 1 0,-4 2-7 0,6-2-2 15,-7 0-53-15,4 1 61 0,-2-1-53 0,-2 0 59 16,0 0-56-16,-2 0 60 0,0 0-58 0,2 0 60 15,-3 0-59-15,0-1 65 0,-2 1-9 0,3-2-4 16,1 1-4-16,-1 1-7 0,-1-2-5 16,2 2 3-16,-3 0 0 0,3-1-2 0,2 1-2 15,-3 0 0-15,4 0-1 0,-2 0-3 0,6 0 2 16,-1 0-50-16,2 0 58 0,-2 1-50 0,2-1 60 16,-1 2-52-16,0-2 54 0,0 1-3 0,2-1-6 15,-2 2-1-15,1-1-3 0,0 0-1 16,-2-1 2-16,3 3-4 0,-1-1-53 0,0-1 60 15,2 2-53-15,-1-1 59 0,1 1-52 0,-1 0 58 16,1-1-56-16,0 0 57 0,2 1-56 0,1-2 57 16,0 1-53-16,2-1 52 0,-1 1-57 15,0-1 58-15,0 1-59 0,1 1 63 0,-1-1-61 0,1 1 57 16,-1-1-58-16,1 1 55 0,-1 1-47 16,1 0 52-16,1 0-57 0,-1-1 58 0,0 2-57 15,-1-3 55-15,2 3-55 0,-3-4 52 0,-1 2-71 16,0-1 61-16,1-1-62 0,-2 0 46 0,0-1-64 15,-2 1 51-15,2-1-51 0,-3-1 61 0,-2 0-48 16,-6 1 58-16,-2-1-49 0,-1 1 58 0,0-2-52 16,-1 0 56-16,-3 1-50 0,1 1 55 0,-3-1 6 15,-2-1-9-15,0 0-1 0,-1 1-5 16,2 1-2-16,4-1-2 0,0 0-2 0,0-1-1 0,0 2-3 16,3-1 0-16,-2-1 0 0,0 2-1 15,0-3-49-15,0 2 59 0,-4 0-46 16,-2 0 68-16,-1 0-45 0,0-3 55 0,-1 4-57 15,0-2 55-15,-1 0 2 0,-2 0-17 0,1 1-3 16,-1-1-6-16,0 0-1 0,0 0-5 0,-1 1 1 16,-4-2-1-16,0 1 6 0,1 2-3 0,-3-1 3 15,1-1 2-15,-1 2-5 0,1-1-2 0,-3 1-1 16,1-2-2-16,-1 2-3 0,-2 0-1 0,1 0 1 16,-3 0-2-16,0 0 1 0,1 0-2 0,-1 0 4 15,2-1 0-15,-2 1-3 0,0-1 7 0,-1 1 13 16,-13 0-43-16,24-2 70 0,-24 2-51 0,20 0 66 15,-20 0-62-15,17 0 49 0,-17 0-59 0,18-1 50 16,-18 1-59-16,15 0 51 0,-15 0-56 16,15 0 54-16,-15 0-56 0,15 1 53 0,-15-1-58 15,16 0 53-15,-16 0-53 0,14 3 55 0,-14-3-56 16,17 3 54-16,-17-3-64 0,14 3 60 0,-14-3-51 16,15 3 53-16,-15-3-50 0,12 5 50 15,-12-5-54-15,10 5 58 0,-10-5-59 0,11 7 54 16,-11-7-62-16,9 7 65 0,-9-7-55 0,7 10 53 15,-7-10-52-15,9 10 56 0,-9-10-49 0,5 13 48 16,-5-13-56-16,6 15 60 0,-3-5-62 0,-1-1 56 16,1 3-55-16,0-2 56 0,-2 3-54 15,1 2 54-15,0-1-56 0,0 3 57 0,-1 1-10 16,-1 1 1-16,0 0-2 0,0 1-10 0,0 1 5 0,0 4-2 16,-1 0-4-16,1 0 4 0,1 0-3 15,1 3 0-15,0-2 0 0,1-1-55 0,1 2 63 16,-2 0-56-16,1-1 64 0,1 1-47 0,-2-1 72 15,2 1-58-15,0-4 54 0,-2 3-55 0,1-1 14 16,-2 0 53-16,0-1-58 0,1 0 46 0,-1-1-54 16,0 1 50-16,1 0-56 0,-1 0 53 0,-1 0-50 15,1 0 43-15,0 2-50 0,1-1 55 16,-2 0-59-16,2 0 48 0,0 0-46 0,-1-1 50 16,1 2-52-16,0-3 55 0,1-1-51 0,1 3 71 15,-1-2-52-15,-1-1 49 0,1 0-56 16,0-1 46-16,0 3-43 0,0-5 42 0,0 0-50 15,-1-1 52-15,3 4-63 0,-2-3 56 0,-1-1-56 16,1 1 5-16,-1 0 5 0,0 0 3 0,0 1 4 16,-1-1 4-16,1 0 2 0,-1 1-3 0,0-1 12 15,1 0 42-15,-1 2-47 0,-1-1 50 0,0 1-61 16,0-1 54-16,0 1-58 0,0 0 53 0,-1 1-49 16,-2 1 47-16,2 1-62 0,-2-2 61 0,1 1-58 15,0 0 47-15,0-1-47 0,0 1 51 0,1 1-56 16,0 0 50-16,0 0-53 0,2-1 62 0,0 3-53 15,0-1 48-15,2 1-51 0,0 0 51 0,-1 0-47 16,2-1-2-16,-1 0 1 0,1 1 9 0,-1 0 1 16,0-1 4-16,1 0 2 0,-1 1 2 15,1-1-2-15,-1-2 6 0,1 3-3 16,-2-1 44-16,1-1-52 0,-2 0 43 0,2 1-48 16,-1-2 45-16,2 1-43 0,-1-1 40 0,0 1-48 15,-1-1 38-15,2-1-39 0,-2 2 48 0,2-4-48 16,-1 3 47-16,0-2-50 0,2 1 50 0,-3-4-50 15,1 1 48-15,0 1-49 0,0-3 50 0,-2 2-46 16,1-1 47-16,1 0-52 0,-2-1 49 0,2 0-34 16,-2 0-11-16,1-1 0 0,-1 0 8 0,-1 1 4 15,1-1 2-15,-1 0 0 0,0-1 2 0,0-1 1 16,0 0 3-16,0 1-1 0,0 2 12 16,-1-1-10-16,1 2-5 0,-1-2 10 0,-1 1 0 15,1 0-3-15,-2 0 1 0,2 0-8 0,-2-1 54 16,2 2-62-16,-1 1 43 0,-1-2-39 0,2-1 37 15,-1 3-48-15,1-1 45 0,1 0-47 0,0 0 48 16,-1 1-50-16,1 0 51 0,0-2-50 0,0 1 46 16,0 0-45-16,1 0 45 0,-1 0-46 0,1 0 42 15,1 0-43-15,-1 1 48 0,2-2-46 0,-2 1 48 16,0-2-49-16,-1 2 47 0,1 0-48 16,1-2 49-16,0 1-42 0,0 0 42 0,-1-1-43 15,0 1 41-15,2 0-50 0,-1-1 8 0,2 0 4 16,-1 0 1-16,-1-2 6 0,1 0-2 0,-2-1 5 15,2-1-8-15,-2 1 9 0,0 2 4 0,2-1-2 16,-3-2 1-16,0 2 6 0,1-3-8 16,-1 3 8-16,1-4-7 0,-1-10 1 0,-1 23 1 15,1-23-7-15,-1 21-11 0,1-21 46 0,-4 18-53 16,4-18 48-16,-7 17-61 0,7-17 49 0,-6 14-66 16,6-14 52-16,-9 15-60 0,9-15 41 0,-6 11-38 15,6-11 55-15,-8 14-48 0,8-14 65 0,-5 13-57 16,5-13 57-16,-4 13-51 0,4-13 58 0,-5 14-54 15,5-14 56-15,-1 13-53 0,1-13 58 0,-3 11-57 16,3-11 57-16,-1 12-56 0,1-12 57 16,-3 9-57-16,3-9 55 0,-2 10-54 0,2-10 57 15,-4 8-55-15,4-8 58 0,-5 8-54 0,5-8 48 16,-4 9-53-16,4-9 64 0,-8 10-62 0,8-10 52 16,-5 9-55-16,5-9 55 0,-4 7-53 0,4-7 53 15,-5 10-55-15,5-10 54 0,0 0-53 0,-6 9 55 16,6-9-55-16,0 0 57 0,-5 10-58 0,5-10 56 15,0 0-56-15,0 0 57 0,-8 10-58 0,8-10 57 16,0 0-53-16,-5 7 53 0,5-7-53 16,0 0 62-16,-8 5-59 0,8-5 58 0,0 0-65 15,0 0 54-15,-7 8-53 0,7-8 57 0,0 0-56 0,-9 5 57 16,9-5-58-16,0 0 55 0,-9 5-54 16,9-5 57-16,0 0-57 0,-9 4 58 0,9-4-56 15,0 0 55-15,-10 7-51 0,10-7 47 16,0 0-50-16,-8 6 54 0,8-6-59 0,0 0 57 15,-9 6-55-15,9-6 56 0,0 0-56 0,-8 7 57 16,8-7-57-16,0 0 57 0,-10 6-52 0,10-6 58 16,0 0-56-16,-9 7 55 0,9-7-58 0,0 0 58 15,-8 7-53-15,8-7 48 0,0 0-53 0,-8 6 57 16,8-6-57-16,0 0 55 0,-8 5-57 0,8-5 56 16,0 0-58-16,-8 7 57 0,8-7-54 0,0 0 60 15,-8 5-50-15,8-5 71 0,0 0-66 16,-11 2 51-16,11-2-59 0,0 0 59 0,-13 0-64 15,13 0 57-15,0 0-58 0,-14 2 54 0,14-2-47 16,-11 1 41-16,11-1-45 0,-16 0 45 0,16 0-38 16,-18 2 42-16,18-2-58 0,-22 0 56 0,22 0-54 15,-27 1 53-15,13-1-50 0,-3 0 59 0,0 0-58 16,-3 0 61-16,-1 0-26 0,1 0 60 0,-3 0-37 16,0 2 43-16,0-2-42 0,-5 0 28 0,1 2-36 15,-1-2 29-15,-3 1-32 0,2 1 28 0,-2-2-33 16,1 0 20-16,-2 0-28 0,-2 0 17 0,-3 0-27 15,-1-2 23-15,0 1-30 0,-1-3 30 16,0 3-33-16,-2-2 27 0,2 1-29 0,-2 0 26 16,1 0-18-16,0-1 25 0,2 2-26 0,-2 0 21 15,-1-1-20-15,2-1 19 0,0 3-21 0,-2-2 18 16,2 1-22-16,0-1 24 0,1 2-25 0,-2 0 25 16,3 0-26-16,0 0 24 0,0-1-26 0,1 2 26 15,-2-1-26-15,1 0 24 0,0 0-22 0,0 0 26 16,0 0-28-16,-1 0 24 0,0 2-27 0,5-2 14 15,-4 0-7-15,0 0 25 0,4 1-25 0,0-1 18 16,-1 0-25-16,3 2 33 0,-1-2-23 16,0 0 20-16,-6 0-29 0,5 0 23 0,-3 2-17 15,1-2 21-15,3 1-17 0,-7 1 16 0,2-1-18 16,2 0 18-16,-4 1-27 0,2-1 33 0,0 0-29 16,0 1 14-16,0-1-10 0,-1 1 23 15,-1 2-27-15,2-2 27 0,-1 3-28 0,1-4 26 16,-2 3-25-16,0 0 26 0,1-1-28 0,0 2 26 15,-1-3-23-15,-1 2 24 0,1 2-19 0,-7-3 15 16,1 2-19-16,0-1 21 0,-1 0-22 0,1 2 17 16,6-1-15-16,-6 0 22 0,-1-2-24 0,3 4 23 15,3-2-23-15,-6 0 12 0,2-1-17 0,-1 1 26 16,6 0-22-16,-4 0 26 0,2 0-22 0,2 0 23 16,-4 0-26-16,-2 0 23 0,2 2-18 15,-2-1 16-15,0-2-16 0,1 3 17 0,0 0-23 16,4-3 23-16,-4 2-22 0,-1 0 22 0,-1 2-22 15,2-4 21-15,-3 2-22 0,1-2 24 0,-1 2-22 16,1-1 24-16,-2 0-28 0,1-2 24 0,0 1-22 16,0 1 24-16,0 0-24 0,-1-2 23 0,-1 1-25 15,1-1 25-15,0 2-32 0,-2-2 21 0,1 1-19 16,1 0 23-16,-4-1-25 0,4 0 31 0,-2 1-28 16,1 0 25-16,1 0-26 0,-1-1 28 0,1 0-25 15,-1-2-1-15,2 3 4 0,-1-2 6 0,0 0 2 16,0 0 5-16,-1 1-6 0,8-2 31 0,-6 1-33 15,-2 1 29-15,7-2-26 0,-6 1 18 0,5-1-19 16,-6 1 17-16,6-2-22 0,-6 0 1 16,0 3 2-16,-1-2 3 0,-2 1-2 0,3-1 2 15,-3 0 2-15,0 0 0 0,1 2 2 0,-1-2-1 16,-2 2 0-16,3-3 0 0,-3 4-1 0,0-1 3 16,5-1-3-16,-3 1 1 0,0 1-1 0,3-1-1 15,-1 0-3-15,3 1 1 0,0 0 1 0,-2-1 1 16,8 0-1-16,1-2 1 0,-3 2 1 0,-4 0 1 15,0 1 1-15,7-3 1 0,-1 4-3 0,0-3-2 16,1 1-7-16,0-2 1 0,-2 1-1 0,2-1-4 16,-1 0 8-16,0 1 2 0,0-2 2 0,1 0-2 15,-1 0 0-15,-1-2 4 0,1 0 0 0,-1 2 0 16,1-3 13-16,-1 0-10 0,-1 2-1 16,1 0 1-16,-2-1-2 0,3 1-3 0,-1-1-4 15,0 2-3-15,1-1-9 0,1 1-38 0,-2 0 36 16,1 0-6-16,2 0-10 0,-3-3-10 0,1 3 45 15,-7-4-69-15,0 1 64 0,-1-1-54 0,2 1 62 16,-3-1-58-16,2-1 64 0,-2 0-55 0,4 0 56 16,-2 0-43-16,1 2 49 0,2-7-49 15,2 6 56-15,2 1-43 0,-4-2 49 0,1-1-57 16,-2 1 59-16,0 1-64 0,1-1 60 0,-1 0-60 16,1 2 61-16,-1-2-56 0,0 1 44 15,-1 0-83-15,1 0 55 0,-1 2-60 0,-2-1 67 16,2 0-51-16,-1-2 63 0,-1 3-57 0,8 0 67 15,-1 1-60-15,1-1 65 0,1 1-60 0,-1 1 63 16,2 0-53-16,-1-1 56 0,1 1-63 0,0 0 52 16,2-2-6-16,4 2-1 0,-1 0-2 0,-1-1-17 15,-3 2-67-15,5-1 49 0,3 0 21 0,-2 2-57 16,-3-4 66-16,3 2-55 0,0 0 65 0,0 0-1 16,-1-1-3-16,3 1-1 0,-2 0 0 0,1-3-2 15,-1 1-3-15,-3 0 3 0,6 1-2 0,-6-4 2 16,6 3 3-16,0 0-5 0,-1-1-1 0,2-1 4 15,-1 1-1-15,1 0 0 0,0-1-6 0,1 2 2 16,0-2 1-16,0 0 1 0,1 2-1 16,0-1-4-16,0 0 3 0,2-2-1 0,-2 3 2 15,2-2 1-15,0 1-5 0,2 1 4 0,3 0-1 16,-2 1 1-16,5-2-1 0,-3-1 1 0,2 1-2 16,0 1-1-16,2-3 1 0,1 4-2 0,0-1 2 15,1 1-4-15,1-2 9 0,0 2-2 0,-1-1-2 16,0 0-2-16,2 2 0 0,11 0 6 0,-23-3-4 15,11 1 1-15,12 2 1 0,-21-2-4 0,21 2 6 16,-22-1-6-16,22 1 2 0,-22-3-1 0,22 3 2 16,-23-2 0-16,13 1 0 0,10 1 2 0,-22-3 7 15,22 3 6-15,-19-3 3 0,19 3-1 0,-17-2 1 16,17 2 6-16,-17-3 5 0,17 3-3 16,-15-4-3-16,15 4-2 0,-16-3-4 15,16 3-1-15,-16-4-6 0,16 4 6 0,-17-4 1 16,17 4-4-16,-18-3-6 0,18 3-1 0,-17-2 0 15,17 2 8-15,-15-1 3 0,15 1 0 0,-16-1 1 16,16 1 8-16,0 0 21 0,-15-3-4 0,15 3 16 16,-10-4-8-16,10 4-11 0,-9-5-8 0,9 5 0 15,-7-5 16-15,7 5-29 0,-5-7 45 0,5 7-28 16,-2-12 29-16,2 12-40 0,-5-12 46 0,5 12-46 16,-5-13 29-16,2 3-31 0,0 0 25 15,1-1-36-15,-1-2 25 0,-1 1-44 0,1-4 37 16,-2 0-16-16,1-1 32 0,-1-2-23 0,-1-4 23 15,1 1-23-15,0-3 6 0,-1-3-9 0,1 3 16 16,0-3 0-16,1-3 12 0,0 1-7 0,0 0 8 16,0-1-11-16,-2 0-2 0,2 0-10 0,0 1 6 15,0-3-12-15,-1-1 4 0,0 1-9 0,0-8 4 16,-2 0-9-16,1-1 5 0,-1 0-10 0,-1-2 3 16,-1 1-3-16,1-3-2 0,1 3 1 0,-1-1-1 15,0 0 4-15,3 3-7 0,-1-1 4 0,2 6-3 16,0 0-2-16,0 1 1 0,3 1-1 0,-3 2 1 15,2-2 2-15,-1 2-4 0,2 4 1 0,-2 0-2 16,2 1 5-16,-2-1-6 0,1 2 6 16,1-2-8-16,-2 2 8 0,0-1-4 0,2 2 4 15,-1 0-5-15,0-1 0 0,-1 0 1 0,3 1-1 16,-2-2 0-16,1 2 5 0,1-3-1 0,0 2 3 16,0 0-4-16,1 0 5 0,-1-1-7 0,2 0 4 15,-1 2-4-15,1 0 4 0,0-1-7 0,-1 3 5 16,1-1-12-16,1 2-12 0,0-2 14 0,-1 3 6 15,2-1-5-15,-1 2 7 0,0 3-9 16,1-1 18-16,1 1-19 0,-1-2 11 0,0 1-10 0,0 1 12 16,0-2-7-16,1 2 5 0,-1 1-5 0,1-2 6 15,-2 0-6-15,0 1 11 0,1 1-10 0,1-2 9 16,-2 0-11-16,-1 1 10 0,2 0-10 16,-1 0 9-16,-2-1-12 0,4 2 16 0,-4-2-9 15,2 1 7-15,-1 2-8 0,1-2 7 0,-1 0 6 16,1 1 8-16,0 1-4 0,-1 1-4 0,2-3-2 15,-1 3 7-15,2-1-10 0,-3 0 3 0,2 1-5 16,0-2 6-16,-2 2-8 0,2-2 7 0,0 1-8 16,0 1 5-16,0-3-6 0,0 1 8 0,-1-1-10 15,0 1 10-15,1 0-9 0,-2-1 6 0,2-1-8 16,0 1 8-16,0 1-8 0,1-2 8 0,-1 0-7 16,0 1 8-16,1-4-7 0,-1 3 2 15,1-1 0-15,-1 1 0 0,1-1-1 16,-2 3 5-16,1-1-7 0,0-1 11 0,0 1-10 15,0 1-7-15,0 0 6 0,1 0 9 0,-3 1-11 16,2-1 9-16,-3 3-4 0,3-1 5 0,0 0-8 16,0 0 8-16,0-2-7 0,0 3 2 0,1 0-3 15,-2 0 4-15,0-2-2 0,1 2 2 0,0 0 4 16,-2-2-2-16,1 1 4 0,0-2-6 0,0 1 6 16,-1 1-8-16,3-2 7 0,-4 0-7 0,1 1 11 15,0-2-12-15,0 2 8 0,0-1-9 0,-1 0 8 16,0 1-9-16,-1 1 5 0,1 0-4 0,1 0 9 15,-2 2-8-15,1-2 2 0,-1 1-1 0,1 1 8 16,1-1-7-16,-2-2 2 0,1 2-2 16,0-1-3-16,-1-2 6 0,1 2 8 0,-1 0-12 15,0 0 6-15,2-1-8 0,-2 2 9 0,0 0-13 16,1-1 11-16,-1 1-7 0,1 0 5 0,-1 1-4 16,3-1 3-16,-2 1-6 0,0 0 7 0,2-2-9 15,-2 3 7-15,2-2-3 0,-1 1 4 0,2 1-5 16,-1-2 5-16,-1 2-2 0,2-3 6 0,1 1-7 15,-1 0 4-15,0 2-3 0,-2 0 6 0,2 1-8 16,0-3 8-16,0 4-7 0,-1-1 2 0,0-1-4 16,2 1 9-16,-1 0-6 0,0-1 0 0,0 0 1 15,1-1 2-15,0 1-5 0,2-2 8 0,-1 2 8 16,-1-1 2-16,-1 0 7 0,1 2-6 16,-1 0 3-16,1-1-6 0,0 1 0 0,-3 0 8 15,2-1-5-15,-4 11 1 0,6-17-7 0,-6 17-3 16,3-14-18-16,-3 14-44 0,4-13-35 0,-4 13-84 15,3-10-67-15,-3 10-200 0,4-9-115 0,-4 9-239 16,0 0-374-16,0 0-782 0</inkml:trace>
  <inkml:trace contextRef="#ctx0" brushRef="#br0" timeOffset="1566.87">8413 16230 566 0,'0'0'587'0,"0"0"-103"15,-8 7-23-15,8-7-83 0,0 0-48 0,-4 10-3 16,4-10-61-16,0 0-28 0,1 15-12 0,-1-15-14 16,3 13-47-16,-3-13-4 0,4 19-33 0,-2-8-8 15,1 1-35-15,1 1 16 0,-2 3-19 0,2 0-4 16,0 2-33-16,0 1 13 0,0 1-30 16,-1 4 14-16,1-2-31 0,-1 2 27 0,1-1-8 15,-2 1-7-15,2 1-3 0,0 0-4 0,-2 1-7 16,0 1 4-16,-1-1 1 0,2 1-4 0,-2-1-14 15,-1-1 16-15,1 0-20 0,0 0 18 0,-1-6-17 16,2 0 21-16,-1 1-31 0,0-3 27 0,2-1-20 16,-2-5 19-16,-1 2-15 0,1-3 32 0,-1-10-28 15,2 19 17-15,-2-19-24 0,2 11 25 0,-2-11-45 16,0 0-15-16,9 7-77 0,-9-7-109 16,7-7-103-16,-7 7-89 0,6-15-144 0,-3 5-581 0,0-5-761 15</inkml:trace>
  <inkml:trace contextRef="#ctx0" brushRef="#br0" timeOffset="2003.2">8409 16375 297 0,'2'-13'451'16,"1"0"-30"-16,0 3-42 0,0-3-39 15,2-1-25-15,0 3-36 0,1-3-6 0,-1 2-19 0,1-1-15 16,-1 1-38-16,3-1 0 0,-2 2-17 16,1-1-11-16,-1 0-16 0,2 3-8 0,-1-3-15 15,1 4-18-15,0 1-20 0,2 0-16 0,-1 2-15 16,1-1-12-16,2 2-5 0,0 0-7 0,1 2-8 16,1 2-6-16,0 0-7 0,2 2-5 15,-1 1-2-15,0 0-1 0,1 2-41 0,0 2 41 0,-2 0-1 16,2 1-16-16,-3 0 15 0,0 2-10 0,0 3 8 15,0-2-15-15,-4 1 8 0,-1 0-3 0,-2 1 7 16,-2-1-18-16,0 0 16 0,-4 2-17 0,-4-2 19 16,-1 1-15-16,-3 1 15 0,-1-1-14 15,-5 1 15-15,0-2-12 0,-4 1 10 0,1 0-30 0,-2-1 39 16,0-1-27-16,0-1 19 0,-1 0-3 16,0 0 7-16,0-1-13 0,1-2 18 0,0 3-25 15,2-4 23-15,2-2-21 0,-2 0 7 0,4 1-58 16,2-2-59-16,1 0-45 0,1 1-58 0,-2 0-40 15,11-4-60-15,-12 5-74 0,12-5-59 0,-9 4-47 16,9-4-298-16,0 0-327 0</inkml:trace>
  <inkml:trace contextRef="#ctx0" brushRef="#br0" timeOffset="2417.4">9025 16121 590 0,'6'-8'647'16,"1"1"-63"-16,-1 0-43 0,-6 7-89 0,6-16-64 15,-2 7-26-15,-4 9-114 0,3-13 26 0,-3 13-34 16,1-13-47-16,-1 13-19 0,-1-14-14 0,1 14-23 15,-5-10-31-15,5 10-13 0,-8-6-10 0,8 6-20 16,-11-3 12-16,11 3-29 0,-13 5 12 16,5 1-17-16,-2 2 12 0,1 4-7 0,-2 3-4 15,0 3-2-15,1 3-8 0,1 6-5 0,-2 1-3 16,0 8-23-16,1 2 22 0,1 2-21 0,1 2 16 16,2 1-20-16,2 1 18 0,3 0-6 0,1 3-2 15,2-2-5-15,4 2 7 0,1 1 3 0,5-2-5 16,-2 0-8-16,3-4-19 0,2 1 30 0,-1-4-15 15,3-1 13-15,-3-4-21 0,2-3 20 0,-3-4-26 16,1-4-4-16,-1-5-53 0,1-3-13 16,-1-1-64-16,1-1-72 0,0-4-82 0,-1-5-72 15,1-2-90-15,-3-1-77 0,3-1-80 0,-1-4-321 0,-1-4-528 16</inkml:trace>
  <inkml:trace contextRef="#ctx0" brushRef="#br0" timeOffset="2766.83">9330 16424 170 0,'-4'-11'814'0,"2"2"-138"0,2 9-68 16,-4-17-83-16,4 17-51 0,-3-13-56 15,3 13-54-15,-3-12-59 0,3 12-70 0,-2-11-40 16,2 11-12-16,0 0 0 0,0 0-4 0,0 0-9 15,0 0-22-15,-2 11-22 0,2-11-6 0,-1 18-16 16,-1-6-19-16,0 2-11 0,-1 2-16 0,1 0-12 16,-1 2-12-16,-1 0-5 0,1 3-6 0,0 1 3 15,-2-2-15-15,2 3 5 0,1-4-16 0,0 0 11 16,2 0-16-16,2-2 18 0,-1 1-17 0,1-2 7 16,5 0 2-16,-1-1 8 0,2-3-10 0,1 0 8 15,3-2-11-15,1-2 8 0,3-1-8 0,-1-1-12 16,2-2-10-16,-1-3-25 0,5-1-36 0,-3 0-52 15,1-3-19-15,-1 1-38 0,-2-5-55 0,2 2-73 16,-4-2-80-16,-1-1-56 0,-2 0-92 16,0 1-80-16,-2-3-376 0,-6 2-604 0</inkml:trace>
  <inkml:trace contextRef="#ctx0" brushRef="#br0" timeOffset="2967.88">9271 16567 637 0,'0'0'741'0,"0"0"-109"0,-11 1-65 16,11-1-86-16,0 0-47 0,0 0-62 0,0 0-59 15,13-5-51-15,-13 5-44 0,21-7-64 0,-6 5 1 16,2-2-33-16,0 1-19 0,2-1-29 16,0 0 4-16,-2 1-72 0,1-2-39 0,-3 3-90 15,0-3-113-15,-4 1-133 0,-1-2-140 0,-1 1-155 16,-9 5-402-16,10-11-682 0</inkml:trace>
  <inkml:trace contextRef="#ctx0" brushRef="#br0" timeOffset="3150.53">9222 16337 612 0,'0'0'719'0,"0"0"-102"0,7-11-40 15,-7 11-49-15,18-5-38 0,-3 1-43 16,1-1-42-16,3 3-61 0,1-2-58 0,1 2-51 15,-1 0-51-15,2-1-41 0,-3 3-66 0,3-1-66 16,-3 2-71-16,-2 1-92 0,-2-1-135 0,-1 1-113 16,-1-1-98-16,-2 3-153 0,1-1-486 0,-3 2-752 15</inkml:trace>
  <inkml:trace contextRef="#ctx0" brushRef="#br0" timeOffset="3420.53">9760 16633 41 0,'0'0'878'15,"0"0"-165"-15,1 13-78 0,-1-13-83 0,0 0-35 16,4 9-56-16,-4-9-53 0,0 0-63 0,0 0-65 16,0 0-45-16,4 10-51 0,-4-10-16 0,0 0-10 15,0 0 7-15,2 16-8 0,-2-16-44 0,1 15-5 16,-1-15-29-16,2 21-1 0,-1-9-35 15,0 1 7-15,3 3-26 0,-1-1 1 0,-1 2-2 0,1-1-6 16,1 1-4-16,-3-3-21 0,1 3-21 0,1-5-23 16,-2 1-23-16,1-2-35 0,-2-11-46 0,2 19 13 15,-2-19-57-15,1 11-110 0,-1-11-116 0,0 0-119 16,0 0-182-16,0 0-431 0,0 0-772 16</inkml:trace>
  <inkml:trace contextRef="#ctx0" brushRef="#br0" timeOffset="3869.79">10183 16092 442 0,'0'0'526'15,"1"-11"-14"-15,-1 11-38 0,1-11-28 0,-1 11-52 16,0 0-22-16,-1-14-20 0,1 14-69 0,0 0 10 16,0 0-73-16,0-13-3 0,0 13-59 0,0 0 8 15,0 0 1-15,0 0 25 0,0 0 1 0,0 0-9 16,0 0-17-16,0 0-10 0,-4 13 10 0,4-13-26 15,-2 17 14-15,0-3-33 0,0 1 21 16,1 5-39-16,-2 4 28 0,0 1-50 0,-2 6 12 16,1 2-36-16,-1 1 14 0,-2 7-41 0,0 0 19 15,1 1-30-15,-3 1 10 0,0 0-12 0,0 3-26 16,-1 0-16-16,-2 0-69 0,2-2 11 0,0 0-45 16,-2-1-6-16,3-2-5 0,2-4 4 0,0-7-3 15,0 0-14-15,2-6 20 0,-1-3-27 0,3-3 15 16,0-2-29-16,2-4-18 0,1-12-54 0,-4 17-63 15,4-17-28-15,0 0-58 0,0 0-101 0,0 0-113 16,0 0-373-16,6-7-572 0</inkml:trace>
  <inkml:trace contextRef="#ctx0" brushRef="#br0" timeOffset="4367.63">10351 16351 708 0,'0'0'657'16,"0"0"-95"-16,0 0-22 0,0 0-46 0,13 3-80 16,-13-3-32-16,4 8-75 0,-4-8-14 0,1 14-78 15,-1-14-14-15,0 20-27 0,-1-10-25 0,0 5-25 16,-2 0-28-16,1 1-15 15,-1 0-18-15,1 3-11 0,-1-2-11 0,-1 0-6 16,1 2-6-16,1-1-15 0,-2-1-16 0,1 0-9 16,1-1-18-16,-1-1-4 0,1-4-3 0,-1 1 1 15,1-2 7-15,2-10-35 0,-3 14 30 0,3-14-2 16,0 0-1-16,0 0 9 0,0 0-1 0,0 0 4 16,-2-12 5-16,2 12 6 0,0-22 3 0,0 7 1 15,0-2-11-15,0-3 20 0,1-1 18 0,-1 2 17 16,1-1 13-16,1 0 22 0,0 2 25 0,-1 0 22 15,2-1 20-15,-1 3 3 0,2 0 14 0,-1 1-5 16,2 2 31-16,0 3-52 0,2 1 31 16,0 1-30-16,2 2 28 0,1 1-18 0,2 2 13 15,1 3-20-15,-1 0 15 0,6 3-34 0,1 4 9 16,2 3-31-16,3 2 6 0,2 4-36 0,-2-1 6 16,-1 3-30-16,3 5 11 0,-2 1-33 15,-5-2-12-15,-2 0-56 0,-2 1-15 0,-4 1-66 0,-2-3-109 16,-2 2-51-16,-3-1-51 0,-2-3-89 0,-3-3-59 15,0 2-65-15,-3-3-93 0,-1-1-59 0,-2-4-588 16,1 0-900-16</inkml:trace>
  <inkml:trace contextRef="#ctx0" brushRef="#br0" timeOffset="4552.32">10436 16604 432 0,'0'0'794'15,"-2"-11"-146"-15,2 11-72 0,7-6-56 0,-7 6-42 16,16-8-39-16,-4 3-48 0,3 0-47 0,7 1-41 16,1-1-55-16,2-1-50 0,2 1-73 0,-1-1-86 15,0 0-81-15,4 0-99 0,-6 1-173 0,-2-1-151 16,-1 0-223-16,-1-2-537 0,-5 0-834 0</inkml:trace>
  <inkml:trace contextRef="#ctx0" brushRef="#br0" timeOffset="4799.82">10746 16012 366 0,'0'0'863'0,"11"-8"-157"0,-3 2-82 0,4 1-106 15,3 3-23-15,4-1-66 0,4 2-21 0,5 2-34 16,7 4-20-16,9 6 27 0,3 3-8 0,8 7-13 15,-2 4-37-15,-1 4-42 0,-4 5-59 0,-6 5-21 16,-6 4-55-16,-5 3-12 0,-8 3-58 16,-9-5-32-16,-5-2-87 0,-8 5-30 0,-9-1-106 15,-2 1-65-15,-12 8-60 0,-6-4-63 0,-5-4-136 16,-4-3-100-16,0-3-117 0,-4-5-753 0,0-3-1095 16</inkml:trace>
  <inkml:trace contextRef="#ctx0" brushRef="#br0" timeOffset="5499.36">12144 16380 628 0,'0'0'697'15,"-15"0"-95"-15,15 0-71 0,0 0-63 0,-14 0-49 0,14 0-42 16,0 0-53-16,0 0-47 16,14-9-35-16,-3 6-44 0,3 0-3 0,3 0-30 15,2 0-29-15,1 0-30 0,3 1-25 0,3-1-32 16,-5 0-42-16,1 3-52 0,4 0-70 0,-4-2-113 15,-2 2-92-15,0 2-119 0,0-2-109 0,-2 0-108 16,-3 0-329-16,2 1-580 0</inkml:trace>
  <inkml:trace contextRef="#ctx0" brushRef="#br0" timeOffset="5667.46">12203 16592 669 0,'-13'10'671'15,"1"-2"-68"-15,4-1-46 0,8-7-55 0,-3 10-60 16,3-10-77-16,14 6-67 0,-1-6-60 0,6-2-55 16,7 0-37-16,10-4-31 0,7 1-38 0,3-4-77 15,2 2-166-15,-4-1-216 0,2 1-265 0,-4-1-505 16,-1-2-766-16</inkml:trace>
  <inkml:trace contextRef="#ctx0" brushRef="#br0" timeOffset="6668.2">14743 15559 412 0,'0'0'573'16,"0"0"-79"-16,0 0-31 0,-13 3-49 0,13-3-52 16,-9 11-52-16,5-1-25 0,1 3-25 0,-1 3-39 15,2 2-23-15,-3 4-26 0,5 1-3 0,0 4-27 16,0 0-22-16,5 0-20 0,-1 4-17 0,-1 1-43 15,3 1 32-15,-1-4-14 0,-1 2-13 0,3-3-8 16,-3-2-7-16,1-5-2 0,-1 0-10 0,0-5-2 16,-3-1-7-16,3 0-5 0,0-7-22 15,-4-8-55-15,5 15-5 0,-5-15-53 16,0 0-34-16,0 0 20 0,0 0-8 0,-9-10 24 16,5 2-1-16,0-5 32 0,-1-2 0 0,0-1 33 15,-4-4-2-15,4-2 32 0,-1-2 2 0,0-4 52 16,1-1 19-16,3 2 20 0,-1 0 6 0,1 0 19 15,4-1 12-15,1 1-11 0,-1 0 4 0,3-3-4 16,1 3 4-16,1-2-12 0,2 7-6 0,-2 0 6 16,4 2-5-16,-1 0-9 0,3 1-2 0,0 4-9 15,2-1 7-15,1 3-12 0,3 1-4 0,-1 2-4 16,2 1-8-16,2 5-5 0,-3 1-8 0,0 0-1 16,1 6-3-16,0 3-9 0,-1 3 5 0,-1 2 0 15,-5 3-5-15,-1 0-1 0,-3 1-20 16,-5-1-22-16,0 3-25 0,-6-2-21 0,-3 1-8 15,-4 1-12-15,-2 0 1 0,-4-4 7 0,-2 3 4 16,-3-3-15-16,-1-1 7 0,0-2-24 0,-2 0 23 16,1-2-23-16,0-2-2 0,3-1-26 0,1-1-18 15,1-1-11-15,3-3-39 0,14 0-40 0,-20 0-50 16,20 0-93-16,-11-3-263 0,11 3-175 0</inkml:trace>
  <inkml:trace contextRef="#ctx0" brushRef="#br0" timeOffset="7585.78">15355 15241 389 0,'0'0'502'0,"-1"-15"-12"0,1 15-49 0,-3-14-14 16,3 14-66-16,-3-14-40 0,3 14-28 0,-5-15-32 16,5 15-25-16,-5-12-32 0,5 12-26 0,-7-9-14 15,7 9-71-15,-10-4 43 0,10 4-40 0,-11 2 31 16,11-2-42-16,-13 11 33 0,4-1-42 0,1 2 23 15,-1 6-29-15,-1 1 17 0,-3 5-29 0,3 5 18 16,-5 9 2-16,2 2-3 0,-2 3-7 0,2 4-10 16,1 0-8-16,0 13-10 0,0 0-8 0,6-7-17 15,0 2 11-15,6 0-11 0,4 1 11 0,3 7-12 16,4-1-8-16,5-1-5 0,2-5-21 16,3-4-29-16,3-3-27 0,-3-11-40 0,3-2-27 0,2-5-73 15,-2-5-110-15,-3-6-107 0,2-3-199 16,-4-9-592-16,-4-3-832 0</inkml:trace>
  <inkml:trace contextRef="#ctx0" brushRef="#br0" timeOffset="8031.78">15607 15536 159 0,'-3'-9'776'0,"3"9"-164"0,-10-11-69 16,10 11-81-16,-10-4-67 0,10 4-38 16,-10 3-47-16,1 0-41 0,3 4-42 0,0 4-41 15,-2 0-35-15,-1 2-32 0,3 3-22 0,-2-1-21 16,1 6-12-16,1-2-13 0,-2 2-10 0,3-1-8 16,0-1-5-16,-1-1-5 0,3 0-5 0,-1-2-7 15,1-1-34-15,-1-3-39 0,3-2-13 0,-2-1-13 16,3-9-1-16,-1 13-32 0,1-13-11 0,0 0-15 15,0 0 18-15,0 0 11 0,0-16 38 0,1 4 9 16,0-6 35-16,1-3 15 0,-1-5 39 16,-1 1 19-16,4-9 26 0,-1 2 27 0,0-3 17 0,-1 6 27 15,2-4-37-15,-1 8 65 0,1 3-12 16,-2 3 24-16,2 3-26 0,1 1 13 0,3 4 4 0,0 5-4 16,1 1 10-16,-9 5 1 0,21 0 10 15,-8 6-24-15,2 4 32 0,2 1-46 0,5 8 18 16,0 7-55-16,2 2 19 0,-2 3-51 0,0 0 13 15,-1 3-42-15,-2 1 9 0,0-2-30 0,-3 0 7 16,-1-1-76-16,-5-5-45 0,2-1-64 0,-5-4-85 16,-2 1-21-16,-1-6-114 0,-1-1-74 0,-3-2-114 15,-3-3-101-15,-1-2-158 0,-1-1-298 0,5-8-733 16</inkml:trace>
  <inkml:trace contextRef="#ctx0" brushRef="#br0" timeOffset="8205.14">15519 15731 21 0,'0'0'654'0,"13"-7"-77"15,-3 3-39-15,3-3-39 0,4 2-83 0,2-1-62 16,3-2-62-16,2 1-56 0,0-1-52 0,-1 1-72 16,1-2-93-16,-2 1-134 0,2 0-98 0,-2-2-161 15,-1 2-160-15,-1-5-307 0,-2 3-383 0</inkml:trace>
  <inkml:trace contextRef="#ctx0" brushRef="#br0" timeOffset="8431.69">16073 15374 556 0,'0'0'731'0,"0"0"-101"0,7 7-39 16,-7-7-69-16,4 9-106 0,-4-9 17 0,3 14-59 15,-3-14-29-15,2 19-18 0,-2-7-19 0,0 1-9 16,-1 3-55-16,0 1-1 0,1 1-57 15,-3 1-6-15,2 6-63 0,-2 0 11 0,1-2-59 0,-3 9 13 16,-1-3-45-16,1 3 24 0,-3 0-53 16,1 0-6-16,-3 3-58 0,0-3-30 0,1-3-46 0,0 1-45 15,1 0-14-15,-2-3-31 0,3-4-44 0,0-2-71 16,0-1-48-16,1 0-121 0,1-5-116 16,0-2-611-16,5-13-842 0</inkml:trace>
  <inkml:trace contextRef="#ctx0" brushRef="#br0" timeOffset="8765.69">16239 15821 464 0,'0'0'705'0,"-9"-15"-68"16,9 15-44-16,-8-9-99 0,8 9-58 0,-5-10-74 15,5 10-84-15,0 0-13 0,-7-6-26 16,7 6-5-16,0 0-20 0,0 0-26 0,-3 15-30 15,3-15-28-15,3 15-28 0,0-4-24 0,1 0-9 16,0 3-19-16,1 0-1 0,0 1-16 0,0 1-2 16,0-2-7-16,3 1 0 0,-2 1-11 0,1-4 6 15,-1 4-18-15,1-4-11 0,0-1-25 0,1 0 6 16,-2-1-35-16,2-4 11 0,1 2-15 0,0-2-19 16,0-4-25-16,2 1-85 0,0 0 60 0,-11-3 11 15,24 0 23-15,-13-1 20 0,3-2 16 0,-3-1 15 16,0 1 3-16,1-2-21 0,-2-1-15 0,0 1-23 15,-1-1-69-15,0-1-33 0,-1 0-84 0,-2 0-43 16,3-1-80-16,-3 2-55 0,2-1-305 16,-3 0-293-16</inkml:trace>
  <inkml:trace contextRef="#ctx0" brushRef="#br0" timeOffset="8949.28">16248 15902 648 0,'0'0'568'0,"0"0"-37"0,0 0-74 16,0 0-63-16,6-6-94 0,-6 6-27 16,14-4-39-16,-2-1-34 0,-2 2-26 0,3-2-20 15,2 0-27-15,-1-1-29 0,1 1-17 0,-2 0-23 0,2 1-85 16,-3-3-85-16,-2 2-116 0,0 1-84 16,-1-3-121-16,-2 2-145 0,-7 5-245 0,11-14-360 15</inkml:trace>
  <inkml:trace contextRef="#ctx0" brushRef="#br0" timeOffset="9115.92">16280 15654 400 0,'0'0'788'0,"0"0"-119"0,0 0-63 0,16 0-75 16,-16 0-33-16,26-2-44 0,-8 2-52 0,1 0-83 0,3 0-68 15,-1-2-51-15,1 4-49 0,0-2-71 0,-2 0-69 16,0 0-82-16,-1 0-122 0,-4 2-126 15,-1-1-143-15,-1 0-109 0,-13-1-606 16,22 2-789-16</inkml:trace>
  <inkml:trace contextRef="#ctx0" brushRef="#br0" timeOffset="9331.98">16764 15816 543 0,'-5'15'793'0,"5"-15"-109"15,-6 15-50-15,6-15-118 0,-6 14-45 16,6-14-4-16,-2 16-63 0,2-16-45 0,-1 20-13 16,1-20-67-16,1 21-18 0,0-9-65 0,2-1-15 15,-1 4-61-15,1-1 0 0,1 2-47 0,0-2 9 16,-2-1-64-16,2-1-48 0,0 1-69 0,-4-13-90 16,2 19-25-16,-2-19-90 0,0 15-123 0,0-15-71 15,-2 10-186-15,2-10-615 0,0 0-903 0</inkml:trace>
  <inkml:trace contextRef="#ctx0" brushRef="#br0" timeOffset="9615.64">16914 15226 132 0,'7'-4'787'16,"-7"4"-153"-16,19-4-64 0,-19 4-74 0,27 5-91 16,-8 2 24-16,2 4-52 0,6 4 14 0,5 8-41 15,0 2-19-15,1 5-36 0,1 9-33 0,-2 3-31 16,-2 5-42-16,-5-1-33 0,-7-4-32 0,-5-1-13 16,-2 2-62-16,-6 0-37 0,-5-7-50 0,-5 7-46 15,-5-3-13-15,-3-3-34 0,-4-2-9 0,-4 1-36 16,-2-9-67-16,-2 0-67 0,-2-2-53 15,0-4-112-15,5-5-76 0,0-2-57 0,3-5-366 16,5 0-566-16</inkml:trace>
  <inkml:trace contextRef="#ctx0" brushRef="#br0" timeOffset="10048.99">17694 15922 663 0,'0'0'748'15,"0"0"-95"-15,0 0-57 0,0 0-69 0,0 0-60 16,0 0-62-16,0 0-79 0,0 0-53 0,4-8-64 16,-4 8-29-16,0 0-46 0,8-6-14 0,-8 6-41 15,0 0-43-15,0 0-90 0,3-12-153 0,-3 12-152 16,0 0-193-16,-3-11-795 0,3 11-949 0</inkml:trace>
  <inkml:trace contextRef="#ctx0" brushRef="#br0" timeOffset="10565.03">17876 15474 153 0,'0'0'606'0,"0"0"-96"16,0 0-88-16,0 0 1 0,0 0-69 0,0 13-51 15,1-2-39-15,3 2-35 0,-3 3-18 0,3 7-17 16,-1 1-16-16,-1 3-24 0,2-1-18 16,-1 5-13-16,1 0-23 0,-1 1-10 0,2-2-14 15,-2-4-9-15,-1-1-12 0,1 0-59 0,-2 0 52 16,1-6-63-16,-2-1 49 0,1-3-17 0,-1-4-29 16,0-11-78-16,-3 16-58 0,3-16-35 0,0 0-24 15,0 0-21-15,0 0 17 0,-14-10-10 0,12 0 39 16,-2-5 29-16,0-4 41 0,2-3 57 0,-2-4 33 15,2-5 42-15,1-5 16 0,1 3 30 16,1-7 51-16,3-2 25 0,3 0 36 0,2 1 2 16,2 4 15-16,2 1-65 0,5 3 52 0,0 4-62 15,3 2 49-15,2 8-30 0,3 2 34 0,1 3-23 0,1 3 30 16,5 6-17-16,-6 1-9 0,2 2-27 16,0 4-14-16,-1 2-28 0,-2 1-12 0,-1 3-18 15,-4 4-2-15,-3 0-28 0,-2 2-31 0,-6 1-22 16,-2 1-29-16,-6 0-28 0,-2 2-15 0,-4-2-28 15,-3 3-35-15,-4 2-41 0,-6-2 12 0,-3 1 17 16,1-2 23-16,-4 0 34 0,3 0 14 0,0-3 21 16,3-2-9-16,1-3 22 0,1 0 0 15,3-3 29-15,1-1-23 0,2-3-20 0,9-3-22 16,-12 4-52-16,12-4-89 0,0 0-104 0,0 0-109 16,-2-10-359-16,2 10-352 0</inkml:trace>
  <inkml:trace contextRef="#ctx0" brushRef="#br0" timeOffset="10883.63">18625 15212 689 0,'0'0'687'0,"0"0"-129"0,1-10-92 0,-1 10-71 15,0 0-26-15,0 0-71 0,0 0 39 0,-6 5-67 16,-1 2 10-16,1 5-66 0,-2-1-15 16,-1 6-38-16,-1 2 5 0,-1 4-30 0,-1 2 5 15,-1 3-12-15,0 6-19 0,1 1-12 0,2 1-13 16,1 1-19-16,2-1-30 0,3-1 5 0,3 1 0 16,2-3-9-16,2 2-7 0,3 0-1 0,3-5-5 15,3 5-3-15,2-7-5 0,4 0-10 0,5-3-38 16,0-6-31-16,1-2-70 0,2-4-14 0,3-4-146 15,-2-3-15-15,0-3-91 0,1-3-147 16,-1-2-91-16,3-5-451 0,0-3-710 16</inkml:trace>
  <inkml:trace contextRef="#ctx0" brushRef="#br0" timeOffset="11148.26">18805 15479 202 0,'0'0'846'0,"-11"-6"-168"0,11 6-114 0,0 0-48 16,-11-4-50-16,11 4-46 0,0 0-54 0,-4 11-56 16,4-11-49-16,3 14-39 0,0-3-19 0,-1 2-15 15,3 3-23-15,0-1-16 0,4 4-16 0,0 0-13 16,2 0-12-16,0 2 6 0,3 0-14 0,0-4-16 16,1 2-13-16,2-4-18 0,0 2-8 0,0-4-8 15,0-2-14-15,2-3-38 0,-3-1-38 16,0-3-40-16,-2-1-37 0,2-3-20 0,-2 0-18 15,0-1-22-15,-1-1-17 0,1-1-2 0,-3-1 11 16,1 0-7-16,-1 1-3 0,-2-1-29 0,-1 0-6 16,-8 4-15-16,12-8-25 0,-12 8-54 0,7-8-72 15,-7 8-486-15,0 0-460 0</inkml:trace>
  <inkml:trace contextRef="#ctx0" brushRef="#br0" timeOffset="11333.3">18783 15631 524 0,'0'0'696'0,"0"0"-135"0,0 0-76 15,0 0-100-15,9-8-66 0,-9 8-54 0,19-7-32 16,-6 3-19-16,1 1-40 0,3 0-31 0,1 1-28 16,-2-1-19-16,1 0-25 0,-2-1-82 0,1 1-99 15,-5 3-138-15,1-2-112 0,-2 0-155 0,-1-2-436 16,-9 4-534-16</inkml:trace>
  <inkml:trace contextRef="#ctx0" brushRef="#br0" timeOffset="11515">18806 15371 741 0,'0'0'665'0,"0"0"-92"15,0 0-90-15,0 0-87 0,8-10-72 0,-8 10-47 16,18 0-43-16,-5 1-43 0,1-1-34 0,4 1-34 15,1 1-42-15,0 1 2 0,5 0-56 0,-1-1-110 16,-4 2-140-16,2 0-216 0,-2-2-175 0,-4 1-326 16,2-1-515-16</inkml:trace>
  <inkml:trace contextRef="#ctx0" brushRef="#br0" timeOffset="11747.93">19394 15561 167 0,'0'16'916'16,"0"-16"-207"-16,0 0-57 0,1 16-70 15,-1-16-55-15,4 13-59 0,-4-13-52 0,4 12-44 0,-4-12-23 16,5 13-19-16,-5-13-60 0,5 17-13 0,-1-7-66 16,-4-10 2-16,5 21-55 0,-2-9 7 0,-1 1-60 15,1 1 15-15,0-1-52 0,0 4 14 0,0-1-82 16,0-1-42-16,0 0-75 0,-1-4-79 0,1 2-39 15,0-1-160-15,-3-12-64 0,1 18-99 0,-1-18-159 16,3 11-554-16,-3-11-895 0</inkml:trace>
  <inkml:trace contextRef="#ctx0" brushRef="#br0" timeOffset="11985.77">19613 15116 787 0,'10'-4'679'0,"4"4"-72"0,1 4-60 15,10 6-74-15,9 5-60 0,3 6 6 0,10 10-17 16,1 5-28-16,-1 1-25 0,-1 7-42 0,-4 2-19 16,-6 0-63-16,-5 6-24 0,-8-4-60 0,-9-4-29 15,-6-3-79-15,-7-5-55 0,-6 6-78 0,-8-3-83 16,-9-2-117-16,-11 3-156 0,-7-2-79 0,-4-3-149 15,-4-2-607-15,-3-5-894 0</inkml:trace>
  <inkml:trace contextRef="#ctx0" brushRef="#br0" timeOffset="13332.39">13373 16549 204 0,'0'0'270'0,"-17"0"9"15,17 0-30-15,-16-1 43 0,16 1-22 0,-13-1 13 16,13 1 15-16,-15-1-3 0,15 1-11 0,0 0-14 15,-15-2-18-15,15 2-26 0,0 0-26 0,-14-1-29 16,14 1-21-16,0 0-34 0,0 0-10 16,-13 1-22-16,13-1-3 0,0 0-18 0,0 0-4 15,0 0-17-15,0 0 7 0,0 0-21 0,15-1-3 16,-15 1-7-16,21-1-2 0,-3 1-16 0,0-2 12 16,7 1-11-16,6-1 13 0,7 1-9 0,12-2 7 15,2 1-11-15,3 0 8 0,4-2-18 0,4 0 2 16,13 0-8-16,2-1 11 0,2-1-5 0,3 2 10 15,4-2-6-15,2 0 5 0,1 0-7 0,2 1-1 16,0-1 6-16,1 1 12 0,3-2-15 16,2 2 11-16,2 0-11 0,-1-2-7 0,0 3 3 15,-2 0 11-15,1 1-3 0,-3-1 5 0,-2 0-4 16,-3 2 6-16,-2 1-7 0,1 0 4 0,-4-1-6 16,0 1 9-16,-2 1-11 0,-1 0 9 0,0-1-9 15,0 0 8-15,-2-2-6 0,2 2 5 0,0-3-5 16,1 1 4-16,1-1-1 0,2 0 3 0,-3-1-2 15,0 0 2-15,-2 2-7 0,-5-1 2 0,1 1-9 16,-15 0 10-16,1 0 1 0,-2 0-24 0,0 0-14 16,0 2-2-16,-2-1 6 0,-2 2 0 15,1-1 14-15,1 1-3 0,-1 0 7 0,2 1 4 16,0-1 0-16,3 0 7 0,1 0-2 0,13 0 0 16,-2 2-2-16,4-2 7 0,-1 0-4 0,4 0 5 15,2-2-1-15,2 2 1 0,4-1-14 16,0 1 27-16,1-2 14 0,1 1 14 0,-3 1 0 15,1 0-2-15,-1 0 9 0,-1 1-24 0,-1-1 4 16,-3 2-14-16,-1-1 5 0,-3-1-7 0,-2 0 1 16,-1 2-6-16,-13-2 3 0,-1 0-8 0,1 1 2 15,0-1-7-15,2 2 12 0,-1-2-9 0,13 0 7 16,-13 1-8-16,12-2 6 0,-1 1-7 0,2-2 2 16,0 1-11-16,-1 1 13 0,-11 0-1 0,14 1 1 15,-3 1-5-15,1-1 9 0,0 1-7 0,-1 2 0 16,1-1-4-16,0 3 2 0,0-2 0 0,-3 5 2 15,2-4-1-15,-3 2 6 0,3 1-2 0,0-1 0 16,-3-1 3-16,1 0-10 0,-1 0 1 16,0 0 2-16,-12-2 1 0,-1 0 2 0,-2 0-7 15,-4-1 2-15,0 0-2 0,-6 0-13 0,-6-3-18 16,-4 2-24-16,-2-1-24 0,-6-1-39 0,-3 0-75 16,-2 2-42-16,-3-2-18 0,0 1 3 15,-2 2-69-15,0-1-34 0,-2-1-101 0,-1-1-231 0,-4 1-198 16</inkml:trace>
  <inkml:trace contextRef="#ctx0" brushRef="#br0" timeOffset="14364.23">13879 17151 101 0,'0'0'691'16,"0"0"-134"-16,7 5-58 0,-7-5-55 0,0 0-69 16,0 12-67-16,0-12-42 0,0 16-36 0,0-16-35 15,2 20-22-15,-2-9-29 0,2 3-20 0,-4 2-45 16,4 1 43-16,-2 1-32 0,0 0-41 0,0 1 18 16,0 0-25-16,0 0 7 0,0 0-15 0,0 0 4 15,-2 0-17-15,2-1 7 0,-2-1-17 16,2-1 3-16,-2-3-9 0,2-1 6 0,-1 1-10 15,1-13 9-15,-2 17-11 0,2-17 10 0,0 13-7 16,0-13 13-16,0 0-16 0,3 11 6 0,-3-11-1 16,0 0-8-16,0 0-23 0,0-13-8 0,-3 5-26 15,1-3 2-15,-2-4-2 0,0-1 4 0,-2-7 7 16,0 0 8-16,1-5 2 0,-1-3 13 0,-2 0-2 16,2 0 15-16,3-1 22 0,1 3 21 0,2 1 0 15,3-4 25-15,3 1 22 0,1 1 6 0,2-1 28 16,4-3-20-16,4 3 12 0,2 1 7 0,4 2 3 15,2 1 12-15,2 5-2 0,0 0-16 0,-2 4 3 16,-1 4-17-16,1-1-11 0,-5 6-17 16,0 2-14-16,-4 2-7 0,-1 4-11 0,-1 2-4 15,-3 2-10-15,-1 4-23 0,-2 0-42 0,-5 4-33 16,-1-1-9-16,-2 3-45 0,-3 3-10 0,-3 1-54 16,-2 1-7-16,-2-1-19 0,-3 3-11 0,-2-1-15 15,-2 1-12-15,1-5 7 0,3-1-2 0,-3 1 24 16,1-3-32-16,3-3 12 0,-1 0-30 0,4-2 7 15,-1-2-33-15,10-5-18 0,-13 5-188 0,13-5-13 16</inkml:trace>
  <inkml:trace contextRef="#ctx0" brushRef="#br0" timeOffset="14747.88">14455 16767 200 0,'0'0'760'0,"12"-11"-102"16,-12 11-88-16,5-8-76 0,-5 8-33 15,7-8-70-15,-7 8-41 0,0 0-78 0,6-9-30 16,-6 9-50-16,0 0 4 0,0 0-19 0,0 0-15 15,0 0-23-15,-6 7-23 0,6-7-7 0,-5 16-15 16,0-7-10-16,-1 5-6 0,-1 1-4 0,0 4-10 16,0 1-28-16,-3 5 18 0,2 5-30 0,-2 1 13 15,-2 3-27-15,-2 4 22 0,3 0-34 0,0 3 13 16,0 2-26-16,6-2 4 0,-1 2-49 0,2 2 9 16,2-8-11-16,4 2 23 0,0-3-19 0,5 5 25 15,-1-3-24-15,5 0 14 0,3-2-24 0,1-4-13 16,-1-7-32-16,2-1-51 0,1-5-75 0,-3-4-101 15,0-2-127-15,-1-5-151 0,1-4-502 0,-1-1-735 16</inkml:trace>
  <inkml:trace contextRef="#ctx0" brushRef="#br0" timeOffset="15165.85">14743 17033 474 0,'0'0'740'0,"0"-16"-110"16,0 16-67-16,-1-13-76 0,1 13-69 0,0 0-46 16,0-15-68-16,0 15-11 0,0 0-60 15,0 0-8-15,0 0-28 0,0 0-11 0,0 0-44 16,-4 9 4-16,4-9-73 0,-4 15 28 0,2-4-43 0,0 1 11 16,-1 1-24-16,0 3 1 0,0-2-39 15,-1 2 1-15,1 1-44 0,-3-2 8 0,1 1-37 16,1-1 11-16,-1 0-37 0,1-2 11 0,1-1-13 15,-1-2 3-15,4-10-19 0,-5 15-9 0,5-15 7 16,0 0 21-16,-9 4 15 0,9-4 16 0,0 0 12 16,-2-19 12-16,2 6 10 0,2-2 20 0,0-4 18 15,0-3 15-15,2-2 40 0,0 1-16 0,1-2 33 16,1 0-9-16,0 1 27 0,-1 1 27 0,2 2-5 16,-2 2 16-16,3 0-9 0,1 1-16 15,1 5-12-15,-1 3-9 0,3 3 28 0,0 4 3 16,1 2-5-16,1 2-12 0,2 2 6 0,0 4-16 15,2 4-7-15,0 3-12 0,1 3-15 0,0 2-11 16,-1 2-9-16,-1 2-11 0,-1 0-4 0,-3 2-44 16,0 0-37-16,-5-5-92 0,-1 1-69 0,-3-2-85 15,-2-1-128-15,0-1-128 0,-4-4-122 0,0 4-784 16,-2-9-1078-16</inkml:trace>
  <inkml:trace contextRef="#ctx0" brushRef="#br0" timeOffset="15331.59">14765 17115 898 0,'0'0'731'0,"17"-7"-54"15,-6 4-91-15,7-4-63 0,4 1-80 0,0-2-55 16,3 1-109-16,0-2-52 0,-2 1-106 0,2 2-53 16,-1-6-121-16,-1 3-133 0,-2-1-102 0,-2 0-166 15,-1 1-126-15,0-1-474 0,-3 0-671 0</inkml:trace>
  <inkml:trace contextRef="#ctx0" brushRef="#br0" timeOffset="15530.55">15249 16724 484 0,'0'0'778'0,"6"-13"-158"16,-6 13-86-16,0 0-53 0,7-10-44 0,-7 10-8 16,0 0-16-16,0 0-23 0,7 11-26 0,-7-11-28 15,0 21-3-15,0-7-68 0,-2 4-5 0,0 1-6 16,2 6-78-16,-2 0-30 0,-2 7-28 0,1 0-21 15,-2 1-22-15,3 1-25 0,-2 0-67 0,-3 0-61 16,1 0-78-16,-4 3-50 0,1-7-68 0,2 1-90 16,-2-3-123-16,3-1-97 0,-1-5-102 0,1 0-642 15,0-6-931-15</inkml:trace>
  <inkml:trace contextRef="#ctx0" brushRef="#br0" timeOffset="15815.26">15371 17049 430 0,'0'0'783'0,"5"-13"-118"15,-5 13-68-15,3-10-69 0,-3 10-94 0,0 0-54 16,0 0-77-16,0 0 2 0,0 0-50 0,0 0-7 16,0 0-33-16,-7 7-14 0,5 2-46 0,0 3-3 15,0 1-42-15,2 3 4 0,0 2-42 0,0 1 5 16,0 2-36-16,0 0 15 0,0 2-39 15,4 0-4-15,-3-2-45 0,3-1 13 0,0-2-32 16,1-1-3-16,0-1-43 0,1-3 11 0,1-1-41 0,2-1-2 16,0-5-54-16,2-3-59 0,2 0-6 15,1-3-21-15,-1 0 7 0,3-5-5 0,0 0 17 16,0-2 2-16,1-1 43 0,1 0 5 0,0-3 21 16,-3-1-49-16,-1-1-35 0,-5 1-70 0,-1-1-357 15,-4-2-198-15</inkml:trace>
  <inkml:trace contextRef="#ctx0" brushRef="#br0" timeOffset="15985.51">15444 17095 415 0,'-8'4'701'16,"8"-4"-117"-16,0 0-57 0,0 0-67 0,0 0-51 16,0 0-45-16,0 0-23 0,0 0-45 0,14 2-22 15,-14-2-78-15,21-5-19 0,-7 1-56 0,1 1-11 16,2 0-98-16,-2-3-90 0,1 0-145 0,-1 3-152 15,0-3-187-15,-1 0-617 0,-1 1-790 0</inkml:trace>
  <inkml:trace contextRef="#ctx0" brushRef="#br0" timeOffset="16148.05">15391 16870 638 0,'0'0'769'0,"0"0"-126"0,7-7-41 15,-7 7-72-15,20-5-90 0,-7 3-82 0,4 0-90 16,1 0-58-16,1 0-106 0,1 1-127 0,1 1-125 16,-1 0-171-16,-1 1-109 0,0 0-101 0,-1 3-445 15,-1-3-566-15</inkml:trace>
  <inkml:trace contextRef="#ctx0" brushRef="#br0" timeOffset="16363.86">15900 17027 560 0,'0'0'775'16,"0"0"-126"-16,3 14-49 0,-3-14-53 0,2 11-78 15,-2-11-26-15,4 11-69 0,-4-11-16 0,5 16-44 16,-2-6-25-16,-1 0-74 0,2 2-13 0,-1 2-49 16,1 0-12-16,-1 3-39 0,0 0-13 0,3 3-28 15,-1 0 9-15,-1 0-49 0,0-1-24 0,0-3-85 16,-3 2-43-16,2-2-84 0,-2-2-97 0,-1-1-148 15,0-13-169-15,-1 20-829 0,1-20-1077 16</inkml:trace>
  <inkml:trace contextRef="#ctx0" brushRef="#br0" timeOffset="16597.09">15973 16668 716 0,'9'-12'698'0,"0"4"-113"0,5 3-44 0,3 1-91 16,4 2-10-16,6 4-52 0,6 4 10 0,7 5-35 15,2 6 19-15,2 3-20 0,4 8-3 16,-3 3-92-16,-4 4-45 0,-5 3-46 0,-11-2-35 0,-3 2-30 16,-4 2-41-16,-9 2-64 0,-4 0-49 0,-5-4-74 15,-5 6-34-15,-8-2-84 0,-2-3-91 16,-7-1-135-16,-2-1-104 0,-2-4-120 0,-2-2-611 15,1-4-899-15</inkml:trace>
  <inkml:trace contextRef="#ctx0" brushRef="#br0" timeOffset="16848.36">16613 17205 964 0,'8'6'881'0,"-8"-6"-112"0,6 6-114 16,-6-6-65-16,0 0-127 0,0 0-93 0,9 6-97 16,-9-6-46-16,0 0-96 0,0 0-63 0,0 0-99 15,9-6-84-15,-9 6-161 0,0 0-189 0,0 0-311 16,4-13-396-16,-4 13-783 0</inkml:trace>
  <inkml:trace contextRef="#ctx0" brushRef="#br0" timeOffset="17246.4">16737 16939 238 0,'0'0'808'0,"0"0"-148"0,-2 15-75 0,2-15-77 15,5 19-60-15,-4-8-67 0,3 3-30 0,0 1-63 16,-2 1-38-16,3 0-60 0,-2 2-23 0,1 0-49 16,-2 0-2-16,0 1-42 0,-1-3 4 0,-1 1-32 15,0-2 11-15,-1-1-33 0,1-2 3 0,-2 0-42 16,2-12-1-16,-5 17-56 0,5-17-26 0,-6 8-51 16,6-8-15-16,0 0-18 0,-10-9-4 15,6 0-3-15,0-1-2 0,0-6 27 0,2-2 42 16,-1-5 30-16,2-3 45 0,-1 0 40 0,4-10 35 15,0 0 21-15,3-4 28 0,3-1 5 0,1 0 4 16,3-1 28-16,0 6 1 0,4 2-6 0,0 2-29 16,0 8 18-16,1 4-21 0,4 3 13 0,-2 5-9 15,1 5 21-15,-3 1-48 0,1 6 24 0,-1 3-30 16,-2 2 22-16,-2 3-24 0,-2 5 10 0,-3 3-1 16,-3 1-18-16,-5 2-28 0,-2 3 11 0,-5 0-57 15,-4 3-4-15,-5 0-57 0,0-1-52 0,-6 2-55 16,1-6-49-16,0 1-63 0,-1-3-51 0,3-2-23 15,1-3-56-15,3-2-24 0,4-4-350 0,1-1-359 16</inkml:trace>
  <inkml:trace contextRef="#ctx0" brushRef="#br0" timeOffset="17502.25">17186 16668 691 0,'0'0'675'0,"-11"-10"-88"16,11 10-64-16,-11-7-76 0,11 7-73 15,-9-5-38-15,9 5-61 0,-10 2 5 0,10-2-46 16,-11 11-14-16,4 0-10 0,2 3-20 0,1 3-18 16,0 5-19-16,3 3-21 0,0 4-39 0,1 5 1 15,-3 0-35-15,3 4 7 0,1 0-31 0,1 0 10 16,-1 7-31-16,3-4-3 0,0-6-68 0,1 0-11 15,1-1-51-15,3-4-19 0,1-3-66 0,3-2-85 16,2-2-118-16,0-10-152 0,1 1-731 0,2-4-894 16</inkml:trace>
  <inkml:trace contextRef="#ctx0" brushRef="#br0" timeOffset="17747.7">17389 16836 557 0,'-8'-12'766'0,"2"0"-115"0,1 6-87 16,5 6-67-16,-8-13-68 0,8 13-17 0,0 0-84 0,-9-6-19 16,9 6-46-16,0 0-17 0,-2 17-24 0,3-7-29 15,0 2-45-15,2 5-6 0,-1 0-44 0,2 4 1 16,-1 2-39-16,2 0 3 0,-1 1-28 0,1-1 17 16,0-2-32-16,2 1 16 0,0-2-30 0,1-2 17 15,-1 0-39-15,2-4-8 0,0-3-48 0,2-3-6 16,1 0-71-16,-2-4-21 0,4-2-80 0,-14-2-73 15,25-2-65-15,-10-2-41 0,1-4-46 16,-1 1-57-16,-4 0-32 0,2-4-302 0,-5 1-416 16</inkml:trace>
  <inkml:trace contextRef="#ctx0" brushRef="#br0" timeOffset="17916.74">17333 16956 370 0,'0'0'717'15,"0"0"-90"-15,-4 9-87 0,4-9-93 0,0 0-55 16,11 8-52-16,-11-8-46 0,21 2-69 16,-10-1-38-16,5-2-43 0,2-1-34 0,1-1-81 15,-1 0-110-15,1-2-140 0,-1 1-134 0,-2-3-154 16,0 1-507-16,-4-2-623 0</inkml:trace>
  <inkml:trace contextRef="#ctx0" brushRef="#br0" timeOffset="18097.15">17407 16705 182 0,'0'0'837'15,"0"0"-153"-15,0 0-81 0,0 0-103 0,0 0-59 16,10-6-74-16,-10 6-40 0,14-2-71 0,-14 2-27 16,19-1-68-16,-19 1-18 0,25 0-87 0,-11-2-100 15,0 2-123-15,0 0-135 0,-1 0-162 16,1 3-144-16,-14-3-392 0,23 0-600 0</inkml:trace>
  <inkml:trace contextRef="#ctx0" brushRef="#br0" timeOffset="18332">17771 16886 272 0,'0'0'797'0,"-2"18"-147"0,2-18-79 16,1 17-80-16,-1-17-53 0,2 18-68 0,1-9-15 15,0 1-59-15,-1 0-24 0,1 2-40 0,0-1-15 16,-1-1-40-16,-1 2 11 0,-1 0-44 16,0 1-6-16,0 1-34 0,-1-1 1 0,-1 1-41 15,0 0 3-15,1 2-32 0,-1 0-21 0,1 0-51 16,-1-2-25-16,-1-1-66 0,2-1-19 0,-1 0-63 16,2-12-70-16,-1 20-83 0,1-20-66 0,0 15-145 15,0-15-611-15,0 0-796 0</inkml:trace>
  <inkml:trace contextRef="#ctx0" brushRef="#br0" timeOffset="18546.58">17844 16606 408 0,'0'0'764'0,"13"-10"-134"0,-3 7-84 16,4 2-92-16,4 3-69 0,6 5-37 0,6 3-19 15,4 5-48-15,2 4-7 0,-1 4-16 0,-4 7-30 16,0-1-32-16,-5 6-48 0,-6 1-3 0,-5 2-49 16,-2 0-1-16,-9-3-67 0,-3-1-43 0,-3 2-87 15,-6-4-112-15,-6 5-210 0,0-4-127 0,-5 1-817 16,-3-5-970-16</inkml:trace>
  <inkml:trace contextRef="#ctx0" brushRef="#br0" timeOffset="19263.77">18804 16998 245 0,'0'0'669'0,"0"0"-122"16,0 0-63-16,0 0-73 0,0 0-81 0,7-6-61 16,-7 6-46-16,15-3-41 0,-15 3-20 0,21-3-23 15,-9 1-19-15,2-1-25 0,1 1-20 0,2-1-13 16,-1 1-14-16,1-1-7 0,-2 0-11 0,3 2-7 15,-4-1-30-15,0 1-66 0,0-1-80 0,0 2-63 16,-1-3-68-16,1 2-48 0,-1 1 1 16,-13 0-53-16,24-2-371 0,-12 2-264 0</inkml:trace>
  <inkml:trace contextRef="#ctx0" brushRef="#br0" timeOffset="19482.07">18884 16768 508 0,'0'0'744'0,"-16"0"-152"0,16 0-47 15,-10 6-47-15,10-6-57 0,0 13-45 0,2-2-75 16,3 3-5-16,-1 0-70 0,2 5-17 0,2 3-41 16,0 1 0-16,2 4-49 0,-2 1-9 0,1 0-44 15,-3 1-1-15,1-1-41 0,-3-3-55 0,0 0-64 16,-1-1-48-16,-1-4-82 0,0-2-111 0,-1-2-131 15,2-1-195-15,-2-3-581 0,-1-12-830 0</inkml:trace>
  <inkml:trace contextRef="#ctx0" brushRef="#br0" timeOffset="19951.71">19516 16796 423 0,'0'0'804'16,"0"0"-207"-16,0 0-71 0,0 0-74 0,0 0-67 15,2 12-68-15,2-3-68 0,1 0-36 0,-2 2-44 16,1 4 4-16,-1 2-65 0,0 1 24 0,-1 1 3 16,0 4-37-16,-1 2 2 0,-1 0-38 0,-1-2-14 15,-1 2-5-15,-1 0-9 0,0-3 10 0,1 2-29 16,-2-5-4-16,1-3-49 0,1 0-18 0,-1-4-55 15,0-1-32-15,3-11-58 0,-5 12-29 0,5-12-18 16,0 0 17-16,0 0 17 0,-11-7 28 16,11 7 24-16,-4-19 43 0,3 4 16 0,-1-3 24 15,0-5 18-15,1-2 34 0,-2-1 37 0,2-8 53 16,1-2 7-16,0 3 23 0,1-4 9 0,3-5 4 16,0 4-1-16,3-1-9 0,4-1-2 0,-1 1-16 15,1 6-12-15,2 5-12 0,-1 5-14 0,2 5-4 16,0 5-4-16,1 2-16 0,-1 4 9 0,4 3-3 15,-4 4-4-15,4 3-5 0,-3 3 2 0,2 1-5 16,-3 5-1-16,-1 2-6 0,-3-1-6 16,-4 4 3-16,-2 0 2 0,-2 1 1 0,-4 0 0 15,-3 3 1-15,-1-1-6 0,-2 0 5 0,-5-1-2 16,0 2 1-16,-2-5-2 0,0 0-21 0,0-1-54 16,-1-2-54-16,0-2-59 0,3-1-76 0,0-5-73 15,3 1-131-15,10-6-364 0,-13 4-371 0</inkml:trace>
  <inkml:trace contextRef="#ctx0" brushRef="#br0" timeOffset="20229.53">20080 16515 501 0,'0'0'682'0,"-7"-9"-106"0,7 9-52 0,0 0-109 15,-10-7-69-15,10 7-51 0,0 0-32 0,-12 5-47 16,12-5-14-16,-10 13-20 0,5-4-16 16,-3 2-30-16,2 8 6 0,-2 0-31 0,0 4 7 15,-2 5-28-15,1 2 6 0,0 7-21 0,0 3 4 16,2 0-28-16,0 4 6 0,1-1-28 0,1 2-11 16,-2 1-2-16,5-2-13 0,-1 1-17 0,2-8-31 15,1 0-28-15,3-2-32 0,2-1-41 0,3-2-51 16,2-4-65-16,1-1-78 0,6-3-68 15,2-3-144-15,1-5-462 0,2 1-618 0</inkml:trace>
  <inkml:trace contextRef="#ctx0" brushRef="#br0" timeOffset="20630.89">20383 16890 204 0,'-6'-16'758'16,"-2"4"-138"-16,5 1-87 0,-3 3-78 0,1 1-60 15,5 7-29-15,-11-9-57 0,11 9-19 0,-13 2-59 16,13-2-30-16,-13 11-8 0,7-1-44 0,-3 3-3 16,1 0-42-16,0 5 2 0,2 1-42 15,-1 2 6-15,-1 1-29 0,1 1 1 0,2-2-13 16,-2 1-26-16,2-3-35 0,-1-2-28 0,3-2-35 16,-1-1-25-16,0-3-10 0,4-11-50 0,-3 14-59 15,3-14-22-15,0 0-26 0,0 0 25 0,0 0 17 16,13-7 39-16,-5-6 12 0,2-2 56 0,0-4 18 15,4-5 37-15,2-4 34 0,-1-4 51 0,3-3 42 16,-3 0 43-16,2-3 40 0,-2 3 47 0,-1 0 43 16,-3 7 10-16,0 1 18 0,-2 5 1 0,-1 2 22 15,-1 2-63-15,1 5-29 0,-4 1-44 16,1 5 24-16,-5 7-32 0,0 0 31 0,0 0-23 0,16 9 13 16,-12 4-20-16,3 5 20 0,-1 6-16 0,1 5-32 15,0 3 2-15,1 0-35 0,-2 2 3 16,1 0-56-16,-2-2-39 0,1 1-66 0,-2-4-83 15,1-3-74-15,-1-3-118 0,-2-2-150 0,0-3-164 16,-1-6-611-16,0-1-897 0</inkml:trace>
  <inkml:trace contextRef="#ctx0" brushRef="#br0" timeOffset="20779.81">20300 16884 352 0,'0'0'743'0,"16"0"-110"0,-16 0-95 0,28 1-114 16,-9-1-81-16,4 1-67 0,5 0-58 0,3 0-50 16,-1-1-129-16,2-1-162 0,0 0-116 0,4-4-167 15,-3 1-524-15,1-4-505 0</inkml:trace>
  <inkml:trace contextRef="#ctx0" brushRef="#br0" timeOffset="20980.17">20884 16552 223 0,'-3'-9'769'0,"3"9"-162"0,0 0-83 16,-4-9-76-16,4 9-39 0,0 0-42 0,-11 6-30 15,11-6-39-15,-11 14-46 0,6-5-6 0,-2 4-53 16,1 2-5-16,-2 4-37 0,2 2-9 0,1 4-32 16,-2 3 0-16,2 3-34 0,-1 1 2 0,1 1-32 15,0 1 13-15,0 1-58 0,-2 4-50 0,0 0-53 16,0-5-74-16,1-2-99 0,-2-1-117 0,3-1-140 15,-3-4-146-15,3-4-393 0,1-4-687 0</inkml:trace>
  <inkml:trace contextRef="#ctx0" brushRef="#br0" timeOffset="21295.99">21082 16821 180 0,'-3'-13'773'0,"0"3"-116"0,3 10-73 16,-4-17-104-16,4 17-85 0,-4-11-78 0,4 11-15 16,0 0-40-16,0 0-27 0,0 0-42 0,-11 4-28 15,8 6-25-15,2 1-4 0,0 2-52 0,1 4 17 16,0 2-34-16,1 2 1 0,0 1-28 0,1 2 0 16,0 2-16-16,1-2-6 0,1-1-2 0,-2-1-6 15,2-1-43-15,0-3 6 0,1-1-37 0,0-2 4 16,1 0-34-16,1-5 34 0,1-1-15 0,2-2-13 15,0-2-36-15,0-3 23 0,3-1-7 0,1-2 18 16,2-1-16-16,3-3-9 0,2 1-28 16,1-2 4-16,-2-1-5 0,2-2 9 0,-2 1 6 15,-1 0-27-15,-4 0-13 0,-1-1-81 0,-4-1-51 16,0 2-76-16,-5 0-319 0,2-1-206 0</inkml:trace>
  <inkml:trace contextRef="#ctx0" brushRef="#br0" timeOffset="21483.13">21087 16968 509 0,'0'0'634'0,"-12"0"-62"0,12 0-90 16,0 0-79-16,0 0-75 0,0 0-53 0,-9-3-62 16,9 3-31-16,0 0-37 0,16-4-27 0,-16 4-21 15,21-5-25-15,-8 4-38 0,1 0-102 0,0-2-105 16,-1 0-112-16,1-2-108 0,-2 4-157 0,0-4-270 15,1 2-354-15</inkml:trace>
  <inkml:trace contextRef="#ctx0" brushRef="#br0" timeOffset="21661.93">21039 16697 498 0,'0'0'734'0,"0"0"-118"0,0 0-78 15,0 0-102-15,0 0-62 0,8-10-65 0,-8 10-65 16,23 0-46-16,-9 2-49 0,4-1-16 0,1 2-64 16,0 1-100-16,0-1-109 0,1 2-134 0,-1-2-139 15,-2 2-136-15,0 0-359 0,0 0-474 0</inkml:trace>
  <inkml:trace contextRef="#ctx0" brushRef="#br0" timeOffset="21944.69">21430 16955 290 0,'0'0'750'0,"0"0"-124"16,6 7-85-16,-6-7-122 0,11 6-52 0,-11-6-47 16,14 5-54-16,-14-5-50 0,13 3-42 0,-13-3-33 15,12 5-30-15,-12-5-24 0,8 6-23 0,-8-6-6 16,5 11-9-16,-5-11-14 0,1 10 1 0,-1-10-13 15,-1 14-3-15,1-14-3 0,-4 15-8 0,4-15-21 16,-2 17 26-16,2-17-27 0,-3 14 22 16,3-14-21-16,1 16 29 0,-1-16-26 0,3 14 24 15,-3-14-24-15,9 13 26 0,-1-9-30 0,3-1 8 16,-1 0-46-16,4-1-47 0,0-4-137 0,4 1-133 16,4-5-133-16,0 0-548 0,1-3-666 0</inkml:trace>
  <inkml:trace contextRef="#ctx0" brushRef="#br0" timeOffset="22194.88">21684 16483 478 0,'-2'-10'749'0,"2"10"-141"16,0 0-79-16,0 0-110 0,11 1-19 0,-3 5-22 15,1 6-14-15,3 2-26 0,1 4 2 0,3 4-31 16,2 3 9-16,0 5-16 0,2 3-22 0,-1 1-48 16,-3 4-40-16,-1-1-37 0,-4 1-43 0,-4-4-50 15,-2-1-57-15,0 0-31 0,-5-4-83 0,-3 3-74 16,-2-3-69-16,-1-3-60 0,-3-1-77 0,-1-2-62 16,-2-1-25-16,1-5-107 0,-3-2-114 0,1-2-271 15,1-1-555-15</inkml:trace>
  <inkml:trace contextRef="#ctx0" brushRef="#br0" timeOffset="23328.74">22127 17056 278 0,'0'0'690'0,"0"0"-82"0,0-18-57 16,0 18-126-16,0-12-19 0,0 12-24 16,0 0-51-16,0-14-45 0,0 14-68 0,0 0-26 15,0-12-61-15,0 12-15 0,0 0-37 0,-2-11-4 16,2 11-30-16,0 0-20 0,0 0-74 0,0 0-83 16,0 0-101-16,0 0-143 0,0 0-154 0,0 0-570 15,0 0-717-15</inkml:trace>
  <inkml:trace contextRef="#ctx0" brushRef="#br0" timeOffset="23845.23">22332 16680 272 0,'0'0'549'0,"0"0"-96"0,0 0-59 15,0 0-35-15,0 0-40 0,0 0-53 16,0 0-31-16,-4 16-37 0,4-16-16 0,0 22-14 16,0-7-24-16,-1 3-10 0,0 2-17 0,0 2-30 15,-2 3 16-15,0-1-37 0,1 1 7 0,-3-1-34 16,0 2 14-16,1-4-27 0,0 1 14 0,0-2-28 16,0-3 11-16,2-1-19 0,-2-2 24 0,0-4-30 15,2 0 9-15,2-11-45 0,-3 16-12 16,3-16-25-16,0 0 5 0,0 0-4 0,0 0 14 15,0 0 12-15,0 0 15 0,-6-10 1 0,6 10 9 16,1-20 3-16,-1 8 17 0,1-5-2 0,-1-1 19 16,0-1 0-16,0-1 25 0,2-6 6 15,-2 2-1-15,1-1 19 0,1 0 1 0,2 0 5 0,3 1-3 16,-1 1 1-16,3 1 5 0,0 2 6 16,2 1-4-16,2 1-12 0,1 1-7 0,0 3-19 0,2 0 22 15,-2 3-15-15,1 2-8 0,-2 1-2 0,0 3-11 16,-1 2 0-16,-1 0-3 0,-11 3-19 0,19-2 12 15,-19 2-2-15,11 6 0 0,-11-6-3 16,8 12 11-16,-8-12-15 0,2 13 4 0,-2-13-48 16,-6 21 3-16,2-11 10 0,-1 0-36 0,-1 0 31 15,-3 1-24-15,-1-1-16 0,1-1-12 0,-2-1-10 16,3-2-13-16,0 2-20 0,1-2-10 0,7-6-4 16,-12 10 4-16,12-10-2 0,-9 8-12 0,9-8-46 15,0 0-41-15,-8 5-124 0,8-5-103 0,0 0-249 16,0 0-222-16</inkml:trace>
  <inkml:trace contextRef="#ctx0" brushRef="#br0" timeOffset="24128.67">22740 16550 490 0,'6'-10'601'0,"-6"10"-109"0,0 0-37 0,0 0-44 16,0 0-56-16,0 0-60 0,0 0-14 0,-10 9-39 16,10-9-15-16,-10 16-25 0,3-5-29 0,0 1-11 15,1 4-4-15,-2 3-30 0,0 1 9 16,-1 2-18-16,2 6-4 0,0 1-27 0,1 0 0 16,2 1-15-16,0 1-14 0,0-4-9 0,3 0-7 15,1-1-9-15,1 0-13 0,3-1-23 16,0-1-24-16,2-2-33 0,2 0-34 0,2-4-53 15,3-2-73-15,0 0-81 0,2-3-98 0,1-3-132 16,-1-2-129-16,2-4-301 0,2-2-546 0</inkml:trace>
  <inkml:trace contextRef="#ctx0" brushRef="#br0" timeOffset="24428.62">22930 16618 465 0,'0'0'654'16,"-5"-10"-129"-16,5 10-79 0,0 0-43 0,0 0-49 16,-9-4-44-16,9 4-31 0,-3 9-10 0,3-9-33 15,-6 16-5-15,5-5-23 0,-1 1-22 0,-1 4-8 16,-1 0-4-16,2 2-51 0,0 2-9 0,0-1-36 16,1 1 2-16,-1 2-37 0,1-1 12 0,1-1-24 15,0-1-4-15,0-1-17 0,1 0 10 0,-1-2-2 16,3 0-3-16,-1-1-4 0,1-4-1 0,3 0-12 15,1-1-22-15,-1-3-16 0,3 1-17 0,1-4-16 16,2 0-20-16,2-4-22 0,-1 2-22 0,2-2-41 16,2-2-12-16,0 0-26 0,0-2-44 15,1 0-23-15,-3 0-53 0,2-2-25 0,-4 1-44 16,1-2-10-16,-5 3-337 0,0-2-263 0</inkml:trace>
  <inkml:trace contextRef="#ctx0" brushRef="#br0" timeOffset="24629.54">22964 16845 72 0,'0'0'803'0,"-12"4"-125"0,12-4-100 0,0 0-95 0,0 0-79 16,0 0-45-16,0 0-56 0,0 0-44 0,0 0-63 15,0 0-23-15,18 2-47 0,-6-3-25 16,0 0-24-16,1 0-9 0,0 0-35 0,1-1-65 15,-1 1-87-15,1 0-95 0,-3 0-101 0,3-2-63 16,-14 3-110-16,21-5-79 0,-11 2-255 0,-10 3-355 16</inkml:trace>
  <inkml:trace contextRef="#ctx0" brushRef="#br0" timeOffset="24812.13">22882 16562 455 0,'0'0'697'0,"-8"-11"-129"0,8 11-72 0,-1-11-114 16,1 11-51-16,6-9-53 0,1 3-48 0,2 1-49 15,2 0-52-15,5 2-11 0,0 0-44 0,0 0-18 16,0 3-104-16,2 2-112 0,0 1-97 0,0 0-121 16,-2 1-92-16,2 3-376 0,-4-1-389 0</inkml:trace>
  <inkml:trace contextRef="#ctx0" brushRef="#br0" timeOffset="25265.91">23319 16887 544 0,'0'0'783'0,"-8"-7"-118"15,8 7-87-15,0 0-79 0,-7-11-85 0,7 11-61 16,0 0-78-16,2-11-46 0,-2 11-66 0,0 0-14 15,9-8-46-15,-9 8-7 0,0 0-34 0,12-2 1 16,-12 2-35-16,0 0 13 0,14 6-16 0,-14-6 3 16,6 8-19-16,-6-8-1 0,3 14-4 0,-3-14 5 15,0 17-7-15,0-17 5 0,-3 20-2 0,1-9-1 16,-1 1-10-16,0-2-12 0,1 0-4 0,-1 1 3 16,-1-1 7-16,4-10-8 0,-5 17 12 0,5-17 8 15,-3 16-5-15,3-16 3 0,-2 13 4 0,2-13-17 16,5 11 13-16,-5-11-1 0,14 8 6 0,-14-8-4 15,18 6 9-15,-6-5-16 0,-1 1 13 0,-11-2-17 16,26-2-96-16,-13 1-131 0,1-2-163 16,0 0-167-16,0 1-590 0,0-3-774 15</inkml:trace>
  <inkml:trace contextRef="#ctx0" brushRef="#br0" timeOffset="30043.53">23479 16576 389 0,'0'0'352'0,"-3"-11"-45"16,3 11-3-16,-4-13-43 0,4 13 20 0,-2-12 3 15,2 12-27-15,-3-11-24 0,3 11 6 0,-2-14 14 16,2 14-17-16,-3-11 14 0,3 11-3 0,-1-11-17 16,1 11-4-16,0 0-24 0,-2-14-14 15,2 14-22-15,0 0-31 0,0 0-29 0,3-12-20 16,-3 12-14-16,0 0-12 0,17-2-4 0,-17 2 0 16,20 6 14-16,-8 2 21 0,0 0 3 0,3 3 8 15,0 5 4-15,-2 1-20 0,2 6 26 0,-2 2-29 16,1 2 6-16,-3 7-7 0,0 2-13 0,-3-4-27 15,-1 3 6-15,-3-1-37 0,-3 1 14 0,-2-2-37 16,-3 2-10-16,-3-2-33 0,-4 3-10 0,-2-1-26 16,-5-2-40-16,-2-2-32 0,-5-5-42 0,-1 1-60 15,-5-4-108-15,-2-2-69 0,-3-4-50 0,-3-2-83 16,-1-1-67-16,-1-4-313 0,5-3-542 0</inkml:trace>
  <inkml:trace contextRef="#ctx0" brushRef="#br0" timeOffset="30759.71">22447 16544 10 0,'0'0'250'0,"-2"-10"-64"0,2 10-37 16,0 0-21-16,0 0-8 0,0 0-6 0,0 0-17 16,0 0-5-16,0 0-15 0,1-11 2 0,-1 11-5 15,0 0-7-15,0 0-15 0,-4-9-11 0,4 9-7 16,0 0-6-16,-5-8 0 0,5 8-2 0,0 0 0 15,0 0-5-15,-9-8-1 0,9 8-7 0,0 0-8 16,-6-6-5-16,6 6 3 0,0 0 4 0,-8-6-7 16,8 6 3-16,0 0 13 0,0 0 20 15,-10-7 27-15,10 7 18 0,0 0 40 0,0 0 9 16,-8-6 27-16,8 6 2 0,0 0 6 0,0 0-2 16,0 0-5-16,0 0-16 0,0 0-11 0,0 0 2 15,0 0-23-15,0 0-9 0,10-10-20 16,-10 10 11-16,16-2-26 0,-5 1 3 0,3 0-22 15,4 0 8-15,1-2-20 0,7 2 9 0,2-2-22 16,7 0 11-16,2-1-21 0,5 2 17 0,6-2-28 16,6 1 20-16,1-1-29 0,1 0 33 0,6 1-22 15,0 1 21-15,14-1-18 0,-2 1 25 16,1 1-27-16,-10 1 17 0,1-1 1 0,11 1-2 16,-11 0-19-16,-1 1 15 0,-3 0-22 0,0 0 22 0,-4-1-24 15,-5 1 26-15,-8 1-19 0,-6-2 22 0,-7 1-11 16,-4-2 30-16,-3 2-27 0,-4-1 18 15,-3 0-23-15,-1 0 18 0,-6-1-88 0,-11 1-68 16,14-2-95-16,-14 2-96 0,0 0-130 0,0 0-598 16,0 0-668-16</inkml:trace>
  <inkml:trace contextRef="#ctx0" brushRef="#br0" timeOffset="66868.69">20272 15240 326 0,'0'0'314'0,"0"0"-79"15,0 0-32-15,0-13-29 0,0 13-38 0,0 0 11 16,0 0-26-16,-1-13-10 0,1 13-16 0,0 0 10 15,-4-12-6-15,4 12 6 0,-5-9 20 16,5 9-34-16,-5-10 22 0,5 10-27 0,-9-9 23 16,9 9-27-16,-6-11 7 0,6 11-32 0,-7-11 4 15,7 11-25-15,-8-14 10 0,8 14-19 0,-6-14 19 16,0 6-21-16,2 0 16 0,-1 1-19 0,0-3 16 16,-2 2-16-16,0-3 7 0,-1 2-14 0,-1 0 11 15,-1-2-18-15,-3 1 20 0,1 0-12 0,-4-1 16 16,2 0-12-16,-4 0 15 0,2 0-15 0,-3 1 9 15,3 0-17-15,-3 0 9 0,0 1-19 0,-1 0 13 16,1-1-15-16,0 2 14 0,1 0-18 0,0-1 15 16,0 1-17-16,2 2 17 0,0 0-18 15,-2 1 20-15,3-1-5 0,-2 2 6 0,2-3-3 16,0 2 14-16,1 1-16 0,-3 0 13 0,4-1-18 16,-2 1 16-16,1-1-19 0,-1 0 12 0,0 3-14 15,-1-2 12-15,2-1-13 0,-3 2 8 16,2-1-9-16,-3-1 14 0,3 1-15 0,-3 0 15 15,0 2-15-15,0-4 12 0,0 3-13 0,1-1 14 16,-2 0-13-16,1 0 12 0,-1 0-12 0,0-1 12 16,2 0-9-16,-2 2 4 0,3-1-2 15,-3-2 13-15,2 4-13 0,0-4 18 0,1 2-14 16,0 0 2-16,0 0 1 0,2 1 8 0,0 0-13 16,1 0 10-16,0 1-13 0,-1 0 11 0,2 0-11 15,-1 0 9-15,-2 0-13 0,1 2 13 0,0-2-13 16,-1 1 13-16,0 1-13 0,-1-1 15 0,1 1-16 15,-4 0 14-15,1 0-13 0,-1 0 12 0,1 0-7 16,-1 0 15-16,0 0-7 0,0 0 10 0,0 1-10 16,3-1 2-16,-1 0 0 0,-1 1-2 0,4-1-1 15,-2 0 1-15,2 0 4 0,-2 0 2 0,1 0 3 16,2 0 4-16,-2 0 1 0,1 2 1 0,0-2 0 16,-1 0-5-16,2 0-4 0,0 0-3 0,-1 0-1 15,1 0 1-15,0 2-6 0,0 0-4 0,13-2 3 16,-25 2-3-16,12-1 1 0,0 1-2 0,0 1 5 15,2-1 0-15,-3 0-5 0,1 2 2 16,-1 1-3-16,0-3 5 0,-1 3-6 0,-1 0 4 16,1 0-4-16,1 0 3 0,-3 0 0 0,3 0 2 15,-2 0-5-15,2 0 5 0,-2 0-6 0,1 1 3 16,0-2 2-16,1 3 1 0,-1-3 3 0,1 3 5 16,0-3-2-16,0 2-7 0,3 0 3 0,-3 0 0 15,2-1 4-15,1 2-1 0,-2 0 3 0,3-3-5 16,-3 3 7-16,0 1-9 0,2-4-1 15,-2 4-1-15,1 0 1 0,0-2 1 0,0 2-3 16,-1 0 1-16,1-1-1 0,-1 0-1 0,0 2 1 16,1-1-2-16,1 0-6 0,-2 3 8 0,2-3-1 15,0 2-2-15,0 0 3 0,1-1 1 16,-2 2 0-16,3-1 2 0,-1-1 0 0,1 1-5 16,-2 0-3-16,2 1 5 0,-2-3-2 0,1 4-2 15,0-1 5-15,1-1-52 0,-1 1 62 0,0-1-52 16,1 2 58-16,-1-1-51 0,0 0 53 0,3 1-45 15,-3 0 53-15,2-1-53 0,2 2 54 0,-1-2-55 16,1 1 59-16,-1 1-7 0,1-1-7 0,1 0-1 16,-2 0-6-16,2 0-1 0,-1 1 0 0,1-1 0 15,0 1-5-15,0-2 4 0,-1 3-9 16,1-3 0-16,-1 3 0 0,2-3-2 0,0 0 1 16,1 0 1-16,-1 0-3 0,0 0 2 0,1-1 0 15,2 1 3-15,-2 0-3 0,3-11 2 0,-3 21-3 16,3-21 1-16,-2 20 1 0,2-20 0 0,0 22 0 15,2-11-7-15,-2-11 7 0,0 20-6 0,1-9 9 16,-1-11-1-16,0 20 5 0,0-20-9 0,0 21 9 16,0-21-9-16,0 20-1 0,0-20 2 0,-1 20-2 15,1-20 1-15,0 21 4 0,0-21 0 0,1 18-2 16,-1-18-2-16,4 19 2 0,-4-19-2 0,3 17 0 16,-3-17 3-16,6 15-2 0,-6-15 3 0,6 17 13 15,-6-17 1-15,7 16-20 0,-7-16 8 0,5 15 2 16,0-7 0-16,-5-8 11 0,6 15-16 0,-6-15 1 15,6 17 5-15,-6-17-3 0,6 17-1 16,-6-17-5-16,5 16-13 0,1-8 14 16,-3 2 1-16,-1-1 3 0,2 1-3 0,-1-1-51 15,0 2 60-15,1-2-48 0,1 2 60 0,0-1-58 16,-1 0 58-16,1-1-55 0,1 1 56 0,-3-1-1 16,3 1-4-16,-1-2-6 0,0 2-4 0,0-2-5 15,-1 2 3-15,1-3-2 0,1 2 0 0,-1 0 8 16,2-1-6-16,-1 0 1 0,-1-1-3 0,2 2-1 15,-1-2-5-15,2 2 1 0,-2-3 2 0,2 0 0 16,-2 2-2-16,3-1-2 0,-1-1 8 0,1 2 17 16,-2-2 3-16,3 3-5 0,-1-2-3 15,-1 0-2-15,4 0-7 0,-2 0-3 0,-1 2-6 16,2-2-3-16,-2 2-7 0,2-2 8 0,-1-1 4 16,-1 1 11-16,0-1-16 0,3 2 22 0,-1 1-30 15,-1-2 31-15,1-1-18 0,1 1 10 0,-1-1-17 16,2 1 16-16,0-1-17 0,1 0 14 0,-1-1-12 15,1 1 12-15,0-2-10 0,0-1 13 0,2 3-17 16,1-3 14-16,-2 0-15 0,2 1 14 0,0-1-2 16,0 1-4-16,0-1-7 0,1 2 12 15,-1-2 1-15,2 0-2 0,-1 0-3 0,-2 2 1 16,2-2-3-16,-1 2 2 0,1-1 1 0,-2 1-25 16,2-2 30-16,-1 1-9 0,1 0-7 0,1-1 19 15,-2 2-9-15,2-1 18 0,0-1-19 0,1 0 21 16,2 0-25-16,0-2 21 0,0 4-17 0,2-3-21 15,1 2 27-15,0-2 14 0,-1 1-21 0,0 0 13 16,0-1-16-16,-2 1 9 0,1 0-9 0,2 0 18 16,-4-1-17-16,2 1 19 0,-2-2-17 0,4 3 14 15,0-2-18-15,-1 2 16 0,0-2-18 0,-3 0 21 16,0 1-23-16,1-1 16 0,-1 0-15 0,0 2 12 16,1-3-2-16,-2 2 0 0,2-1 0 0,0-1 3 15,-2 1 1-15,1 1-15 0,0-2 18 16,-1 0-25-16,1 1 24 0,0-2-25 0,-3 1 25 15,2-1-18-15,-1 2 34 0,-1-2-13 16,1 1 21-16,-1-1-25 0,3 0 12 0,-2 0-9 16,0 0 10-16,1-1-26 0,0 1 23 0,0-2-34 15,1 1 33-15,0-1-20 0,-1 1 8 0,1 0-8 16,2 1 16-16,-2-2-22 0,4-1 21 0,-4 2-23 16,0 1 24-16,-3-2-22 0,3-1 7 0,-5 3-9 15,3-1 22-15,-2-3-23 0,-2 3 29 0,-1-1-24 16,1 1 23-16,-3-2-29 0,1 2 27 0,0-2-24 15,0 0 33-15,-2 0-20 0,1-1 24 0,-1 0-29 16,-1 1 20-16,3-1-21 0,-3 0 19 0,2 1-24 16,1 0 23-16,-3 0-25 0,1-2 15 0,1 0 6 15,-1 2 1-15,3-3-1 0,-2 1-5 16,2 0 1-16,-1-1 1 0,0 0 5 0,1 0 23 16,-3 0 1-16,1-1 1 0,2 0-8 0,-3-1-1 15,2 2-1-15,-2-2-6 0,1 0 0 0,1 0 10 16,-3 1 8-16,-1-1-6 0,1 1 0 0,-2 0 12 15,1-1-9-15,0 1-10 0,-2 1 4 0,1-1-1 16,-1 0-5-16,1-2-1 0,0 2-6 0,0 0-3 16,-1-1 0-16,1 1-3 0,-2-2-1 0,2 2-2 15,-3-1-1-15,2 0 2 0,0-2 2 0,-2 2-3 16,1-1 3-16,-1 0 2 0,0 1 0 16,-1-2 3-16,1 2-2 0,0-3 1 0,-1 4-5 15,-1-4 4-15,3 3-12 0,-6 8 15 0,7-18-15 16,-2 10 13-16,-1-3-5 0,0 4 2 0,1-3-5 15,-1-1 2-15,0 4-3 0,0-2 8 0,1 0-12 16,-5 9 7-16,6-17-1 0,-6 17 1 0,5-17 17 16,-5 17 18-16,3-17-30 0,-3 17 22 0,2-15-17 15,-2 15 1-15,3-15 8 0,-3 15-18 0,3-14-3 16,-3 14 0-16,1-15-4 0,-1 15 1 0,2-12 2 16,-2 12-2-16,2-13 0 0,-2 13-3 0,2-13-2 15,-2 13 3-15,1-13-2 0,-1 13 0 0,2-13 1 16,-2 13 0-16,1-11 2 0,-1 11-1 15,1-9-9-15,-1 9 1 0,0-13 2 0,0 13 1 16,0 0 7-16,0-15 4 0,0 15 1 0,0 0-6 16,-1-16 5-16,1 16-7 0,-1-11 0 0,1 11-1 15,-2-11 2-15,2 11 0 0,-3-9-2 0,3 9 1 16,-3-12-1-16,3 12 3 0,-2-10-2 16,2 10-2-16,-3-12 1 0,3 12 0 0,-3-12 2 15,3 12-2-15,-2-14 4 0,2 14-7 0,-3-18 0 16,3 18 16-16,-2-16-19 0,2 16 21 15,-4-18-24-15,4 18 20 0,-3-18-20 0,3 18 19 0,-4-14-20 16,4 14 16-16,-5-15-15 0,5 15 20 0,-5-13-28 16,5 13 7-16,-4-13-2 0,4 13 21 15,-5-12-22-15,5 12 21 0,-4-12-14 0,4 12 20 16,-3-10-21-16,3 10 18 0,-4-11-23 0,4 11 23 16,-4-10-23-16,4 10 24 0,-4-12-21 0,4 12 18 15,-4-10-16-15,4 10 14 0,-5-11-19 0,5 11 19 16,-4-9-18-16,4 9 18 0,-4-10-17 0,4 10 20 15,-3-11-20-15,3 11 18 0,-7-8-19 0,7 8 21 16,0 0-22-16,-5-12 21 0,5 12-20 0,0 0 20 16,-5-11-20-16,5 11 20 0,0 0-22 0,-6-11 19 15,6 11-18-15,-4-8 22 0,4 8-24 0,-7-9 21 16,7 9-20-16,-7-7 19 0,7 7-20 16,-8-5 21-16,8 5-20 0,-9-8 9 0,9 8-12 15,-10-6 23-15,10 6-20 0,-10-4 17 0,10 4 7 16,-11-7-3-16,11 7-1 0,-12-6-2 0,12 6 1 15,-11-6-2-15,11 6-1 0,-12-6 0 0,12 6-2 16,-14-6 2-16,14 6-4 0,-16-7 1 0,16 7-3 16,-15-8 1-16,15 8-1 0,-17-9 1 0,17 9 1 15,-16-8 0-15,8 3 3 0,0 0-2 0,-2 1 1 16,3-1 0-16,-1-1-19 0,-2 2 21 0,1-1-18 16,0-1 19-16,1 2-18 0,-2-3 13 0,1 3-9 15,0-3 18-15,-1 2-19 0,1-1 17 0,-2-1-13 16,3 3 14-16,-1-3-9 0,0 0 25 0,0 1-22 15,-1 0 35-15,1-1-23 0,1-1 29 16,-2 1-33-16,1 2 13 0,1-2-24 0,-1 1 21 16,-1-1-24-16,1 2 16 0,-1-3-16 0,-3-1 25 15,1 4-30-15,0-2 26 0,-1 0-31 0,0-1 31 16,-2 2-33-16,1-1 33 0,-3 1-35 0,3-1 28 16,-3 2-40-16,0-2-5 0,1 1-31 0,-2 2-6 15,2-2-9-15,-2-1-24 0,0 2-30 0,-3 0-30 16,0-1-26-16,0 0-88 0,0 0-90 0,-2 0-93 15,-2 1-172-15,1-1-718 0,-3-1-954 0</inkml:trace>
  <inkml:trace contextRef="#ctx0" brushRef="#br0" timeOffset="69435.81">19834 14877 259 0,'0'0'353'0,"-9"-5"-69"0,9 5-68 15,0 0-13-15,-12-4-56 0,12 4 15 0,0 0-51 16,-9-4 19-16,9 4-52 0,0 0 24 15,0 0-46-15,-6-6 34 0,6 6-28 0,0 0 30 16,0 0-27-16,0 0 27 0,0 0-27 0,0 0 20 16,0 0-22-16,0 0 8 0,6-6-18 0,-6 6 13 15,0 0-18-15,0 0 8 0,12 5-18 0,-12-5 13 16,11 5-17-16,-11-5 9 0,15 4-22 0,-5-1 7 16,0 2-20-16,0 0 15 0,3 0-17 0,0 2 24 15,1-1-17-15,0 2 14 0,0 0-17 0,4 1 20 16,-2 3-15-16,1-3 18 0,0 3-11 0,-2-1 1 15,2 2-15-15,-2-2 9 0,0 0-17 0,-3 0 13 16,-1-1-16-16,1 1 15 0,-2-3-17 16,-1 1 15-16,1 0-15 0,-2-2 7 0,-2 1-18 15,-1 0 0-15,-5-8-32 0,12 11-9 16,-12-11-49-16,8 11-12 0,-8-11-73 0,7 7-50 16,-7-7-22-16,7 5-87 0,-7-5-316 0,0 0-174 15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52 6740,'0'-9'199,"-6"-1"0,-2 6 9,-1-2 1,3 1-42,-6 5 0,6-6-184,-5 0 1,-1 0-1,-5 6-92,-1 0 0,1 8 61,-1 3 0,7-3 0,1 0 32,2 0 1,2-4 216,6 7-79,0-7 1,8 10-67,4-8 0,-3-1 0,3-5-27,2 0 0,1 2 1,3 2-30,-1 2 1,-5 0-4,-1-6 0,1 2 15,5 4 0,-1-3-47,-4 9 1,1-6 23,-7 6 0,0-7 1,-6 7 0,0-6 8,0 6 1,-2-3 46,-4 3 0,-4 1 6,-7-7 1,-1 0-40,1-6 1,5 0 0,1 0 14,-3 0 1,4 0-322,-1 0 0,1-2-826,-2-4 1120,-3 4 0,13-5 0,-6 7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38,'12'0'-580,"-1"0"1,-5 0 721,6 0 1,-6 0-35,5 0 0,1 0-113,5 0 0,1 0 0,-1 0 21,1 0 1,-1 0 0,1 0 0,1 0 18,4 0 1,-3 0 0,5 0 0,-2 0 13,1 0 0,1 0 0,-4 0 0,4 0-25,2 0 0,1 0 0,1 0 0,-4 0-20,0 0 0,-3 0 0,5 0 1,0 0-11,0 0 1,-4 0 0,5 0 0,-1 0-4,0 0 1,-4 0-1,4 0 1,0 0 7,1 0 0,-5 0 1,6 0-1,0 0-20,-2 0 1,4-5 0,-5-1 0,1 2 28,4 2 0,-4 2 0,2 0 1,0 0 36,-2 0 0,4 0 0,-7 0 0,-3 0 54,-2 0 1,5 0 0,-1 0-1,-2 0-67,-1 0 0,-3 0 1,1 0-1,-1 0-44,1 0 0,-1 0 0,1 0-188,-1 0 1,0 0-565,1 0-280,-1 8 1044,-7-6 0,-10 13 0,-10-5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 6576,'-12'0'-58,"1"0"290,-3 0 0,4 6 0,-1 0-134,-3-3 1,4-1 0,1 0 8,1 4 1,-4-2-17,6 8 0,-5-7 0,5 7-71,2 2 0,-4 1 0,1 3-67,-3-1 1,6-5 0,-4-1 0,2 3 11,1 2 0,-3 1 22,2 0 0,4 1 0,-4-1 1,4 1 6,2-1 0,0 1 3,0-1 1,6-5-1,2-2 1,2-3-11,3-3 1,-3-2-1,2-2 1,1 0-30,3 0 1,1 0 0,1 0 0,-1 0 23,1 0 1,-1-6 0,0 1-6,1 1 0,-6-4 0,-3 0 104,-1-2 1,0 5 33,-2-7 1,-4 0-64,3-5 0,-10 7 0,-5 2-38,0 1 1,-5 5 0,3-4-175,-4 4 1,-1 2-1,0 0 1,-1 0 3,1 0 0,-1 2 1,1 2-234,-1 2 0,7 1 389,-1-1 0,0 4 0,-5 7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474,'12'0'413,"0"0"-313,1 0 0,3 0 0,1 0 1,1-2-24,-1-4 1,1 4 0,-1-3-144,1 3 1,-1 2 0,0 0-248,1 0 0,-6 0-305,-1 0 309,1 0 309,-2 0 0,-3 0 0,-7 0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423,'0'17'109,"0"-5"0,0-1-46,0 3 1,0 2 0,0 1-195,0 0 1,0 1-85,0-1 0,0 1-423,0-1 0,0-5 217,0 0 0,5-7 421,1 7 0,8-8 0,-4 4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32,'9'0'834,"-1"0"-647,-8 0 0,0 8-88,0 3 0,0 5 0,-2-1 0,-2-1-86,-1-2 0,-1-1 0,6 7 42,0-1 1,0 1-1,0-1-477,0 0 0,0 1 0,0-1-144,0 1 1,2-6 40,3-1 0,-1-5 525,8 6 0,-8-8 0,4 3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18 6261,'-1'-10'752,"-5"4"0,2 4-698,-8 2 0,6 6 0,-5 0 82,-3-2-202,6-2 99,1 6 0,1-5 1,-2 7-1,0 0 0,1 0 1,1 1 31,-2-1 1,6 5-8,-4-3-105,4 4 1,2 1 44,0 0 1,0 1 9,0-1 0,2-1 1,2-2 3,2-3 0,7-7-16,-1 2 0,4-2 1,1 0-46,1 1 1,-1 1 0,0-6-98,1 0 0,-1 0 127,1 0 0,-3-2 0,-1-2 27,-2-1 0,-7-7 0,5 4 80,-2-1 1,-2-3 0,-4-6-21,3 1 0,-3-1 0,4 1 0,-4 0-53,-2-1 1,0 1 0,-2 1-1,-2 3 5,-1 1 0,-9 2 1,2-1-1,-3 3-201,-3 0 0,1 6 0,-1-4 0,1 4-105,-1 2 1,1 0 0,0 0 0,-1 0-575,1 0 860,-1 8 0,1-6 0,-1 6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402 7803,'0'-9'-109,"8"1"1,1 8 149,9 0 1,-7 0-90,1 0 0,-6 0-242,5 0 1,-5 0-234,6 0 133,-8 0 390,11 0 0,-13 8 0,6 1 0</inkml:trace>
  <inkml:trace contextRef="#ctx0" brushRef="#br0" timeOffset="1">18 560 7139,'18'0'286,"-7"0"-170,1 0 0,-6 5 26,5 1 0,-5 0-486,6-6-627,-8 8 971,11-6 0,-13 13 0,6-5 0</inkml:trace>
  <inkml:trace contextRef="#ctx0" brushRef="#br0" timeOffset="2">839 175 6553,'-12'0'124,"1"0"0,5 0-25,-6 0 1,7 0 17,-7 0 0,6 0-3,-6 0 1,7 6-67,-7 0 0,0 8 2,-5-3 0,5 3 0,2-1 0,1-3-126,-1-2 0,6 5 72,-2-1 1,4 4 54,2 1 1,2-1-1,2-3 36,2-1 1,8-2 0,-5 3-8,1-1 1,6-8-55,-5 1 1,5-3-1,1-2-11,1 0 1,-1 0 0,1 0-15,-1 0 0,-1-2 0,-3-1 1,-1-5-7,1-2 1,-3 4 0,0-5 44,-2-3 0,-1 4 0,-3-1 10,2-3 0,0 4 0,-6-1-25,0-3 0,-2 1 1,-2-1-66,-2 2 0,-7 9 0,3-5 0,-2 2-68,1 0 1,1-2 0,-4 4 0,3-1-114,-3 1 1,4 2 0,-1 2-132,-3 0 1,-1 0-286,-3 0 637,9 0 0,1 0 0,8 0 0</inkml:trace>
  <inkml:trace contextRef="#ctx0" brushRef="#br0" timeOffset="3">1258 298 7864,'10'0'97,"0"0"-476,-5 0-663,-3 0 1042,6 0 0,-8 0 0,0 0 0</inkml:trace>
  <inkml:trace contextRef="#ctx0" brushRef="#br0" timeOffset="4">1608 123 7546,'0'-10'418,"0"2"64,0 8-26,0 0-353,0 8 1,0-4 0,0 8-52,0 1 1,0 3-1,0 1 1,0 1-34,0-1 1,0-5 0,0 0 0,0 1-163,0 3 1,0 1-1,0 1-103,0-1 0,0 1-232,0-1 1,0 0-586,0 1 1063,7-8 0,3 5 0,7-5 0</inkml:trace>
  <inkml:trace contextRef="#ctx0" brushRef="#br0" timeOffset="5">1887 210 7984,'-10'0'-1013,"1"0"1028,3 0 0,2 0 102,-8 0-19,8 0 3,-3-7-81,7-3 1,0-2-1,1 2 28,5 3 1,4 1-1,7 6 4,1 0 0,-6 0 1,-1 0-14,3 0 1,-4 0-39,1 0 1,-7 2 0,4 2 0,-2 3-36,-1 3 0,1-4 7,-6 6 1,-2-1 0,-3 7 0,3-7 0,-6 1 0,0 0 0,-2-1 21,1 1 0,-5-6 1,6 5 2,-1 3 0,-1-4 1,-2 1 15,6 3 1,-1-4 167,1 1 42,0-7-31,6 4-114,0-8 0,2 0 0,4 0-27,5 0 0,5 0-29,1 0 0,1 0 0,-1 0 12,1 0 1,-1 0-85,1 0 0,-1 0-153,1 0 1,-7 0-1,-1 2-463,-2 4 1,0-4 664,-3 3 0,5 5 0,8 0 0</inkml:trace>
  <inkml:trace contextRef="#ctx0" brushRef="#br0" timeOffset="6">2289 105 7070,'-2'12'70,"-4"0"1,4-1 49,-4 7 1,4-6 25,2-1 14,0-7 1,2 4-76,4-8 1,-2 0-1,7 0-16,3 0 1,-4 0-1,1 0 31,3 0 0,1 0-36,3 0 1,-1 0-39,1 0 0,-1 0-32,1 0 0,-1 2-13,1 4 0,-3-3 0,-1 9-76,-3 2 1,-5-5-13,6 3 0,-8 0-14,2 5 0,-4 1 99,-2-1 0,-2-5 1,-4-3-7,-6-1 0,-3 4 0,-3-4 71,1 1 0,-1-5 0,1 2-61,-1-4 0,1 4 1,-1 0-48,1-3 0,5-1 0,1-2-125,-3 0 1,4 0 0,-1 0-120,-3 0 1,4 0-311,-1 0 619,7 0 0,-12 0 0,7 0 0</inkml:trace>
  <inkml:trace contextRef="#ctx0" brushRef="#br0" timeOffset="7">2219 53 6046,'0'-12'762,"0"1"-676,0 7-54,0-4 128,0 8 91,0 0-77,8 0 0,-5-6-70,9 1 1,-6-1 19,6 6 1,-7 0-132,7 0 1,-6 0 0,5 0 38,3 0 1,-4 0 0,1 0 46,3 0-43,-6 0-12,7 0 9,-5 0-2,0 0 2,5 0-26,-13 0 17,14 0 3,-7 0 1,3 0-4,0 0-49,-8 0-37,11 0-210,-13 0-258,6 0 142,-8 0-620,0 0 1008,-8 0 0,6 0 0,-6 0 0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8 7151,'-10'-2'68,"5"-4"0,1 5 52,-2-5 1,4 6 28,-4 6 1,4-3 1,2 9 1,0 0-41,0 5 1,2 1 0,2-1-1,2 1-7,-2-1 1,-2 2 0,-2 3-97,0 1 1,5 0 0,1-5-63,-2-1 0,-2 7 1,-2-1-1,0-2 1,0-1 28,0-3 0,0 0 1,0 1-244,0-1 0,0 1 1,-2-1-8,-4 1 1,4-1-85,-3 1 0,3-7-200,2 1 559,0-8 0,-8-4 0,-2-10 0</inkml:trace>
  <inkml:trace contextRef="#ctx0" brushRef="#br0" timeOffset="1">18 158 7941,'0'-10'-778,"0"1"0,0 3 990,0-6 1,0 2 0,2 1-94,3 1 1,-1 2 0,6 4 0,0-2-1,-1-2 1,-3 1 0,6 5-29,1 0 1,3 0 0,1 0 0,1 0 13,-1 0 1,1 0 0,-1 0-77,1 0 1,-1 0-1,1 0 1,-3 2-7,-3 3 1,1-1 0,-5 6 0,0 0-193,0-1 1,-1-3 0,-3 6 106,2 1 1,0-3-1,-6 2 41,0 1 1,-2 3 0,-4-1 3,-5-3 1,1 2 0,-2-7 0,-1 1-16,-3 0 0,-1-2 1,-1-4-1,1 2-78,-1 1 0,1 1 0,-1-6 0,3 2-233,3 4 1,-3-4-381,3 4 723,4-4 0,8-10 0,10-2 0</inkml:trace>
  <inkml:trace contextRef="#ctx0" brushRef="#br0" timeOffset="2">716 71 6460,'-11'0'326,"-1"0"0,0 0-257,-5 0 0,1 2 1,3 1-1,1 5-10,-2 2 0,5-6 0,-3 4-27,-1-1 0,-3 1 1,0 6-1,3-5-7,1-1 0,8 6 0,-1-3-29,3 5 1,2-5 0,0 1-16,0 2 1,2 1-6,3 3 0,5-3 1,6-1-29,-5-3 1,5-7-1,-5 2-27,5-4 0,-4 4 0,-1 0 55,3-2 1,-1-4 0,1-4 26,-2-2 0,-1-8 1,5 3 47,-5-5 1,3 5-1,-8-1 89,-2-2 1,3-1-1,-1-3-142,-2 1 0,-2-1 0,-2 1-30,0-1 0,-2 3 1,-2 1-147,-2 3 1,-1 7-1,1-2-13,-6 4 0,-3 2 0,-3 0 1,1 0-109,-1 0 0,1 2 299,-1 4 0,1-4 0,-1 13 0,1-5 0</inkml:trace>
  <inkml:trace contextRef="#ctx0" brushRef="#br0" timeOffset="3">1031 53 7577,'9'0'-326,"-1"0"0,-10 0 438,-4 0 1,2 0-1,-5 2 1,-1 2-14,0 2 0,6 2 0,-3-5 0,1 5-10,0 2 1,-6-4 0,5 5-7,-3 3 0,4 1 1,-4 3-18,3-1 1,1-5 0,6 0 37,0 1 0,0 3-58,0 1 0,8-1-36,3-5 0,5 3 1,1-8-1,1-2-33,-1-2 0,-5-2 0,-1 0 0,3 0-42,1 0 1,3-2 0,-1-2-1,1-2 29,-1 2 0,1-4 0,-3 1 0,-1-1 107,-2 0 1,-7-4 0,5 5 105,-2-3 1,-2-2-1,-6-5-96,0-1 0,0 1 0,-2 1-72,-4 5 1,-4-3-1,-7 6-186,-1-1 1,1 5 0,-1-2 0,1 4-145,-1 2 0,1 0 0,-1 0-237,1 0 0,5 0-7,1 0 565,7 0 0,4 0 0,10 0 0</inkml:trace>
  <inkml:trace contextRef="#ctx0" brushRef="#br0" timeOffset="4">1258 36 7577,'17'0'-399,"-5"0"1,-1 0 0,3 0 622,1 0 0,3 0 0,-1 0-53,1 0 0,-1 0 0,1 0-29,-1 0 0,1 0 0,-1 0-87,1 0 1,-1 0 0,1 0-1,-1 2-4,0 3 0,1-1 0,-1 6 16,1-2 1,-3 0-1,-1-5 1,-4 5-183,-3 2 1,5-4 0,-4 5 58,2 3 1,-7-4 0,3 1-11,-4 3 0,4 1 1,0 3 49,-2-1 1,-2-5-1,-4-2 1,-2-1-6,-2 1 0,-2-4 52,2 6 1,3-9 60,-9 3 1,6 2-5,-6-2 0,3-2-23,-3-10 1,4 2 63,8-8 1,0 1-1,2-7-93,4 1 0,-2-1 0,6 1 1,-1 1-2,1 5 0,0-5 0,3 5 0,-3-5 9,-2-1 0,5-1 0,-3 1 0,2 1 16,-1 4 0,-5-1 1,4 5 92,-2-2-184,5 7 1,-9-5-263,8 8-480,-8 0-779,3 0 1552,-7 0 0,-7 0 0,-3 0 0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140 7585,'6'-11'-1323,"2"1"1726,2 2-125,-6 3-38,3 5-64,-7-8 0,-2 6 17,-3-4 0,1 4-75,-8 2 1,0 0-1,-5 0-100,-1 0 1,1 6 0,0 2-29,-1 1 1,6-3 0,1 6 4,-3 1 0,4 1 0,1 0 17,1-3 0,2 1 1,6 5 36,0 1 1,0-1-9,0 1 0,2-1-23,4 1 0,4-7 0,7-1-16,1-2 0,-1-2 1,1-6-1,-1 0-2,0 0 1,1 0-1,-1 0 4,1 0 0,-1 0 0,1 0 31,-1 0 1,1 0 0,-3-2 33,-3-4 0,3 2-34,-3-8 0,-4 6 0,0-5-30,-1-3 1,-5 5 0,4-3-27,-4-2 0,-2-1 0,-2-3-72,-4 1 1,2 5-1,-7 3-215,-3 1 1,-9-4 0,-4 6 60,0 2 0,1 2 0,9 2 0,-1 0-83,1 0 0,5 0 330,1 0 0,-1 8 0,-5 2 0</inkml:trace>
  <inkml:trace contextRef="#ctx0" brushRef="#br0" timeOffset="1">874 245 7594,'12'0'351,"-1"0"-224,3 0 1,-4 0 0,1 0-47,3 0 0,1-6-159,3 1 127,-1-1 1,-5 6-1,0 0 1,1 0 12,3 0 1,1 0 0,1 0-265,-1 0 0,0 0 0,1 0-85,-1 0 1,-5 0-1,0 0-817,1 0 1104,-5 0 0,8 0 0,-15 0 0,7 0 0</inkml:trace>
  <inkml:trace contextRef="#ctx0" brushRef="#br0" timeOffset="2">1101 123 7956,'0'-10'-1285,"-2"3"1657,-4 7 87,4 0 111,-5 0-318,7 0 1,0 7-64,0 5 1,0 3-172,0 3 1,-6-1-1,0 1 1,2-1-154,2 1 1,0-1 0,-2 1-107,-2-1 1,1 1 0,5-1 0,0 1-14,0-1 1,0-5 0,0-1 253,0 3 0,7-6 0,3-1 0</inkml:trace>
  <inkml:trace contextRef="#ctx0" brushRef="#br0" timeOffset="3">1503 140 6710,'11'0'377,"-1"-1"-270,-2-5 1,0 4-1,-5-6-14,3 0 0,6 4 1,-4-7-39,1-3 1,-5 4 0,2-1-50,-4-3 0,4 5 3,0-3 45,-1 0 110,-5 3-44,0 1 0,0 10 1,0 4-10,0 5 1,0-1 0,0 2 0,0 1-116,0 3 0,0 3 0,0 2 0,0 3-118,0-3 0,6-2 1,0-1-60,-2-1 0,-2 1 0,0-1-478,4 1 1,-4-1 658,3 1 0,-1-7 0,2 1 0,-4-8 0,6 4 0</inkml:trace>
  <inkml:trace contextRef="#ctx0" brushRef="#br0" timeOffset="4">1520 350 7752,'-10'8'-935,"3"-6"1151,7 6 0,2-8 0,3 0 1,-1 0-84,8 0 0,0 0 0,5 0-110,1 0 0,-1-6 0,0 0-127,1 2 0,-1 2 0,1 2-118,-1 0 0,1 0 0,-1 0-261,1 0 0,-7 0 483,1 0 0,0 0 0,5 0 0</inkml:trace>
  <inkml:trace contextRef="#ctx0" brushRef="#br0" timeOffset="5">18 699 6118,'-9'0'599,"1"0"-536,8 0 0,2 0-47,4 0 1,3 0 0,9 0-1,-1 0 1,1 0 0,-1 0 0,1 0-1,-1 0 1,0 0 0,3 0 222,3 0-222,-3 0 0,11 0 0,-6 0 1,2 0 1,4 0 0,0-5 1,0-1-1,-2 2 6,2 2 1,2 2-1,2 0 1,0-2 4,0-4 0,0 4 0,0-4 1,0 4 5,0 2 0,-6-5 0,0-1 0,0 2-3,-2 2 1,6 0 0,-4-2 0,2-2-22,-1 2 1,3 2-1,-6 1-29,0-5 33,6 4 0,-8-6 1,6 8-1,-4 0-2,-1 0 1,3-6-1,-4 0 1,0 2-20,0 3 0,-1 1 0,-5 0 0,2 0 13,3 0 1,-1 0-1,-6 0 1,1 0 2,-1 0 0,1 0 0,1 0-7,4 0 0,3 0 0,3 0 0,-6 0-2,-4 0 1,-1 0-1,-1 0 1,1 0-13,-1 0 1,1 0 0,-1 0 26,1 0 1,-1 0-1,1 0 48,-1 0 0,1 0 0,-1 0 0,1 0 25,-1 0 1,-5 0 0,-1 0-40,3 0 0,1 0 0,3 0 0,-1 0 4,1 0 1,-7 0 0,1 0-73,2 0 1,1 0-1,3 0-8,-1 0 0,-5 0 3,-1 0 1,-5 0-135,6 0-206,-8 0-132,11 0 118,-13 0 1,6 1-535,-8 5 910,0-4 0,0 6 0,0-8 0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56,'10'0'-797,"0"0"870,-5 0 1,5 0-57,8 0 1,-1 0 0,0 0-30,1 0 1,-6 0 0,-1 0-118,3 0 1,-5 0-1,3 0-316,2 0 0,-5 6 445,3 0 0,0-1 0,-3-5 0,-1 0 0</inkml:trace>
  <inkml:trace contextRef="#ctx0" brushRef="#br0" timeOffset="1">87 210 6960,'10'8'195,"-2"-6"0,-6 6 0,4-8-76,5 0 1,5 0-97,1 0 1,1 0 0,-1 0-28,1 0 1,-7 0-1,1 0-223,2 0 0,-5 0-151,3 0 1,-6 0-151,5 0 528,-7 0 0,4 0 0,-8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88 7880,'12'0'-738,"0"0"0,-6 0 1089,5 0-237,1-7 0,3 3-84,-3-8 0,-2 8 72,-5-2-103,-3-3 0,4 1 39,-12-4 1,3-1 38,-9 7 1,6 0-3,-6 6 0,7 0-58,-7 0-35,0 0 1,-3 2 0,1 2-2,3 2 1,7 1 0,-4-3 0,2 4 11,0 2 0,-5-4 1,3 3-1,0 1 13,0 0 1,3-5 317,5 7-195,0 0 1,1 5-50,5 1 1,-2-9 0,8-1-1,1 0 1,-3-6 0,2 4-33,1-4 0,-3-2 0,2 0 33,1 0 1,-3 0 69,2 0 1,-1 0-128,7 0 1,-7 0-569,1 0-199,-8 0-156,11 0 899,-13 0 0,14-8 0,-6-2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645,'0'18'378,"0"-1"1,0 1-371,0-1 0,0 1 0,0-1-43,0 1 0,0-1 0,2 1-25,4-1 0,-4-5 0,4-1-367,-4 3 1,-2-4 0,0 1-146,0 3 572,0-6 0,7 7 0,3-5 0</inkml:trace>
  <inkml:trace contextRef="#ctx0" brushRef="#br0" timeOffset="1">297 71 6628,'0'-10'333,"0"2"1,0 10 0,-2 2-199,-4 2 0,4 8-13,-3-3 0,3 5-71,2 1 1,0 1-1,0-1-55,0 1 1,2-7 0,2 1 0,3 0-1,3-1 1,4-1 0,1-2-48,3-4 1,-7-3-33,1-1 0,-1 0 0,7 0 61,-1 0 1,1 0 0,-1 0-16,1 0 0,-1-7 0,1-3 51,-1 0 0,1-5 13,-1 3 0,-1-3 48,-5-3 1,-1 7-25,-4-1 0,-6 2 9,0-1 1,-2 3-31,-10 8 0,6 0 35,-5 0 0,7 2-38,-2 4-7,4 3 1,0 3 0,-2 0-13,-2 1 0,1-3 0,5 1-196,0 3 0,5 2 0,3-1 0,0-1-195,0-3 1,0-5-1,-3 4 383,7-2 0,4-3 0,1-5 0,0 0 0</inkml:trace>
  <inkml:trace contextRef="#ctx0" brushRef="#br0" timeOffset="2">856 176 6253,'12'0'886,"-1"0"1,1 0-680,5 0 0,1 0-94,-1 0 0,1 0 0,-1 0-289,1 0 0,-1 0 1,1 0 49,-1 0 0,1 0 1,-1 0-331,1 0 1,-7 0-389,1 0 844,-1 0 0,-1-8 0,-2 6 0,-8-6 0</inkml:trace>
  <inkml:trace contextRef="#ctx0" brushRef="#br0" timeOffset="3">1031 53 8104,'0'18'276,"0"-1"-229,0 1 1,0-1 0,0 1-86,0-1 1,0 1-1,0-1-204,0 1 0,0-1 0,0 0-1103,0 1 1345,0-1 0,7 1 0,3-8 0,8-3 0</inkml:trace>
  <inkml:trace contextRef="#ctx0" brushRef="#br0" timeOffset="4">1450 1 8028,'0'17'278,"0"1"-272,0-1 1,0 1 0,0-1 0,0 1 0,0-1 38,0 1 0,0-7 0,0 1 0,0 2-389,0 1 0,0-3 0,0-1-231,0 3 1,0-4 574,0 1 0,0-7 0,8 12 0,1-7 0</inkml:trace>
  <inkml:trace contextRef="#ctx0" brushRef="#br0" timeOffset="5">1747 71 6668,'-10'2'366,"4"4"1,-2-3-289,3 9 0,-7 0 1,6 5 2,2 1 0,2-7 1,2 1-68,0 2 0,0 1 0,0 3-24,0-1 0,0-5 0,2-3-32,4-1 0,-2 4 0,8-6-4,1-3 0,1 1 0,-1 0 0,-1 2 27,2-2 0,-5-2 0,3-2 11,1 0 0,3-6 1,0-2 16,-5-1 0,3 3 1,-8-6-1,-1 0 208,3 3 0,-6-7 0,4 5-155,-4-5 1,0-1 0,2-1-1,2 1-47,-3-1 0,-1 7 1,-2-1-1,0-2-60,0-1 1,-2 3 0,-3 2 18,-7 3 0,2-5 0,-1 6-106,-3 2 1,-2 2 0,-1 2 0,0 0-113,-1 0 1,6 0 0,1 2 0,-3 2-498,-1 2 741,5 0 0,-6 2 0,7 1 0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0 70 7035,'-11'0'151,"-1"0"1,0 0-12,-5 0 0,-1 6-74,1 0 0,-1 5 0,3-3-49,3 2 0,-1-4 0,5 5-21,-2 3 1,6-4 0,-1 1-15,3 3 1,-4 1-1,0 3 1,2-3 0,8-1 20,2-2 0,2-9 1,-5 5-1,5-2 19,2 0 0,-4 0 1,5-6-18,3 0 1,1 0 0,3 0-12,-1 0 1,1 0 3,-1 0 0,1 0 0,-1 0 12,1 0 0,-1-8 51,1-4 1,-9 3-1,-1-3 17,0-2 1,-6 5-1,4-3-36,-4-2 1,-2 5-35,0-3 0,-2 0 0,-2-5-27,-2-1 0,-2 9 1,4 1-83,-2 0 1,-5 4-1,3-5-113,-2 1 0,5 2 1,-7 6-169,-2 0 1,5 2 0,-3 2 381,-2 2 0,-1 0 0,-3 1 0,1 3 0</inkml:trace>
  <inkml:trace contextRef="#ctx0" brushRef="#br0" timeOffset="1">522 157 6021,'0'0'0</inkml:trace>
  <inkml:trace contextRef="#ctx0" brushRef="#br0" timeOffset="2">889 88 7347,'-18'0'71,"7"0"1,-1 0 5,-2 0 1,5 0 0,-3 0-51,-1 0 0,3 1 0,0 5 23,2 6 0,-3-2 0,3-1-11,-2-1 1,6 0 0,-1-2-38,3 5 1,2-1 0,0 2 92,0 1 1,7-3-62,5 2 1,2-7 0,-1 5-28,-1-2 1,-2 0 0,3-4-7,-1 1 0,-1 1-6,7-6 0,-1 0 0,1 0-1,-1 0 1,-5 0 0,0-2 32,1-4 1,3-3 80,1-9 0,-7 1 0,-2 1-78,-1 5 1,-5-5 0,4 4-18,-4-3 0,-2 3 1,0 1 0,0-3 1,-6 4 0,-2 1 0,1-1-250,-1 0 1,-6 6 0,3-1 53,-5 3 1,5 2 0,-1 0 0,-2 0-84,-1 0 1,3 0 0,1 2-88,-3 3 1,4-3 350,-1 4 0,7 4 0,-4 0 0</inkml:trace>
  <inkml:trace contextRef="#ctx0" brushRef="#br0" timeOffset="3">1238 18 7609,'10'0'127,"-2"0"-31,-24 0 1,10 5 0,-9 3 0,5 2 34,6 4 0,2-5 0,2 3-92,0 1 1,0 3 0,0 1-36,0 1 0,0-6 1,2-3-1,2 1-60,2 0 0,7-5 0,-1 5 47,4-2 0,1-2 0,0-6-16,1 0 0,-1 0 0,1 0 0,-1 0-14,1 0 0,-7 0 1,1-2 6,2-4 1,-1 2 0,1-6 0,-4 1-13,-3-1 1,5 4-7,-6-5 1,5-1 27,-5-6 1,2 1 21,-2 0 1,-4 5 83,4 0-45,-4 8 12,-2-3 1,0 14-15,0 5 1,0 4 0,0 1-73,0 0 1,0 1 0,0-1-108,0 1 1,0-1 0,0 1-256,0-1 0,0 1-122,0-1 519,7-7 0,-5 5 0,6-5 0</inkml:trace>
  <inkml:trace contextRef="#ctx0" brushRef="#br0" timeOffset="4">1727 18 7943,'10'-8'27,"-2"6"1,-6-6 76,3 8 1,-3 2 8,4 4 0,-4 4 0,-2 7-86,0 1 1,0-1-1,0 1 1,0-1-107,0 0 0,0-5 1,0 0-1,0 1-102,0 3 1,0 1-162,0 1 1,0-1 0,2-1-593,4-5 934,-4-3 0,13 0 0,-5 2 0</inkml:trace>
  <inkml:trace contextRef="#ctx0" brushRef="#br0" timeOffset="5">2007 18 7742,'17'0'81,"0"0"0,1 0-70,-1 0 1,1 0-1,-1 0-12,1 0 1,-1 0-1,1 0 58,-1 0 0,1 0-17,-1 0 1,-5 0-51,-1 0-24,-7 0 51,4 0 1,-8 2 34,0 3 0,0-1 0,-2 6-7,-4-2 1,4 5 0,-5-3 0,1 2-19,0-1 0,0 1 0,6 5 4,0 1 0,0-1 0,0 1-45,0-1 0,0 1 1,0-1-30,0 1 1,0-7 0,0 1-279,0 2 1,0-5-704,0 3 676,0 0 1,-2-3 347,-4-3 0,4 4 0,-5-1 0</inkml:trace>
  <inkml:trace contextRef="#ctx0" brushRef="#br0" timeOffset="6">2007 245 6827,'7'-10'287,"5"4"0,2 2 0,-1 0 0,-1-1-88,1 1 0,3 2-99,1 2 0,1 0 0,-1 0-167,1 0 0,-1 0 24,1 0 0,-1 0 1,-1 2-1,-3 2-84,-1 1 0,-6 1 0,5-6-125,3 0 0,-4 6-39,1 0 1,-7 2-76,2-3 0,2-1 366,-2 8 0,-1-8 0,-5 4 0,0-8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3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7250,'18'0'200,"-7"0"-246,1 0 0,0 0-1,5 0 0,-5 0-371,-1 0-176,-7 0 293,4 8 301,-8-6 0,0 13 0,0-5 0</inkml:trace>
  <inkml:trace contextRef="#ctx0" brushRef="#br0" timeOffset="1">0 193 6442,'18'0'428,"-1"0"1,-5 0-1,-2 2-303,-3 4 0,7-4-103,-2 3-717,3-3 535,3-2 160,-1 0 0,-7 8 0,-2 2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1 190 8067,'9'-8'25,"-1"6"1,-2-7 0,0 3 1,5 2-88,-5-8 0,2 7 102,-2-7 54,-4 8 37,6-4-22,-8 8 1,0 2-32,0 4 0,0-2 0,0 8-61,0 1 1,5-3 0,3 2-109,2 1 120,-6-5 0,5 7 1,-5-3-36,2 4 1,6 1 0,-6 0-360,-3 1 1,1-8-1,0-3-228,2 1 0,0-4 338,-6 8 0,-6-6 0,-2 3 254,-1-1 0,-11-2 0,-7-6 0</inkml:trace>
  <inkml:trace contextRef="#ctx0" brushRef="#br0" timeOffset="1">106 400 7989,'17'0'27,"1"0"1,-7 0 0,1 0-1,2 0 1,1 0 0,3 0-16,-1 0 0,-5 0-308,-1 0 0,-5 0 166,6 0 0,-1 0-223,7 0 0,-7 0 0,-1-2 353,-2-4 0,6-4 0,-5-7 0</inkml:trace>
  <inkml:trace contextRef="#ctx0" brushRef="#br0" timeOffset="2">560 295 8075,'17'0'180,"1"0"0,-1 0 0,1 0-191,-1 0 1,1 0 0,-1 0-165,1 0 0,-1 0 0,0 0-162,1 0 0,-1 0 0,1 0-85,-1 0 1,-5 0 421,0 0 0,-9 0 0,13-8 0,-6-2 0</inkml:trace>
  <inkml:trace contextRef="#ctx0" brushRef="#br0" timeOffset="3">734 190 8184,'-9'8'271,"1"2"1,8 7-335,0 1 1,0-1-1,0 0 87,0 1 1,0-6 0,0-1-480,0 3 1,0-4 454,0 1 0,8 1 0,1 5 0</inkml:trace>
  <inkml:trace contextRef="#ctx0" brushRef="#br0" timeOffset="4">1119 103 7886,'0'-10'-199,"0"-5"0,0 5 277,0-8 1,2 9 0,1 1 87,3 0 1,2 6-146,-2-4 63,-4-3-20,6 7 1,-3-4 34,1 12 1,0 4 0,-6 7-55,0 0 1,6-5-1,0 0 1,-2 1-40,-2 3 0,-1 1 1,3 1-88,2-1 0,0-5 0,-6 0 0,2-1-396,4-1 1,-2 5-195,7-3 1,-7-2 670,2 1 0,-4-7 0,-10 12 0,-2-7 0</inkml:trace>
  <inkml:trace contextRef="#ctx0" brushRef="#br0" timeOffset="5">1101 295 7823,'-10'0'130,"5"0"0,10 0-150,7 0 1,4 0-1,1 0 1,1 0-60,-1 0 1,1 0 0,-1 0-1,0 0-203,1 0 0,-3 2 0,-1 2 282,-2 2 0,-8-1 0,3-5 0</inkml:trace>
  <inkml:trace contextRef="#ctx0" brushRef="#br0" timeOffset="6">1 644 7110,'17'0'169,"1"0"0,-1 0-76,1 0 0,1-6 0,3 1 0,1 1-74,-2 2 1,-1 2 0,-3 0-1,2 0-32,5 0 1,-3 0 0,8 0-1,0 0-2,-2 0 1,6 0-1,-3 0 1,3 0 35,1 0 0,1-6 0,0 0 0,0 2 32,0 2 1,0 2-1,0 0 1,-2 0 58,-4 0 0,2 0 1,-6 0-1,3 0-26,3 0 0,0-2 1,0-2-1,-2-1-56,2 1 1,-6 2 0,0 2 0,-1 0-33,-1 0 0,6 0 0,-6 0 0,-1 0-237,-3 0 0,-1 0 1,-1 0-101,0 0 1,-1 2 0,-2 2-132,-3 1 0,-7 3 470,2-2 0,-6-4 0,-6 4 0,-4 4 0,-7-1 0</inkml:trace>
  <inkml:trace contextRef="#ctx0" brushRef="#br0" timeOffset="7">542 854 6815,'-17'2'111,"-1"4"1,1-4 0,1 5 39,5 1 1,-5-4-1,5 6-90,-5-3 0,4 7 0,3-2-59,1 3 1,-4 3-50,7-1 22,-1 1 1,4-1 0,-2 0 14,-2 1 0,0-6 1,6-1-44,0 3 1,8-5 41,4 3 0,3-8 0,3 2 21,-1-4 0,1-2 0,-1 0 21,0 0 0,1 0 0,-1 0 69,1 0 0,-6-6 227,-1 0-213,-7-7-115,4 3 0,-10-6 0,-4 5 0,-6 5 10,-3 4 1,3 2-1,1 0 1,-3 0-251,-2 0 1,-7 2 0,0 2 0,2 2-94,1-3 0,3 5 1,-1 0 333,1 2 0,7-6 0,-5 11 0,5-5 0</inkml:trace>
  <inkml:trace contextRef="#ctx0" brushRef="#br0" timeOffset="8">804 1046 6473,'18'0'279,"-1"0"0,-5 0 1,0 0-107,1 0 0,3 0-126,1 0 1,1 0 0,-1 0-79,0 0 1,1 0-1,-1 0-148,1 0 1,-1 0-273,1 0 1,-7 0-92,1 0 542,-8 0 0,4-8 0,-8-2 0</inkml:trace>
  <inkml:trace contextRef="#ctx0" brushRef="#br0" timeOffset="9">944 959 7790,'10'0'-46,"3"2"237,-7 3 0,0-1 0,-6 8-93,0 1 0,0-3 0,0 2-108,0 1 0,0 3 0,0 1-270,0 1 1,0-1 0,-2-1-50,-4-5 0,4 5 1,-4-4-128,4 3 456,2-5 0,0 5 0,0-5 0</inkml:trace>
  <inkml:trace contextRef="#ctx0" brushRef="#br0" timeOffset="10">1311 976 7810,'2'-10'658,"4"5"-605,-5 3 0,7 4 1,-8 3-39,0 7 0,0 4 0,0 1-73,0 0 0,0 1 0,0-1-76,0 1 0,0-1-534,0 1 0,0-1-292,0 1 960,0-9 0,8 7 0,2-6 0</inkml:trace>
  <inkml:trace contextRef="#ctx0" brushRef="#br0" timeOffset="11">1573 976 7440,'-10'0'79,"0"6"1,6 2 142,-1 1 0,-3 3-247,2 5 1,4 1 0,-4-1 100,4 1 1,2-1-47,0 1 1,0-1-22,0 1 0,6-7 0,2-1 1,2-2-11,3-4 1,-3-2 0,2-2 0,1 0 22,3 0 0,1 0 0,1 0-2,-1 0 0,1-2 0,-1-2 0,0-4 6,1-2 0,-6 5 0,-3-7 0,1 0 0,0 3 1,-5-7 0,5 4-52,-2-3 1,-2-3 0,-6 1 0,0-1-50,0 1 0,-6 5 0,-2 1 1,-2-1-54,-3 2 1,-3 3 0,-1 7 0,-1 0-54,1 0 1,-6 0 0,-3 0 0,1 0-389,0 0 568,2 0 0,5 7 0,1 3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0 6495,'-12'0'208,"0"0"0,1 0-129,-7 0 0,7 0 1,-1 0-10,-2 0 1,7 2-1,-1 2 25,0 2 0,4 6 1,-5-4-76,1 1 1,-4-3 0,6 6-54,2 1 1,3 3 74,1 1 1,0 1-1,0-1 51,0 1 1,0-1-49,0 1 0,7-1-51,5 1 0,3-7 1,3-1-16,-1-2 1,1-3 0,-1-5 2,1 0 1,-1 0 0,1 0-40,-1 0 0,1-1 52,-1-5 1,-1 2-1,-3-6 16,-1 2 1,-8 1-1,3 1 15,1-6 1,-6 2 0,4-1-15,-4-3 0,-2 4 1,0-1-13,0-3 1,0-1 0,0-3-18,0 1 1,-2 5-1,-4 1-97,-5-3 0,1 6 1,-2 0 70,-1 1 1,-3 5 0,-1-4 0,-1 4-298,1 2 1,-1 0 0,1 0 339,-1 0 0,1 0 0,-1 0 0,1-8 0,-1-2 0</inkml:trace>
  <inkml:trace contextRef="#ctx0" brushRef="#br0" timeOffset="1">542 140 7331,'0'-9'776,"0"1"1,6 6-623,0-4-50,-1 4-667,-5-6 136,0 8 132,0 0 1,-5 2-481,-1 4 775,0-4 0,6 14 0,0-7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5 7873,'0'-10'-237,"0"3"1,-2 5 499,-4-4-21,4 4-166,-13-6 0,11 8 12,-8 0 0,9 2 0,-3 4-37,4 6 1,2-3 0,0 3-19,0 2 0,0 1 1,0 2-86,0 1 0,0-6 1,0-1-130,0 3 0,0 1-75,0 3 0,0-7 0,2-1-226,4-2 1,-4 0 481,3-2 0,-3-5 0,-2 7 0,0-8 0</inkml:trace>
  <inkml:trace contextRef="#ctx0" brushRef="#br0" timeOffset="1">193 105 7873,'10'0'-616,"-3"0"1,-7-2 910,0-4-176,0 4 1,0-7 94,0 3-138,0 4 0,0-8-20,0 4 1,2 4 3,4-3 1,4 3-22,7 2 1,1 0 0,-1 0 0,1 0 1,-1 0 1,-5 0 0,-1 0-22,3 0 1,2 0-1,-1 2-122,-3 3 1,1 5 88,-7 7 0,0 1 1,-8-3-108,-4-3 1,-4 4 0,-7-7 82,0 1 1,-1 4 0,1-9 0,1 1 45,4 2 1,-3-6 0,3 4 18,-3-4-27,5 6-20,2-7 34,8 7 0,2-8 0,4 0 40,6 0 1,3 0-1,3 0-24,-1 0 0,1 0 0,-1 0-6,1 0 0,-1 0-64,0 0 1,1 0-456,-1 0 0,-5 0-319,0 0 813,-8 0 0,11-8 0,-5-1 0</inkml:trace>
  <inkml:trace contextRef="#ctx0" brushRef="#br0" timeOffset="2">664 18 6973,'-5'11'36,"-1"1"1,0-6-1,6 5 59,0 3 1,-6-4-20,0 1 1,2-5 8,10 6 0,-2-8-48,8 1 1,-1-3 0,7-2-4,-1 0 0,-5 0 1,0 0 49,1 0 1,3 0-1,1 0-14,1 0 0,-7 0 1,1 0 30,2 0 0,-5 0-116,3 0 0,-2 2 1,3 2-3,-1 2 1,-8 2 0,3-4-1,-1 3 11,0 3 0,0-4 0,-4 4 0,2-1-10,2 1 0,-1-4 0,-5 6-14,0 1 1,0-3 2,0 1 0,-7-1 0,-3 4-8,0-3 0,-5-5 0,3 4-1,-3-2 0,3-2 0,0-6-109,-1 0 0,-3 0-98,-1 0 1,-1 0-200,1 0 1,5 0 441,0 0 0,7 0 0,-5-2 0,2-4 0,2 2 0,6-8 0,0-1 0,0-3 0,0-1 0,0-1 0</inkml:trace>
  <inkml:trace contextRef="#ctx0" brushRef="#br0" timeOffset="3">664 35 7687,'12'0'35,"0"0"0,-1 0 18,7 0 0,-7 0 0,1 0 54,2 0 0,1 0 0,3 0-107,-1 0 0,-5 0 1,-1 0-54,3 0 1,-4 0 35,1 0 1,1 0-43,5 0 0,-5 0-413,0 0 67,-8 0 0,3 2 0,-7 4 0,-2-4 405,-3 4 0,-5 3 0,-8 1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3 210 6634,'-10'-2'571,"4"-4"-518,4 4 1,-6-11-23,-3 7 1,1 0-1,-2 6-16,-1 0 0,3 0 1,-2 0-1,-1 0-14,-3 0 1,-1 2 0,-1 2 0,1 2 14,-1-2 1,1 3 0,-1 1 0,1 2 6,0 4 0,1-5 1,2 1-1,5 0 27,1-1 0,-4 3 1,7 5 20,1 1 0,2-1-61,2 1 1,7-3 0,3-1 0,2-2 0,-1-1-5,3-1 0,-4 4 1,1-9-1,3 1-38,1 2 1,3-6 0,-1 4-34,1-4 1,-1-2 0,1 0 18,-1 0 1,1-8 0,-1-2 39,1 0 0,-7-5 1,1 3-1,2-3 1,-5-3 0,1 1 44,-2-1 0,-2 7 0,-6-1-2,0-1 1,0 3 37,0-2-62,0 8 0,0-2 0,0 12 0,0-2 0,0 8-11,0 1 1,0-3-1,0 2-83,0 1 0,0 3 1,0 1-215,0 1 1,1-1 119,5 1 0,4-3 0,7-3-86,1-6 0,-1-4 261,1-2 0,-1 0 0,1 0 0</inkml:trace>
  <inkml:trace contextRef="#ctx0" brushRef="#br0" timeOffset="1">909 193 7782,'-6'-12'-203,"0"0"0,-7 8 396,1-1 1,2 3-142,-1 2 1,-1 0 0,-5 0-37,-1 0 1,6 0 0,1 2 8,-3 3 1,-1 5 0,-3 8 41,1-1 1,5 1 0,2-1 0,3 1-31,3-1 0,2 0 0,2 1 0,0-1-32,0 1 1,0-1-1,2 1-175,4-1 0,3-5 1,9-2-16,-1-3 0,6-1 1,1-6-1,-3 0-25,-1 0 1,-3 0-1,2 0 1,3 0-110,1 0 319,0-8 0,3-1 0,1-9 0</inkml:trace>
  <inkml:trace contextRef="#ctx0" brushRef="#br0" timeOffset="2">1171 35 7873,'0'-9'-1976,"0"-1"2614,0 4-303,0 4 0,-2-5 0,-2 8-212,-2 5 1,0 4 0,6 7-61,0 1 1,0-1 0,0 1-68,0-1 0,0 1 0,0-1 0,0 1 1,0-1-57,0 1 1,0-1 0,0 1-213,0-1 0,0 1 1,0-1-571,0 0 842,0-7 0,0 6 0,0-7 0</inkml:trace>
  <inkml:trace contextRef="#ctx0" brushRef="#br0" timeOffset="3">979 280 7873,'-10'0'-393,"2"-2"0,10-2 497,4-2 0,-2 1 0,8 5 0,1 0 0,3 0 0,1 0 0,1 0-113,-1 0 0,0-2 0,1-2 0,-1-2-11,1 2 1,5 2 0,0 0 0,-1-2 31,-3-2 1,4 1-1,1 5 1,-3-2 19,-1-4 1,3 4-1,0-4 11,-2 4 0,-1-4 0,-3 0-14,1 3 0,-1 1-45,1 2 1,-7 0-37,1 0 41,-8 0 24,4 0 1,-10 2-1,-4 3-11,-6 7 0,3-4 1,-1 0-1,0-3 19,0 1 0,5 6 0,-5-4 0,0 1 52,0 5 0,7-4 0,-3 1-35,4 3 1,2 1-14,0 3 1,2-1-27,4 1 0,-3-9 0,9-3-80,2-4 0,1-2 0,3 0 1,-1 0-152,1 0 1,-1 0-1,1 0 1,-3-2-61,-3-4 1,3 3-1,-3-7 1,1 0 291,-1 0 0,4-1 0,-7-7 0</inkml:trace>
  <inkml:trace contextRef="#ctx0" brushRef="#br0" timeOffset="4">1572 105 7873,'-7'-17'-385,"5"-1"1,-12 7 289,8-1 0,-1 8-529,1-2 624,4 4 0,2 10 0,10 2 0</inkml:trace>
  <inkml:trace contextRef="#ctx0" brushRef="#br0" timeOffset="5">1747 193 6601,'0'11'384,"0"1"1,0 0 0,2 5-287,4 1 1,-4-7 0,4 1-37,-4 1 1,-2-3 0,0 2-39,0 1 0,5-3 68,1 2 84,0-8 25,-6 3-123,0-7 0,0-7-82,0-5 1,0-4-3,0-1 1,6-1 0,2 1 0,1 1-61,5 5 1,-4-5-1,1 7 1,3-3 21,1 0 1,3 8 0,-3-3 0,-1 1 98,-2 0 0,-1 0 0,7 6 0,-1 0-24,1 0 0,-1 0 1,1 0-16,-1 0 1,0 2-1,1 2-3,-1 2 0,-1 7 1,-2-1-57,-3 4 0,-7-5 0,2 1-191,-4 1 0,-2 3-213,0 1 1,0 1-175,0-1 0,0-5 621,0 0 0,0-8 0,0 3 0</inkml:trace>
  <inkml:trace contextRef="#ctx0" brushRef="#br0" timeOffset="6">2603 193 7873,'0'-10'-845,"2"0"946,4 4 1,-4 3 11,3-9 0,-3 6 0,-4-4 7,-3 3 1,1 1-131,-8 6 0,0 0 0,-5 0 42,-1 0 0,1 0 0,0 0 1,-1 0 0,1 0 1,-1 2-36,1 4 1,-1-4 0,3 5 0,1-1-11,2 0 1,7 2 0,-5-3-82,2 7 0,2-2 15,6 1 1,0 1-101,0 6 165,0-9 1,6 1 0,2-6 0,2 2-19,3-2 0,-3-2 1,2-2-1,1 0-22,3 0 0,1 0 0,1 0 59,-1 0 1,1-2-1,-1-2 41,0-2 1,-5-6-1,-2 4 1,0 1 124,-1-1 1,-3-4-1,4 5 47,-2-3 1,-3 4 270,-5-6-345,0 1 1,0-1 65,0 0 17,0 9-185,0-5 1,0 16-24,0 3 0,0 5 0,0 1-29,0 1 0,0-1 1,0 1-1,0-1 1,0 1-1,0-1 1,0 0-1,0 1 1,0-1-1,0 3 1,0 1-50,0 2 1,0 1 49,0-7 1,0 3-1,0 1 7,0 2 0,0 0 0,0-3 0,0 1-38,0 3 0,-5-1 0,-1-4 8,2 4 0,-4-3 1,2 3-1,0-3 1,1-3-34,-1 1 0,-6-1 0,6 0 0,0 1-11,-1-1 1,-1 1-1,-4-1 1,5-1 18,-1-5 1,4 3 0,-6-6 41,2 2 0,-5-7 19,1 3 0,3-4 2,-3-2 1,2-2 0,-3-2 52,1-1 1,8-3 0,-2 2-47,4-6 1,2-3 0,0-3 0,0 1 9,0-1 0,0-1 0,0-2 0,0-3 8,0 3 0,6-4 0,2 1 0,0 1-26,-1-2 0,7 0 1,-2-4-1,3 5-12,3 5 1,-1-4-1,1-1 1,-1 3-56,0 2 0,1 7 1,-1 0-1,1 1-132,-1 1 0,1 0 0,-1 6 0,1-1-601,-1 1 1,1 0 793,-1-2 0,8 4 0,3-6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7951,'8'-10'223,"-6"3"1,6 5 0,-6-2-253,4-2 1,-4-2 47,3 2 1,3 2-30,-2-7 23,0 7 0,0-6 6,-1 4-9,1 4-20,-6-5-1,0-1 1,2 4-6,4-8 24,-4 9-26,6-5 19,-8 8 49,0 0 0,0 8 1,0 3 100,0 5-136,0 1-2,0-7 0,0 5 26,0-3-13,0 4 14,7 1 10,-5 0 2,6 1-173,-8-1 0,0-5 1,0 0-479,0 1 418,0-5 1,0 2 0,2-6-377,4 1 0,-4 3-157,4-2 714,-4-4 0,-10 6 0,-2-8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388,'12'-6'51,"0"0"0,-6 1 0,5 5 58,3 0 0,1 0 0,3 0 0,-1 0-75,1 0 1,-1 0 0,1 0-138,-1 0 1,-5 0 0,-1 0-399,3 0 1,1 0-308,3 0 808,-1 0 0,-7 0 0,-2 0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613,'18'0'141,"-1"0"1,-5 0 0,0 0 31,1 0 1,3 0 0,1 0-264,1 0 1,-7 0 0,1 0-12,2 0 0,1 0 1,3 0-108,-1 0 1,0 0-170,1 0 1,-1 0-29,1 0 1,-6 0 404,-1 0 0,-7 0 0,4 0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6928,'11'0'0,"1"0"0,-8 0 0,4 0 0,-8-7-257,0 5 0,2-6-201,4 8 508,-5 0-18,7 0 0,-8-2-176,0-4 320,0 4 0,0-8 99,0 5 1,-2 3 74,-4-4 0,5 2 419,-5-2-244,4 4-402,2-6 1,0 10-189,0 4 0,0 4 0,0 7 0,0 1 30,0-1 1,0 7 0,0-1 0,0 0-1,0 2 0,0-3 0,0 5 0,0-2-48,0-4 0,0-1 1,0-3-1,0 1-112,0-1 0,0-5 0,0 0-194,0 1 1,0-3-23,0 1 0,0-9 411,0-2 0,0-2 0,0-9 0,0-9 0,0-7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130,'-10'0'985,"3"7"-833,7 5 0,0 4 0,0 1-86,0 0 0,0-5 0,0 0 0,0 1 0,0 3 0,0 1 1,0 1-432,0-1 1,0-5-1,0 0-252,0 1 0,0 3 617,0 1 0,0 1 0,0-1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1 7907,'9'0'-5,"-1"0"1,-6 0 0,2-2 1,2-4 1,1 2-25,-1-8 1,4 1 67,7-7 0,-5 3 0,-2 1 9,-2 2 0,-1 1 257,-1-7-41,-4 9-130,6 1 0,-8 10-95,0 4 0,6 3 1,0 9-43,-3-1 0,-1 1 0,-2-1 1,2 1-94,4-1 1,-4 1 0,4-1-164,-4 0 1,4 1 0,-1-1-418,-1 1 0,-2-1-97,-2 1 771,0-1 0,0-7 0,0-2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014,'1'-10'338,"5"4"0,-2 4 0,8 2-245,1 0 1,3 0-1,1 0-95,1 0 1,-1 0 0,1 0 0,-1 0-283,1 0 1,-1 0-1,1 0 1,-1 2 283,1 4 0,7-4 0,2 6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0 53 7677,'-17'0'-973,"5"0"1614,1 0-569,7 0 1,-2 0 0,12 0-26,5 0 1,5 0-1,1 0 1,3 0 92,3 0-59,-3 0-7,5 0-17,0 0 8,2 0 4,0 0 114,6 0-128,-5 0 1,6-6-95,1 0 125,8 0-17,-6 6 1,6 0-58,-8 0 1,5-5 75,1-1-27,8 0-16,-13 6 0,9 0 44,-4 0-47,-4 0 1,5 0 15,-7 0-4,0 0-165,0 0 159,0 0 7,0 0-226,0 0 218,0 0-9,0 0-6,0 0-202,0 0 195,7 0-7,-5 0-228,6 0 220,-8 0-15,8 0 9,-7 0-23,7-8 19,-8 6-35,0-6 30,0 8-7,-8 0 0,6 0 1,-12 0 47,8 0-52,-7 0 5,3 0-1,-7 0 39,-1 0-35,0 0 2,1 0 5,-8 0-178,5 0 2,-5 0 165,0 0-320,-3 0 153,1 0-17,-6 0 156,6 0-270,-8 0-473,0 0 684,0 8-210,0-6 309,0 6 0,-2-2 0,-4 0 0,-6-3 0,-3 7 0,-3 0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693,'-10'8'186,"3"-4"1,7 8-134,0 1 0,0-3 0,0 1 0,0 3 0,0 2-94,0 1 0,0 0-220,0 1 100,0-1 0,0-5-590,0 0-78,0-1 829,0 7 0,7-8 0,3-3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210,'10'0'542,"-2"0"-251,-8 0-139,0 0 0,0 7 0,0 5-47,0 4 0,2-5 0,2 1-68,1 1 1,1 3 0,-6 1 0,2-1-56,4-4 0,-2 3-52,7-3 0,1 1 0,6-1 128,-1-6-75,0-4 46,-7-2-190,6 0 3,-7 0 138,9 0 20,-8 0-241,5-8 224,-5 6-15,-1-13 15,7 13-132,-14-14 122,13 6-18,-13-7-15,14 7 1,-14-5-7,4 3 9,-4 4 198,-2-7-183,0 13 9,7-14 135,-5 14-14,6-5 0,-8 9-5,0 3 0,-2-1 0,-2 8-91,-2 1 0,1 3 1,5 1-6,0 1 1,0-1 0,2 1-334,3-1 0,-3-5 0,6 0-248,0 1 1,-4-5 593,7-2 0,1-4 0,6-2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624,'17'0'191,"1"0"1,-1 0 0,1 0-130,-1 0 1,1 0 0,-3-2-80,-3-4 12,3 4 1,-5-6 0,8 8-248,-1 0 110,-7 0-12,5 0-101,-13 0 137,14 0-87,-14 0 205,13 0-567,-13 0 277,6 0 36,-8 0 254,8 0 0,-6 0 0,5 0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479,'0'17'78,"0"1"0,0-1 1,0 1-1,0-1-179,0 0 0,0-5 1,0 0-122,0 1 1,0 3 0,0 1-402,0 1 1,2-7 622,3 1 0,-3-8 0,14 4 0,-6-8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384,'12'0'115,"-1"0"0,-5 0 1,4-2-81,-3-4 0,5 3 0,-6-9-31,-2-2 1,4 5-20,-3-3 1,3 8 0,-4-4-10,2 1 39,0 5-62,-6-6 51,0 8 1,0 2 0,0 4 0,0-3 1,-2 7 37,-4-2 1,4 6 0,-4-3 28,4 5 0,2 1 1,0 1-68,0-1 0,0-5 0,0-1-166,0 3 0,0 1-529,0 3 187,0-1 223,0 1 280,0-8 0,0 5 0,0-5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30,'18'0'62,"-1"0"1,1 0-251,-1 0 0,-5 0 1,-1 0-275,3 0-202,2 0 664,1 0 0,1-8 0,-1-2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7706,'0'-18'-659,"0"1"690,0-1 1,8 1 159,4-1 0,-3 9 1,3 1-1,2 0 1,-5 6-1,3-4-70,2 5 0,-5 1 1,3 0-2,1 0 1,3 0 0,1 0-178,1 0 1,-6 2-1,-1 1 1,3 5-52,1 2 0,-3-4 1,0 5 45,1 3 1,1 1 0,-3 3-17,-5-1 0,2 1 1,-2-1 40,-2 1 1,-2-7 0,-4-1 23,-4-2 1,-4 3 0,-7-5 1,-1-2 0,7-2 1,-1-2-1,-2 0-46,-1 0 0,3 0 0,1 0 0,-3 0-164,-2 0 1,-1 2-1,0 2-173,-1 2 0,1 0 394,-1-6 0,8 0 0,3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88 7752,'0'-10'-201,"-2"2"583,-4 8-199,-4 0-68,-7 0-151,7 8 116,3-6 0,-1 6 0,6-6 1,-6 2 106,0 1-59,6 9-186,-5-4 42,7-1 1,-6 7 78,0-4 0,0 3 29,6 3-67,0-1 1,0 0-1,0 1-20,0-1 0,0 1 87,0-1-116,8-7 0,-4 0 0,7-6 40,3 1 0,2 1 1,1-6-228,0 0 188,1 0 0,-1 0 0,1-2 0,-1-2-168,1-1 167,-1-9 40,1 4-34,-1-7-2,-7 7 221,5-5-216,-5 5-4,8-8-1,-9 1-3,7 0 5,-14-1 4,6 1-3,-1-1-49,-5 1 56,6-1 28,-8 1-111,0-1 0,0 7 0,-2-1-62,-4-2 1,-3 5 0,-9-1 0,1 2-70,-1 4 1,1 2-1,-1 2 1,1 0-94,-1 0 317,1 0 0,-8 8 0,-3 2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05,'17'0'105,"1"0"0,-7 0 0,1 0-268,1 0 0,-3 0 0,2 0-89,1 0 0,3 0 123,1 0-83,1 0-311,-9 0 222,-1 0 301,-8 0 0,8 0 0,-6 0 0,6 0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131,'12'0'534,"0"0"-408,-8 0-22,3 0-116,1 8 1,2-6 16,7 4 0,1-5-53,-1-1-230,1 0 50,-9 0 0,7 0 228,-4 0 0,-5 8 0,1 2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88 6914,'-10'0'971,"-5"0"-896,5 0 0,-5 1 1,1 3 10,2 2 0,3 8 1,-5-5-61,3 1 0,5 4 0,-4-7-3,2 3 1,-3 2 11,5 5 0,0-5 0,6 0 19,0 1 1,0-3 0,2 2-20,4 1 1,-2-3 0,7 1 71,3 3 0,1-6-46,3-2 0,-1 1 0,1-1-36,-1-2 0,1-2 0,-1-4-28,1-4 0,-7 4 0,-1-5 1,0 1 40,-1 0 0,1-8 0,4 3-17,-3-5 0,-7 5 0,4 1 0,-2 0-10,0 0 1,-1 5 0,-5-7-52,0-2 0,0-1-9,0-3 0,-5 1 0,-3 1 15,-2 5 1,6 1 0,-4 6-88,1-2 0,-1-1 0,-6 3-114,3-2 1,-1 0 0,-5 6 0,1 2-70,4 4 1,-3-4 0,5 6-406,1-1 593,1-5 1,2 8 0,-2-6 115,-2 2 0,7 7 0,-5-3 0</inkml:trace>
  <inkml:trace contextRef="#ctx0" brushRef="#br0" timeOffset="1">438 227 8139,'9'-2'519,"-3"-4"-389,-4 5-1685,-2-7 385,0 8 1170,0 0 0,0 0 0</inkml:trace>
  <inkml:trace contextRef="#ctx0" brushRef="#br0" timeOffset="2">822 105 6866,'-2'-10'84,"-4"4"0,2 5 69,-7 1 0,5 5 0,-6 1-70,-2-2 1,5 4-1,-3 0-24,-1 1 0,3-3 0,0 6-31,2 1 0,-3 3 1,5 1 6,2 1 1,2-1 9,2 1 0,2-3 0,2-1 0,4-4 13,1-3 1,-3 5-1,6-6-25,1-2 0,3 3 0,1-1 0,1-2-25,-1-2 1,-5-2 0,0 0 0,1 0-28,3 0 1,-1-2 0,-1-2 0,-3-2-1,3 2 1,-4-3 0,1-1 14,3-2 0,0-1 1,-1-7-3,-1 1 0,-8-1 0,2 1 6,-5-1 0,-1 7 0,0-1-67,0-2 0,-1-1 26,-5-3 1,2 9-1,-8 3 1,-1 4-178,-3 2 0,-1 0 0,-1 0-380,1 0 1,-1 2 597,1 4 0,-1 3 0,1 9 0</inkml:trace>
  <inkml:trace contextRef="#ctx0" brushRef="#br0" timeOffset="3">1346 70 5964,'0'-12'1195,"0"1"-919,0-1-295,0-5 1,-2 7 49,-4 4 0,2 4 1,-8 2 11,-1 0 0,-3 0 1,-1 0 25,-1 0 0,7 0 1,-1 2-19,-1 4 0,3-4 0,0 6 7,2-1 0,-3 3-41,5 8 1,0-1 36,6 1 1,0-7 1,0 1 0,8-6 0,4 3-8,3-1 0,-3-2 1,-1-4-32,3 4 1,1-4-1,1 5-12,-4 1 1,3-6-1,-5 6 1,1-2-8,1-1 1,-6 7 0,4-4-85,-3 2 0,1-5 12,-2 7 1,-4 0 43,4 5 1,-6-5 20,-6-1 1,-4-1 0,-7 2 2,-1-6 1,3-3 0,1 1 0,3 2-12,-3-2 0,-2-2 0,-1 0 3,-1 4 1,1-4 0,0 4 59,-1-5 0,6-2 30,1-5 1,7 2-47,-2-8 1,4 1-1,2-7 0,0 1 0,0 5 0,0 0 21,0-1 1,8-3-64,4-1 0,3 1 0,1 3 0,-3 3 8,-1 2 1,-6 0-1,5 5-125,3-3 0,-4-2 0,1 4-216,3-2 1,-4 0 0,-1 5-341,-1-5 685,-2 4 0,2-14 0,1 7 0</inkml:trace>
  <inkml:trace contextRef="#ctx0" brushRef="#br0" timeOffset="4">1555 70 7792,'10'-8'-340,"-2"6"498,-8-5 0,2 7 0,2-2 79,1-4 1,9 4-138,-2-4 0,-3 4 0,3 0-68,2-4 1,1 4 0,3-3-5,-1 3 1,0 2-1,1 0-56,-1 0 1,1 0-12,-1 0 1,-7 2-1,-2 1 1,-2 5-145,-1 2 1,1-4 46,-6 5 1,-2-1 0,-2 4 69,-1-3 1,-9-5 16,2 6 1,-3-2 0,-3 1 0,1-3-13,-1 0 0,7-6 214,-1 3-51,8 5-8,-3-8 1,14 6-29,5-8 0,3 0 11,3 0 1,-1 0 26,1 0 1,-1 0-62,1 0 1,-7 0 0,-1 2 0,0 2-19,0 1 1,-7 3 0,5-4 0,-2 4-14,0 2 1,2-5-21,-3 7 1,-3 0-82,4 5 1,-4-5 75,-2-1 1,0-5 0,-2 4 0,-4-2 1,-1-1 0,-7-3-17,2 2 0,1 0 0,-7-6-36,1 0 0,-1 6 0,1 0-101,-1-2 0,1-3 0,-1-1-199,1 0 0,0 0-37,-1 0 0,6 0 401,1 0 0,7-7 0,-4-3 0</inkml:trace>
  <inkml:trace contextRef="#ctx0" brushRef="#br0" timeOffset="5">2097 70 7896,'-10'0'-766,"2"0"955,0 0 1,7-2 139,-5-4-275,4 4 1,4-7-2,4 3 0,-3 4 1,9-4-1,0 2 12,-3-2 0,7 4 0,-4-3-9,3 3 0,-3 2 0,-1 0-32,3 0 0,1 0 0,3 0-29,-1 0 1,-5 0 0,0 0 18,1 0 1,-3 0 0,0 2-4,-3 3 1,5-1-203,-6 8 0,0 0 73,-6 5 1,-8 1 94,-4-1 1,-3-1 0,-3-5 0,3-3 6,3 0 1,-3-4 0,3 5-24,-4-1 0,-1 0 38,0-2 1,5-4 32,0 3 10,8-3 0,-1-2-7,10 0-33,5 0 0,2 0 0,-1 0 30,3 0 1,1 0 0,3 0 71,-1 0 1,1 0-1,-1 0-24,1 0 0,-7 0-74,1 0 1,-2 2 0,3 2-48,-1 2 0,-2 8-4,1-3 1,3-1 0,-8 2-71,-2 1 0,-2-3 108,-2 1 0,-2-1 0,-2 4 6,-2-3 1,-2-7 0,4 4 0,-3-2 0,-3 2-13,-4 1 0,5-5 1,-1 4-1,0-2 38,0 0 1,-1-1-1,-5-3 1,3 2-20,1 2 1,0 0-1,-5-6 1,-1 0-38,1 0 0,5 6 1,1 0-84,-3-3 1,-1-1-143,-3-2 1,7 0-516,-1 0 771,0 0 0,3 0 0,1 0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38 7053,'2'-10'8,"4"4"167,-4 4 0,8 2 240,-5 0-166,-3 0 0,8 0-17,-4 0-227,-4-7 1,8 3-56,-5-8 1,3 1-18,4-7 1,1 6 3,-7 1 1,2 5 46,-2-6 9,-4 8 11,5-11 66,-7 13 0,6-4 5,0 12 1,0-2 0,-6 8-30,0 1 1,2 1 0,2-1 0,2-1-5,-3 1 0,-1 3 0,-2 1-20,0 1 0,0-1 0,0 1-142,0-1 0,2-5 0,2 0-419,2 1 0,0 3 138,-6 1 0,0-5 301,0-1 1,-2-7 0,-4 2 0,-4-2 0,-1 0 99,-1 2 0,0 0 0,-5-6 0,0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6969,'17'0'343,"-5"-6"-260,-1 0 1,-5 1 0,6 5 26,2 0 1,-5 0-1,3 0-86,1 0 0,3 0 0,1 0 24,1 0 1,-6 0 0,-1 0-389,3 0 0,1 0-333,3 0 126,-1 0 271,1 0 276,-9 0 0,7 0 0,-14 0 0,13 0 0,-13 0 0,14 0 0,-14-8 0,13 6 0,-5-6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5960,'10'0'746,"-2"0"0,-6 0-345,3 0 1,-1-2-253,8-4 0,-6 4 0,5-4-103,3 4 0,-4 2 0,1 0 1,3 0-89,1 0 1,-3 0-1,0 0 1,1 0-206,3 0 1,1 0-1,1 0-125,-1 0 0,-5 0 1,-1 0 69,3 0 1,-4-6 301,1 1 0,-9-1 0,-2 6 0,-2 0 0,-9 0 0,-1 0 0,-5-8 0,-1-2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885,'-9'-2'-941,"3"-4"1522,4 4-96,2-6-344,0 8 1,0 2 0,0 4-85,0 6 1,0-2 0,0 1-85,0 3-257,0 1 156,0-5 32,0 6-179,0-7 1,0 9 0,0-1-321,0 1 399,0-1 35,0-7 118,0-2-201,0-1 244,0-5 0,8 6 0,1-8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5 6375,'10'-7'898,"-3"3"-737,-7-8 0,0 6 44,0-5 1,0 5-86,0-6 0,0 6 1,0-5 6,0-3 1,2 5-1,2-3-159,2-2 0,6 5 42,-7-3 0,3 6-80,-2-6 104,-4 9 15,6-5 0,-6 16-6,4 3 0,-5 5 1,5 1-1,-4 1-42,-2-1 1,0-5-1,0-1 1,0 3-91,0 2 0,6 1 0,0 0 46,-2 1 1,-2-1-1,-2 1-729,0-1 1,6 1 771,-1-1 0,3-1 0,-4-3 0,2-1 0,0-8 0,-6 4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885,'-10'0'390,"2"0"1,10 0-512,4 0 1,4 0 0,7 0 37,0 0 0,1 0 0,-1 0 0,1 0 0,-1 0-550,1 0 1,-1 0 344,1 0 0,-1 1 288,1 5 0,-9-4 0,-1 6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0 5939,'-10'0'661,"2"0"-583,1 0 0,3 0-2,-8 0 1,6 0-35,-5 0 1,5 0 0,-4 2-22,2 4 1,-5-4-16,1 4 0,4-2 1,1 0 37,-1 1 1,0 9-34,-4-2 1,-1-3 0,5 3-20,-2 2 0,6-5 1,-3 1-1,1 0 5,0-1 1,-6 3 0,7 6 0,-1-3 11,-2-3 1,0 3-1,-5-3 1,3 3 2,2 3 1,-3-1-1,3 1-7,-2-1 0,6 1 0,-2-1 0,4 1 1,2-1 1,0 1 0,0 1 0,0 2-9,0 3 1,0-1 0,2-6 16,4 1 1,2-1-1,6 1 1,-5-1 37,-1 1 0,4-7 0,-7 1 0,1 0-18,2-3 1,-6 7-1,6-6 1,-2 1-10,-1 1 1,7-6-1,-4 3-22,2-1 0,-5 0-5,7-2 1,-6-4 0,3 5-134,-1 1 0,0-6-65,-2 4 0,-2-4 0,7-2-271,3 0 1,-4 0 469,1 0 0,1 0 0,5 0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70 6026,'-2'10'440,"-4"-4"1,3-4-545,-9-2 225,8 0-3,-4 0-26,8 0-37,0 0 18,0-8 41,0 6 1,2-6 11,4 8 1,-2 0 0,8 0-42,1 0 1,5-5 0,3-1 0,2 2-29,-1 2 0,5 2 1,2 0-1,4 0 0,2 0 0,0-2 0,0-2-13,0-2 37,-1 0-39,1 6 37,0 0-28,0 0 9,0 0-25,8 0-14,-6 0-177,5-7 213,-7 5-23,8-6-61,-6 8 0,6-2 44,-8-4 1,1 4-1,3-4 1,2 4 0,-2 2 1,-2 0 0,-4 0 0,-2 0-11,-2 0 1,-6 0 0,4 0 0,0 0 0,1 0 0,-7 0 0,2 0 0,-3 0-141,-3 0 1,-5 0-1,-1 0-311,3 0 0,-4 0-660,1 0 969,-7 8 0,-4 0 1,-11 4-1,-5-5 134,-1 1 0,-9-6 0,-1 4 0,0-4 0,-14 6 0,4 1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35 7885,'0'-11'-323,"0"-1"0,-2 8 384,-4-2 1,2 4-1,-7 2-52,-3 0 0,4 0 0,-1 2-6,-3 4 0,-1-4 1,-3 6-1,1-2 12,-1 0 1,1 7 0,-1-3 42,1 0 1,5 5 0,2-3-21,3 3 0,-1-3-20,2 0 0,4-1 0,-4 7 1,4-1 1,2 1 1,0-7 0,0 1 0,2 1 0,4 1-1,4 0-18,0-3 0,5-7 0,-3 4 0,3-2-23,3 0 0,-7-1 0,1-5 0,2 0 0,1 0-77,3 0 1,-1 0 72,1 0 0,-3-2-56,-3-3 67,3 3-8,-13-14 0,12 12 60,-8-7-26,-1 7 1,-5-12 13,0 5 0,-2-3 0,-3 2-19,-7 6 0,2 5 0,-1 1 0,-3 0-64,-1 0 0,-3 0 0,1 0-252,-1 0 0,1 5 0,-1 3-51,1 2 0,5-6 360,0 2 0,9 3 0,-5-7 0,8 6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223,'12'-6'659,"-1"0"-442,3 2-233,-6 2 109,7 2-161,-5 0 175,7 0-34,1 0 0,-1 0-65,1 0 0,-1-6 0,1 1-401,-1 1 439,1 2-406,-9 2 164,7 0-46,-14 0 239,13 0-468,-13 0 82,14 0-31,-14 0 420,5 0 0,-7 0 0,0 0 0,-7 0 0,-3 0 0,-8 0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6829,'0'-12'665,"0"1"-230,0 7-53,0-4-314,0 8 0,0 2 0,0 4 1,0 5 1,0-1 0,0 2-31,0 1 1,0 3 0,0 1-1,0 1-215,0-1 1,0 1-1,0-1-49,0 1 1,0-1-167,0 0 199,0 1 0,0-6 1,0-1-396,0 3 222,0-6 365,0-1 0,0-7 0,0 0 0,0 0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85,'8'-10'-199,"-6"2"186,6 8 228,-8 0 42,0 0-344,0 8 191,0-6-67,0 14 0,0-7 0,0 9 0,-2-3 66,-4-3-106,4 3 66,-6-5 0,8 8 67,0-1-487,0 1 230,0-9 0,0 7-144,0-5 0,0-1-528,0 2 515,0-8-17,0 11 171,8-13 130,-6 6 0,13-8 0,-3 0 0,3-2 0,3-4 0,-1-4 0,1-7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8 7885,'-10'-9'-312,"2"1"134,8 8 196,-7 0-33,5 0 97,-6 0-16,0 0 45,6 8-193,-5 1 151,-1 1 9,6 6 1,-6-7-1,8 9 30,0-1 1,0 1-1,0-1-46,0 1 0,0-7 0,0 1-44,0 1 1,6-3 0,2 0-10,1-2 1,3-3-1,5-5-55,1 0 0,-1 0 1,1 0-28,-1 0 1,1-2 163,-1-3-96,1-5 5,-1 0-13,-7-5 152,-2 5-134,-1-7-2,-5-1 9,6 8-9,-8-5 19,8 5-15,-6-7-21,6-1 0,-10 7-23,-4-1 1,2 8 0,-8-2 0,-1 2-172,-3-1 1,-1 3 0,-1-4 0,1 4-37,-1 2 1,1 6 0,-1 1 0,1 1-87,-1 0 0,1 0 330,0-2 0,-1 3 0,1 9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169,'-2'-10'-227,"-4"4"819,4 4-154,-5 2-85,7 0-46,0 0-218,7 0 0,3 0-128,8 0 1,-1 0 0,0 0-201,1 0 1,-6 0-1,-1 0-280,3 0 295,-6 0-56,7 0-133,-13 0 413,14 0 0,-15 0 0,7 0 0,-8 0 0,0 0 0,0 8 0,0 2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438,'0'10'611,"0"-2"1,2-8-393,4 0 1,4 5-71,7 1 1,1 0-148,-1-6 1,0 0-277,1 0 307,-1 0-565,-7 0-914,6 0 1446,-14 0 0,5 0 0,-7 0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4:46.4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210 6183,'-2'-9'734,"-2"1"-555,-2 0 0,-1 6 10,1-4 0,-4 4-95,-7 2 1,5 0-1,0 2-53,-1 4 1,3-2 0,-2 8-38,-1 1 1,3-3 0,-1 2-22,-3 1 0,6-3 1,2 2 47,4 1 1,2 3-1,0 1 14,0 1 0,0-1 0,2 1 2,4-1 1,2-5-1,6-1-35,-3 3 0,1 0 0,3-1 0,-1-3-61,-2-2 0,-1-1 0,7-3 24,-1 2 1,1 0 0,-1-6 15,1 0 0,-1 0 0,0-2 3,1-4 0,-6 4 1,-3-6-1,1 3 21,0-1 1,-6-8 0,3 3 0,1-5 1,-6 4 0,4 1-24,-4-3 0,-2 4 0,0-1-13,0-3 1,0 4-1,-2 1 1,-2-1-73,-2 0 1,-2 5-21,3-7 1,-3 6 0,-6-4-32,3 3 1,5 1-1,-6 6-167,-1 0 0,3 0-14,-2 0 1,1 0 323,-7 0 0,1 0 0,-1 0 0,1 0 0</inkml:trace>
  <inkml:trace contextRef="#ctx0" brushRef="#br0" timeOffset="1">594 385 7743,'2'-10'-472,"4"5"35,-4 3 336,6 2 101,-8 0 0,7 0 0,3 0 0</inkml:trace>
  <inkml:trace contextRef="#ctx0" brushRef="#br0" timeOffset="2">943 175 6621,'18'-9'848,"-8"1"-669,-3 8 1,-7 2 0,0 4-38,0 5 1,0 5-1,0 1-23,0 1 1,0-1 0,0 1-181,0-1 1,0-5 0,0 0-117,0 1 0,2 3 0,2 1-353,2 1 0,0-7-309,-6 1 839,8 0 0,-6-3 0,5-1 0,-7-8 0</inkml:trace>
  <inkml:trace contextRef="#ctx0" brushRef="#br0" timeOffset="3">1240 280 7595,'-11'-2'-10,"-1"-3"0,0 3-10,-5-4 0,7 2-17,4-2 1,5 2 12,1-7 1,1 7 0,5-4 7,6 0 0,-2 6 1,1-4 68,3 4 1,1 2-11,3 0 1,-1 0-5,1 0 1,-7 6-47,1 0 0,-2 2 1,3-2-40,-1 5 1,-8-1-33,2 2 1,-6-1 56,-6 7 0,-4-3 0,-7-1 14,-1-3 0,1-1 0,1 4 0,3-5 20,1-1 0,6 4 0,-4-4 1,1-1 1,-1 1 1,6 0-9,-2-2 0,4-2 59,2 7-20,0-7 0,2 4 0,4-8-28,6 0 1,-2 0 0,1 0 6,3 0 0,-5 0 1,3 0-19,2 0 0,1 0 0,3 0-60,-1 0 1,-5 0-1,-1 0-331,3 0 1,-4 0 74,1 0 1,1 0 308,5 0 0,-7 0 0,6-8 0,-7-2 0</inkml:trace>
  <inkml:trace contextRef="#ctx0" brushRef="#br0" timeOffset="4">1677 175 7053,'-10'2'206,"4"4"0,5-2-85,1 8 1,0-6 94,0 5-125,0-7 0,1 4-63,5-8 1,4 0-36,7 0 0,1 0 47,-1 0 1,1 0 23,-1 0 0,1 0-36,-1 0 1,-5 0-1,-2 2 1,-1 2-4,1 2 0,-4-1 0,3-3-26,-1 4 0,6-2 5,-3 8 0,-3-7 0,0 5-28,0-2 1,-6 5-55,4-1 0,-5-2 1,-1 1-32,0 3 0,-1-6 101,-5-2 1,-4 1 0,-7-1 0,1 0-9,4 2 1,-3-6 0,3 4 0,-3-4 34,-3-2 0,1 1 0,-1 3-8,1 2 0,-1 0 0,1-6-71,-1 0 1,7 0-13,-1 0-165,1 0 73,1 0-441,2 0-321,8 0 926,0 0 0,0-8 0,0-1 0</inkml:trace>
  <inkml:trace contextRef="#ctx0" brushRef="#br0" timeOffset="5">1660 141 7355,'0'-10'-587,"0"2"690,0 8 1,0-2 143,0-4 14,0 4-161,0-5 1,0 5-73,0-4 1,0 2 5,0-8 1,0 7-15,0-7 1,0 6-35,0-6 0,1 3 14,5-3 0,-4 2 0,6 6-8,0-1 1,-4-1 29,7 6 1,-5 0 39,6 0 1,-6 0-7,5 0 0,1 0-17,5 0 0,-1 2 0,-3 2-23,-1 1 0,0 1 0,5-6-29,1 0 1,-7 0 0,1 0 1,1 0 0,3 0-7,1 0 9,1 0 0,-6 0-234,-1 0-333,-7 0 161,4 0 1,-8 2 79,0 4 1,-2-4 334,-4 4 0,-4-4 0,-7-2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5:19.211"/>
    </inkml:context>
    <inkml:brush xml:id="br0">
      <inkml:brushProperty name="width" value="0.17143" units="cm"/>
      <inkml:brushProperty name="height" value="0.17143" units="cm"/>
      <inkml:brushProperty name="color" value="#F6630D"/>
    </inkml:brush>
  </inkml:definitions>
  <inkml:trace contextRef="#ctx0" brushRef="#br0">0 0 7712,'0'18'-6,"0"-1"0,0 0-143,0 1 0,0-1 0,0 1-251,0-1 1,0 1 399,0-1 0,8 1 0,2-1 0</inkml:trace>
  <inkml:trace contextRef="#ctx0" brushRef="#br0" timeOffset="1">105 52 7876,'2'-9'101,"4"3"1,-4 6 0,5 4-3,1 2 0,-6 7 0,4-1 1,-4 3-350,-2 3 0,0-1 1,2 1 249,4-1 0,-4 8 0,5 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5 6401,'15'2'224,"-3"4"6,-5-4 0,-7 8-62,0-5 0,0 5-15,0 8 0,0-1-66,0 1 1,0-1-105,0 0 0,0-5-154,0 0 56,0-8 61,0 3 1,0-9-19,0-3 0,0-5 0,0-8 18,0 1 1,0 0 0,0-1-1,0 1 0,0-1 1,0 1-1,0-1 1,2 1 46,4-1 0,-4 1 0,4-1-3,-4 1 1,0 1 0,2 3 71,2 1 0,1 2 24,-1-1 1,4-3-60,7 8 0,-5 1 1,0 5 11,1 0 1,3 0 10,1 0 0,1 0 0,-3 2-9,-3 3 0,1-1 1,-5 6-1,0 0 18,0-1 1,3 3 0,-3 5-46,2 1 1,-4-1 0,3 1-1,-1-1 11,-4 1 0,0-7 0,0 1 0,2 2-139,-3 1 0,1-3 1,0-1-256,2 3 0,0-4-500,-6 1 869,0-7 0,0 12 0,0-7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5:19.213"/>
    </inkml:context>
    <inkml:brush xml:id="br0">
      <inkml:brushProperty name="width" value="0.17143" units="cm"/>
      <inkml:brushProperty name="height" value="0.17143" units="cm"/>
      <inkml:brushProperty name="color" value="#F6630D"/>
    </inkml:brush>
  </inkml:definitions>
  <inkml:trace contextRef="#ctx0" brushRef="#br0">263 228 8023,'0'-18'-328,"0"8"1,-6 1 0,-2 5-1,-2-2 428,-3 2 1,3 2 0,-1 2-35,-3 0 1,-2 0 0,-1 0 0,0 0 2,-1 0 1,6 6 0,1 2 0,-3 0-41,-1-1 1,-1 7 0,3-2-59,1 3 1,2 3-1,-1-1 1,5 1 14,4-1 1,2-5 0,0-1 0,0 3 23,0 1 0,0-3 0,2-2 0,2-1-5,1 1 0,9-6 1,-2 4-1,3-2 96,3-1 0,-1 1 1,1-6-1,-1 0-69,1 0 1,-1 0 0,0-2 0,1-2-35,-1-1 1,1-3 0,-3 2 0,-1-4-76,-2 1 0,-1-5 0,5 6 0,-3 0 16,-1 1 1,-6-7 0,4 2 5,-3-3 1,-1-2-1,-6-1 73,0 1 0,0 5 146,0 0 176,0 8-311,0-3 0,0 9 0,0 3-30,0 7 1,0 4 0,0 1-139,0 1 1,2-1 0,2 0-98,2 1 1,5-6 0,-3-3 0,0 1-581,0 0 816,5-6 0,-11 11 0,6-5 0</inkml:trace>
  <inkml:trace contextRef="#ctx0" brushRef="#br0" timeOffset="1">839 210 7544,'0'-11'-1094,"-2"1"1275,-4 2 0,2 2 20,-7 6 1,-1 0-112,-5 0 0,5 0 1,2 2-1,1 2-23,-1 2 1,4 7 0,-4-1 0,3 4-21,3 1 1,-4 6 0,2 1-30,2-3 0,2-2 1,2-1-1,0-1-17,0 1 1,2-1 0,4 1-71,6-1 0,3-1 0,5-5 0,1-3-126,2 0 1,6-6 0,-3 4-1,-1-4-112,0-2 0,6 0 1,-4 0 306,1 0 0,5-8 0,-6-2 0</inkml:trace>
  <inkml:trace contextRef="#ctx0" brushRef="#br0" timeOffset="2">1223 1 7612,'0'17'135,"2"1"1,2 1-1,2 2-118,-2 3 0,-2 5 1,-2-6-1,0 0-90,0 2 1,2-3 0,2 5 0,1-2-160,-1-3 1,-2-3-1,-2 0-56,0 5 1,0-5-1,0 4 288,0-3 0,-8-3 0,-1 1 0</inkml:trace>
  <inkml:trace contextRef="#ctx0" brushRef="#br0" timeOffset="3">1119 263 7272,'17'0'121,"0"0"0,1 0 0,-1 0-65,1 0 0,-1 0 1,1 0-1,1 0-65,4 0 0,-3 0 0,5 0 0,-2 0-9,1 0 0,5-6 1,-6 0-1,-2 2 7,-1 2 1,-3 0-1,1-2 1,-1-2 3,1 3 1,-1 1 0,1 2 20,-1 0-8,-7 0 1,-4 2 1,-12 3 1,2-3 0,-8 6-1,-1 0 38,-3 4 1,4-3 0,1 1-1,-1 0 11,3-1 0,-5 3 1,6 5-27,-2 1 0,7-6 1,-3-1-44,4 3 1,10 1-31,3 3 0,5-3 1,1-3-18,1-6 1,1-2-1,2 0 1,3 1-209,-3-1 1,-2-2-1,-1-2 1,-1-2-37,1-4 1,-1 4 0,-1-5 302,-5-1 0,5-2 0,-6-7 0</inkml:trace>
  <inkml:trace contextRef="#ctx0" brushRef="#br0" timeOffset="4">1677 70 7850,'-17'-9'-891,"7"-7"834,2 14 0,8-4-190,0 12-1,0 4 248,0 7 0,0 1 0,0-1 0</inkml:trace>
  <inkml:trace contextRef="#ctx0" brushRef="#br0" timeOffset="5">1904 210 7742,'0'10'-410,"0"0"1,2-5 591,4 7 1,-4-2 0,4 1-42,-4 3 0,4 2-54,0 1 1,5 0-97,-5 1 1,6-1-37,-7 1-438,1-8 431,-6-3 0,0-9 0,0-3 28,0-7 0,0-4 0,0-1 20,0-1 0,6 1 0,2 0 0,2-1-15,3 1 0,-3-1 1,1 1-1,3-1 25,2 1 1,1 5-1,1 2 1,-1 1 26,0-1 1,1 6 0,-1-2 127,1 4 0,-1 2 0,1 0-44,-1 0 0,1 2 0,-3 4-79,-3 6 1,-2-3 0,-7 3 0,5 2-94,2 1 0,-6-3 0,2-1 1,-4 3-156,-2 2 1,0 1-1,0 1-149,0-1 0,0 0 0,0 1 359,0-1 0,7 1 0,3-1 0</inkml:trace>
  <inkml:trace contextRef="#ctx0" brushRef="#br0" timeOffset="6">2778 228 8001,'0'-18'-554,"0"7"507,0-1 1,0 0-1,0-5 1,0-1 301,0 1 0,-8 1 1,-2 3-248,0 1 0,-5 8 0,3-2-64,-3 4 1,-3 2 0,1 0 0,-1 0 20,1 0 0,-1 2 0,1 4 0,0 6-4,-1 3 1,6 3 0,3-1 0,1 1-2,4-1 1,-4 1-1,2-1 1,3 1-6,1-1 1,2 1 0,2-3-1,1-1 15,3-3 1,8-5 0,-2 4 42,3-2 0,3-3 0,-1-5 35,0 0 1,1 0 0,-1 0-1,1-2-32,-1-3 0,1-3 1,-3-6-1,-1 3 133,-2-3 1,-1-1 0,7-3-68,-1 1 1,-5-1 0,-1 1 38,3-1 0,-6 1 176,-2-1-151,-5 9-145,-1 1 0,0 21 0,0 5-37,0 1 1,0 3 0,0-1-1,0 4-32,0 2 1,0 3 0,0 4 54,0 1 1,2 2-1,2 2 1,2 2 0,-2-2 21,-2-3 0,-2-1 1,0 0-1,0 0 2,0 0 0,0-2 1,0-2-1,0-2-9,0 2 1,0-5 0,0-3 0,0-4-18,0-1 1,-2-3 0,-2-1 0,-4-4-28,-1-3 1,-3-1-1,-5-6 1,-1 0 18,1 0 0,-1 0 1,1-2-1,1-4 77,5-5 0,-5-5 1,6-1-1,1-3-45,3-3 0,-2 2 0,2-6 0,2-1-107,2 1 0,4-2 0,4-6 0,4 0-190,0 0 0,7-2 0,-1-1 0,7-3-326,4 2 614,-6 2 0,12 2 0,-6 0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5:19.220"/>
    </inkml:context>
    <inkml:brush xml:id="br0">
      <inkml:brushProperty name="width" value="0.17143" units="cm"/>
      <inkml:brushProperty name="height" value="0.17143" units="cm"/>
      <inkml:brushProperty name="color" value="#F6630D"/>
    </inkml:brush>
  </inkml:definitions>
  <inkml:trace contextRef="#ctx0" brushRef="#br0">18 158 7607,'-10'-8'-294,"2"4"497,8-7-114,0 7 1,0-2-1,0 12-79,0 5 1,0 5 0,0 1-1,0 3 36,0 3 0,0-1 1,0 5-1,0 0-41,0 0 1,0 2 0,0 4 0,0-2-24,0-2 1,0-5-1,0 5 1,0 0-67,0-2 0,0 4 0,0-6 0,0 0-204,0 1 1,0-3 0,0-6-80,0 1 1,0-1 366,0 1 0,0-9 0,0-1 0,0-8 0</inkml:trace>
  <inkml:trace contextRef="#ctx0" brushRef="#br0" timeOffset="1">0 245 8019,'18'-7'-117,"-7"5"0,1-6-282,2 0 0,1 6 0,3-6 580,-1 1 0,1 5 0,1-4 0,2 4-105,3 2 0,1 0 1,-4 0-1,3 0-72,-3 0 0,-2 0 1,-1 2 1,-1 4 0,-1-2 0,-3 5 1,-3 1-34,-2 0 1,-2-4 0,-6 5-48,0 3 1,-2 1 0,-4 1 0,-6-3-17,-3-1 0,-5 0 1,-1 3-1,-4-1-12,-2-3 1,-3-5-1,-3 4 1,2-2 29,2-4 1,8 3-1,-2-1 1,3-2-90,3-2 0,5-2 161,0 0 0,9 0 0,-5 0 0</inkml:trace>
  <inkml:trace contextRef="#ctx0" brushRef="#br0" timeOffset="2">681 228 6263,'-7'-10'466,"3"2"-385,-8 8 1,6 0 0,-5 0-53,-3 0 0,4 6 1,-1 2-1,-1 2 9,2 3 0,-3-3 0,5 2 0,0 1-19,1 3 0,1 1 0,6 1 0,0-1-56,0 1 1,2-1-1,4 1 39,5-1 0,-1-7 0,2-3 0,1-1-7,3 0 1,3 0 0,2-6 0,3 0 2,-3 0 0,-2 0 0,-1-2 0,-1-2 6,1-2 0,1-5 0,1 3 0,-1-2 14,-3-3 0,-3-1 1,5 0-1,-3 3-1,-3-3 1,-4-1 0,-7-3-1,3 1-8,2-1 0,0 7 0,-8-1-15,-4-2 1,-3 1-1,-9 1 1,1 4-177,-1 1 1,-7 5 0,-2-4-3,0 4 1,1 2 0,9 2 49,-1 4 1,3-2 133,3 7 0,-3 1 0,5 5 0</inkml:trace>
  <inkml:trace contextRef="#ctx0" brushRef="#br0" timeOffset="3">1170 210 7712,'-9'-2'-526,"3"-3"1,-4 3 712,-1-4 1,-5 4 0,-1 2-57,-1 0 1,7 6 0,-1 2-73,-2 1 0,7-3 0,-1 6-150,0 1 1,6 3 0,-4 1 97,4 1 0,4-3 0,2-1 1,4-3 1,2 3 1,-5-6 0,7 0-1,2-3 11,1 1 1,3 0-1,-1-6 1,1 0-13,-1 0 0,0 0 0,1 0 0,-1 0-8,1 0 1,-1-6-1,1-2 1,-1-1 69,1-5 0,-3 4 0,-1-1-29,-3-3 1,-7 5-1,2-3 1,-4-2-30,-2-1 1,0-3-1,-2 3 1,-4 1-165,-5 3 0,-7 5-47,-5-6 1,-2 8 0,-4-2 0,5 4-238,5 2 0,1 0 436,1 0 0,0 8 0,-1 2 0</inkml:trace>
  <inkml:trace contextRef="#ctx0" brushRef="#br0" timeOffset="4">1415 158 7804,'17'0'-465,"-5"0"0,0 0 0,1 0 749,3 0 1,1 0 0,1 0-150,-1 0 1,1 0-1,-1 0-75,1 0 0,-1 6 0,1 2 0,-1-1-18,0 1 1,1 4 0,-1-4-1,-1 1-146,-4 5 1,1-4 0,-5 1 21,2 3 1,-7 1-290,3 3 285,-4-1 0,-4-1 1,-4-5-1,-5-5 8,-5-4 1,5-2-1,-1 0 12,-2 0 1,5 0 0,-1-2 166,2-4 0,2-3 1,6-9-8,0 1 0,2 1 0,2 3 0,4 1 4,2-2 1,-1-1 0,5-3-1,-2-1-59,1-4 1,9 3-1,1-3 1,0 4-45,2 1 0,-3 1 0,5-1 0,-2 3 5,-4 3 0,7-3 0,-1 5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5:19.225"/>
    </inkml:context>
    <inkml:brush xml:id="br0">
      <inkml:brushProperty name="width" value="0.17143" units="cm"/>
      <inkml:brushProperty name="height" value="0.17143" units="cm"/>
      <inkml:brushProperty name="color" value="#F6630D"/>
    </inkml:brush>
  </inkml:definitions>
  <inkml:trace contextRef="#ctx0" brushRef="#br0">18 70 7698,'-10'-2'-373,"4"-4"820,4 4-85,2-6-267,8 8 0,-6 2-53,4 4 0,-4 4 1,0 7-1,1 1-62,3-1 1,0 3 0,-6 1 0,2 2-108,4-1 0,-4-3 0,6-1 0,-3-1-107,1 0 1,2 1-1,-4-1 1,2 1-216,-3-1 1,5-5 448,-2 0 0,8-1 0,-5 7 0</inkml:trace>
  <inkml:trace contextRef="#ctx0" brushRef="#br0" timeOffset="1">245 17 7867,'9'-7'-781,"-1"5"858,-8-6 0,0 10 0,0 4-20,0 5 0,6-1 1,0 2-1,-2 1-26,-2 3 0,-2 1 0,0 1 0,0 1-38,0 4 0,5-3 0,1 3 1,-2-3-31,-2-3 0,-2 6 1,0 1-121,0-3 92,8-2 1,-6-7-1,4 0-36,-5 1 1,1 1-76,4-3 0,-4-1 157,4-4 0,-4-6 1,-2 0 34,0-10 1,0-5-1,0-3-30,0 1 0,2-1 1,2 1-15,2-1 1,1 1 0,-1 0 22,6-1 0,-2 6 0,1 3 0,3-1 72,1 0 0,3 6 1,-1-1 7,1 3 1,-1 2 0,1 0 0,-1 0 0,1 0-4,-1 0 1,0 0 0,-1 2 0,-2 1 45,-3 3 0,1 8 1,3-2-127,-3 3 0,2-3 0,-9-1-177,-1 3 0,-2 1 0,-2 3-100,0-1 0,0-5 0,-2 0 285,-4 1 0,5 3 0,-7 1 0</inkml:trace>
  <inkml:trace contextRef="#ctx0" brushRef="#br0" timeOffset="2">838 297 8043,'18'0'-1094,"-1"0"1131,1 0 0,-7 0 0,-1-2 0,0-2-81,0-2 1,-5 0-1,5 4 40,-2-3 0,-2 1 51,-6-8 1,0 6-95,0-5 1,0 5-1,-2-4 58,-4 2 0,-4 3 1,-7 5 80,-1 0 0,7 0-67,-1 0 1,2 7-1,-1 5 1,5 4-8,4 1 1,2-5 0,0-1 0,0 3-11,0 1 0,2 3 0,4-1 16,5 1 0,5-3 0,-1-1 0,-1-4-26,-2-3 1,-3 1-1,5-4 1,-3 2-52,3-2 0,2-2 1,1-2-177,1 0 1,-7-6-1,-1-2 1,0 0 228,-1 1 0,-5-7 0,4 4 0,-8-7 0</inkml:trace>
  <inkml:trace contextRef="#ctx0" brushRef="#br0" timeOffset="3">699 52 7343,'7'-9'164,"5"3"1,-2 4-1,1 0 1,3-2-1,2-2-13,1 2 1,0 2 0,1 2 0,-1 0-60,1 0 0,-1 0 1,1 0-180,-1 0 0,7 0 0,-1 0-358,-2 0 0,-7 0 0,-3 0 445,3 0 0,-6 8 0,0 2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5:19.229"/>
    </inkml:context>
    <inkml:brush xml:id="br0">
      <inkml:brushProperty name="width" value="0.17143" units="cm"/>
      <inkml:brushProperty name="height" value="0.17143" units="cm"/>
      <inkml:brushProperty name="color" value="#F6630D"/>
    </inkml:brush>
  </inkml:definitions>
  <inkml:trace contextRef="#ctx0" brushRef="#br0">1 71 6830,'0'11'445,"0"1"-358,0 2 1,5 1 0,3 3-9,2-1 0,-4 0 0,3 1 0,1-1-54,0 1 1,-6-1 0,3 1 0,-1-1-18,0 1 1,0-1 0,-4 1 0,2-1-16,2 1 0,-1-7 1,-5 1 16,0 1 1,6 3 0,0 1-269,-2 1 0,-2-6 131,-2-1 0,0-5-49,0 6 159,0-8 49,0 3-7,0-7-9,0-15 0,8 3 1,3-11-11,5 3 1,-5 5 0,1 1-1,2 5-5,1 1 0,-3-6 0,-1 5 0,3-3 21,2 0 1,7 6 0,0-3 0,-1 1 17,-3 4 0,4 0 0,0 0 0,-1-1 22,-3 1 1,-1 2 0,-1 2 0,1 0-22,-1 0 1,1 0-1,-1 2 1,0 2-33,1 1 1,-6 7-1,-3-4 1,1 1-69,0 5 1,-6-4 0,1 1 0,-3 3-59,-2 2 0,0 1 0,0 0-128,0 1 1,0-1 0,0 1 244,0-1 0,0 1 0,0-1 0</inkml:trace>
  <inkml:trace contextRef="#ctx0" brushRef="#br0" timeOffset="1">1153 368 7980,'-17'0'-361,"7"0"0,-5-6 0,3 0 0,-4 2 467,-1 2 1,-1 2 14,1 0 1,0 2-1,-1 4-60,1 6 0,1-3 1,3 3-1,3 1-7,2 3 0,-6 1 0,5 1-35,-1-1 0,2 1 0,8-1 0,0 1-3,0-1 0,0-5 0,2 0-5,4 1 0,4-5 0,7 0 1,1-3-9,-1 1 1,1 0-1,-1-6 1,1 0-14,-1 0 1,0-6-1,1-2 1,-1 1-13,1-1 1,-1-4 0,1 5 0,-3-3 15,-3-4 0,3 5 0,-3-3 2,4-2 1,-5 5 0,-1-3 58,-2-2 0,0 7 97,-3 1-53,-3 4-91,6 2 0,-8 8 0,0 3 1,0 5-44,0 1 0,0 1 1,0-1-144,0 1 0,0-1 1,2-1-1,2-3-111,2-1 0,7-6 0,-1 5 289,3 3 0,3-6 0,-1-1 0</inkml:trace>
  <inkml:trace contextRef="#ctx0" brushRef="#br0" timeOffset="2">1625 175 7721,'10'0'-379,"3"8"554,-7 4 1,0 3 0,-6 3-144,0-1 0,0 7 1,2-1-1,2-2 5,1-1 0,3-3 1,-4 1-1,2-1-90,-2 1 0,0-1 0,-1 0 0,5 1-13,2-1 1,-6 1-1,4-3 1,-3-1 65,1-2 0,8-1 0,-4 7 0</inkml:trace>
  <inkml:trace contextRef="#ctx0" brushRef="#br0" timeOffset="3">1433 490 6628,'17'-2'151,"1"-4"0,-1 4 0,1-4 1,-1 2-43,0-1 0,3 3 1,1-4-1,4 4 0,3 2 1,-7-2-1,4-2 1,-2-2-104,1 2 0,1 2 1,-4 2-1,3 0-48,-3 0 0,0 0 0,1-2 0,1-1-70,-2-3 0,-1 0 1,-3 6-1,1 0 32,-1 0 1,1 0 0,-1-2 29,0-4 1,1 4 60,-1-4 1,-1 3 27,-4-3 1,-3 4 26,-3-4 0,-4 2-36,4-2 0,-4 2 29,-2-7 0,-2 7 16,-4-2 1,2 4-34,-7 2 1,-1 0-1,-6 2-32,1 4 1,1-2 0,3 5 0,3 1-1,2 0 1,-5 2 0,3 5-19,0 0 0,3-5 0,7 0 0,0 1-56,0 3 0,7 1 1,5 1-35,4-1 0,-5-5 0,1-2 1,1-1 36,3 1 1,7-6-1,1 2 1,-3-4-615,-2-2 675,-1 0 0,7 7 0,2 3 0</inkml:trace>
  <inkml:trace contextRef="#ctx0" brushRef="#br0" timeOffset="4">2673 455 7980,'9'-8'-326,"-1"6"0,-10-11 446,-4 7 0,2 0 0,-7 4-142,-3-4 1,-1 4-1,-3-4 1,1 5 66,-1 1 0,-5 1 0,0 3 1,1 2-29,3-2 1,2 4 0,-1 0-20,1 1 1,1 3 0,3 3 0,3-1-45,2-2 1,2-1 0,6 7-47,0-1 1,0-5 0,2 0 80,4 1 0,4-5 0,7-2 0,1-4-3,-1-2 0,1 0 0,1 0 0,2 0-7,3 0 1,-1 0 0,-6-2 0,1-4 18,-1-6 1,1 3 0,-1-3 0,1-2 1,-1-1 1,-5-1 0,-3 1 0,1 1-15,0 1 1,-6-13 0,2 9 0,-4-3-41,-2 1 1,5-4-1,1-2 1,-2-1-13,-2 1 1,-2-4 0,0 4 0,0 0 23,0-1 1,-2-3 0,-2 6 0,-2 2-42,2 1 0,-5 3 99,-3-1 0,2 3 1,1 1-21,1 2 484,-6 9-397,12-5 0,-5 16 1,7 3 2,0 5 0,0 1 1,0 1-1,2 1 3,3 4 0,-3-3 1,4 3-1,-2-2-1,2 3 0,-4-3 0,4 6 0,-2-2-19,1-3 0,-3 3 1,6-2-1,-2-1-65,0-3 1,1-1 0,-3-1 0,2 0 51,-2 1 1,0-1-1,0 1-54,2-1 0,1-1 0,-3-3-2,2-1 0,8 0 0,-5 5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5:19.234"/>
    </inkml:context>
    <inkml:brush xml:id="br0">
      <inkml:brushProperty name="width" value="0.17143" units="cm"/>
      <inkml:brushProperty name="height" value="0.17143" units="cm"/>
      <inkml:brushProperty name="color" value="#F6630D"/>
    </inkml:brush>
  </inkml:definitions>
  <inkml:trace contextRef="#ctx0" brushRef="#br0">243 105 5923,'-17'8'-171,"7"-6"171,2 6 0,8-8 0,0 0 0,8 0 0,-6 0 0,8 0 64,-4 0 0,-4-2 155,3-4 1,-3 2 132,-2-8 0,0 7-47,0-7 0,0 6 358,0-6-230,0 9-495,0-5-2,0 8 1,0 13 66,0 5 0,6 3 0,0-3 1,-2-1-361,-2 1 0,4-1 0,0 1 78,-3-1 0,5 0 0,-2 1 1,-2-1 278,-2 1 0,-2-1 0,0 1 0</inkml:trace>
  <inkml:trace contextRef="#ctx0" brushRef="#br0" timeOffset="1">139 420 7980,'-10'0'-932,"2"0"1338,8 0-320,16 0 0,-5-6 0,13 0-21,-5 2 1,-2 2 0,1 0 0,-1-2-59,1-2 0,-1 1 0,3 5 0,1 0-13,2 0 0,1 0 1,-5 0-1,2 0-75,3 0 0,-1 0 1,-6 0-1,1 0-19,-1 0 0,-5 0 0,0 0-734,1 0 834,-5 0 0,0 0 0,-8 0 0</inkml:trace>
  <inkml:trace contextRef="#ctx0" brushRef="#br0" timeOffset="2">69 53 7980,'-12'0'-741,"0"0"1,7 0 1249,-7 0-234,0 0-191,3 0 1,3-2 0,12-2-24,5-2 1,5 0 0,3 6 0,3 0-111,1 0 1,8-2-1,-4-1 1,2-3-159,0 2 1,-2 2-1,5 2 1,-5 0-229,-2 0 0,4-2 435,-6-4 0,8 4 0,-3-6 0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5:19.237"/>
    </inkml:context>
    <inkml:brush xml:id="br0">
      <inkml:brushProperty name="width" value="0.17143" units="cm"/>
      <inkml:brushProperty name="height" value="0.17143" units="cm"/>
      <inkml:brushProperty name="color" value="#F6630D"/>
    </inkml:brush>
  </inkml:definitions>
  <inkml:trace contextRef="#ctx0" brushRef="#br0">18 0 8417,'-10'0'133,"2"0"1,10 6-1,2 2-217,2 1 1,0-3-1,-6 6-191,0 1 1,2-3 0,2 2-1,1 1-366,-1 3 1,-2-5 640,-2 1 0,8 0 0,2 5 0</inkml:trace>
  <inkml:trace contextRef="#ctx0" brushRef="#br0" timeOffset="1">158 35 7859,'0'-10'1036,"0"2"-1354,0 8-165,0 16 1,5-4 482,1 11 0,8-4 0,-5-1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0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19 88 6902,'0'-12'301,"0"0"0,0 7-174,0-7 0,0 6 170,0-6-195,0 9 0,0-7 0,-1 6 64,-5-2-74,4 0 1,-12 8-91,8 4 0,-5 4 0,5 7 35,2 1 0,-4-1 0,2 1 1,1 1-47,-3 4 0,6-3 0,-6 5 0,2-2 6,1 1 0,-7 5 1,4-4-1,0 0 1,1 0 1,-5 6 0,4-1 0,0 1-12,1-2 0,-5 4 0,4-6 0,-1 2-15,-5 0 1,4-6 0,1 4 0,-1 1 16,0-1 1,6-6-1,-3 4 1,1-1 9,0-1 1,-2 0 0,4-5 0,-2-1-20,3 1 0,-5-1 0,0 1 1,0-1-37,0 1 1,-5-1 0,1 0-83,-3 1 0,3-3 0,2-1-461,3-2-179,-7-1 778,12 7 0,-6-9 0,8-1 0</inkml:trace>
  <inkml:trace contextRef="#ctx0" brushRef="#br0" timeOffset="1">734 594 7843,'10'0'-377,"-3"0"0,-5 0 165,4 0 661,-4 0 0,14 2-304,-5 4 0,3-2 0,-1 5 0,-3 1-59,-2 0 1,5-4 0,-1 3-54,4-1 0,-5 6 0,1-5 0,1 3 0,3-2 7,1-2 1,-5 5 0,0-3-1,1 2-169,3-1 1,-5-5 0,1 4-1,2-3-76,1-3 1,-3 0-1,-1 0-455,3 2 0,2 0 660,1-6 0,1 0 0,-1 0 0</inkml:trace>
  <inkml:trace contextRef="#ctx0" brushRef="#br0" timeOffset="2">1048 472 7843,'-10'0'-257,"1"0"470,3 0 1,2 2-135,-8 4 1,7 3-1,-5 9 1,0-3-4,1-3 0,3 9 1,-4-3-1,0 1-5,1 1 0,-1-3 0,-4 1 0,5-1-52,1 0 0,-4 1 1,4-1-1,1 1-73,-1-1 1,0 1-1,4-1 1,-2 1-95,3-1 0,-5 1-113,2-1 1,-2-1-1,4-3-889,-1-1 1150,-1-8 0,-2 4 0,-2-8 0</inkml:trace>
  <inkml:trace contextRef="#ctx0" brushRef="#br0" timeOffset="3">1275 53 7694,'18'0'-272,"-1"0"1,1 0 332,-1 0 1,-5 2 0,-1 2-1,1 3-15,-2 3 1,5-4 0,-3 6 21,3 1 1,3 1 0,-3-1-42,-3-1 0,4 0 0,-5 3 1,5-1-1,-1-3 9,-3 3 1,3-1 0,-3 1 0,2-2-59,-3 1 0,5 3 1,-5 1 1,5 1 0,0-1 1,-3 1-1,-3-1 35,-2 1 0,-1-1 0,-3 1 0,2-1 5,-2 0 0,-2 1 1,0-1-1,2 1-9,1-1 1,1 7-1,-6-1 1,0-2 4,0-1 1,0-3-1,-2 1 1,-2-1 14,-1 0 0,-3 5 0,4-1 0,-4-3-12,-1-3 1,3 5 0,-4-9 0,0 5-8,1 1 1,3 1 0,-4-1-1,2 1 1,-5-1 0,3 1 0,-2-1 0,1 0 0,5-5 1,-6 0 1,-1 1 0,-3 3 0,-1 1-52,-1 1 1,1-3-1,-1-1 1,1-2-100,-1 1 1,7-5 0,-1 0-208,-1-1 0,-1-3 0,0 6-140,3-2 0,5-2 483,-6-6 0,1-8 0,-7-2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45 7967,'12'0'299,"0"0"-175,1 0 0,3 0 0,1 0-124,1 0 0,-1-5 0,1-1 0,1 2-25,4 2 1,-3 0-1,3-2 1,-2-2-22,3 2 0,-5-3 0,4 1 0,-3 2-28,-3 2 1,1-4 0,-1 0-1,1 2-101,-1 2 1,0 2-475,1 0-126,-1 0 775,1 0 0,-8 0 0,-10-7 0,-10-3 0</inkml:trace>
  <inkml:trace contextRef="#ctx0" brushRef="#br0" timeOffset="1">192 1 7261,'2'11'214,"2"1"-179,2 2 1,0-5 0,-6 3 22,0 2 1,6 1 0,0 3-44,-3-1 0,-1-5 0,0-1 0,2 3 21,2 1 0,0-3 1,-4 0-1,2 1 15,1 3 0,1 1 1,-4 1-17,4-1 0,-4 1 0,4-1 18,-4 1 1,-2-1-27,0 1-57,0-1-235,0 1 1,0-7-758,0 1 1022,0-8 0,0 3 0,0-7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507 7937,'0'-17'-53,"0"7"1,0 0 622,0 5 76,0 3-445,0-6 75,0 8 0,0 2-156,0 4 0,0 3 1,0 9-1,0-1-41,0 1 0,0-1 0,2 3 1,2 1-70,2 2 1,0 0 0,-6-3 0,0 1-121,0 3 0,2-1 1,2-6-1,2 1-46,-3-1 1,-1-5 0,-2-1-1,0 3-18,0 2 1,6-5-932,0 1-626,0 0 1731,-6-3 0,-8-9 0,6-9 0,-6-9 0</inkml:trace>
  <inkml:trace contextRef="#ctx0" brushRef="#br0" timeOffset="1">0 490 7746,'0'-18'-541,"0"7"0,0-1 675,0-2 1,0 5-1,2-1 10,4 2 0,4-5 0,7 3 32,1 0 1,-1 1-85,1 3 1,-1 4-1,1-6 1,-1 2 31,1 0 1,-1 1 0,1 5-90,-1 0 1,-5 0 0,-1 0-45,3 0 0,1 5 0,1 3 0,-2 0-51,-3 0 1,-5 3 0,4-3 0,-1 2-12,1 3 1,0-3 0,1 2 0,-3-1 36,0-1 0,-6 6 0,6-5 0,-2 5 13,-1 1 0,1-5 0,-6 0 26,0 1 0,-8 3-20,-3 1 1,-5-1 0,-1-3 0,-1-3-2,1-2 1,-1-3 0,-1-5 0,-2 0-95,-3 0 0,1 6 1,6 0-1,-1-2-23,1-2 0,-1-2 1,1 0-266,-1 0 0,7-2 398,-1-4 0,8-4 0,-4-7 0</inkml:trace>
  <inkml:trace contextRef="#ctx0" brushRef="#br0" timeOffset="2">1066 1 7937,'-10'0'-1731,"0"6"1832,5-1 1,1 3-8,-8-2 1,6-2-1,-5 8-27,-3 1 0,6-3 0,0-1 0,3 1 21,-1 0 0,-8 2 0,5 5-63,-1 0 0,-6 1 1,7-1-1,-3 3 5,0 3 0,1-2 1,-7 7-1,3-1 43,3 0 0,-3 2 0,3 6 0,-4 0-18,-1 0 0,5 0 1,1 0-1,-1 0 34,2 0 1,1-1 0,5 1 0,-4-2 2,-2-4 0,6 4 0,-1-3-14,3 3 0,2-4 0,0-2 0,0 0 0,0-2-10,0 0 1,7-1 0,3-7 0,2 1-52,-1-1 0,-1 1 0,4-1 0,-3 1-79,3-1 0,1-7 0,3-3 0,-1-1-348,1 0 1,-1 2-1,3-4 1,1 2 409,2-3 0,1-1 0,-7-2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6273,'-7'10'498,"5"-3"-212,-6-7-103,8 0-102,0 0 1,8 0-92,3 0 1,-1 0-1,2 0-52,1 0 0,3-5 0,1-1-238,1 2 1,-1 2 0,1 2 146,-1 0 1,-1-2 0,-3-2 152,-1-2 0,-8 0 0,4 6 0,-8 0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70,'18'0'-167,"-1"0"0,1 0 0,-1 0 1,1 0-106,-1 0 0,0 6 1,1 0 271,-1-2 0,1-2 0,-1-2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401,'0'10'-46,"0"-2"1,8-8 114,3 0 1,5 0-1,1 0-130,1 0 1,-7 0 0,1 0-179,2 0 1,1 0-1,3 0-446,-1 0 685,-7 0 0,5-8 0,-5-2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1 7426,'-18'0'79,"3"2"1,1 2-56,2 1 1,7 1 0,-5-4-1,0 2 2,0 2 1,7 2-1,-5-5 1,2 5-19,0 2 0,-2-4 1,5 5-1,-5 3-5,-2 1 0,6-3 0,-4 0 0,3 1 8,-1 3 1,-6 1-1,6 1 1,0 1 11,-1 4 0,5-3 0,-4 3 0,2-3 28,-2-3 1,4 1 0,-4-1-22,5 0 0,1 1 0,0-1 1,0 1 7,0-1 1,1 1 0,3-1 12,2 1 1,2-3-1,-4-1 46,2-3 0,7 1-39,-1 6 0,3-3-38,3-3 0,-1 1-30,1-7 1,-3 2-1,-1-4-58,-2 2 1,-7-1-459,7-5 101,0 8 0,-1-6-704,1 4 1129,-8-4 0,11-2 0,-5 0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917,'17'0'317,"-5"0"1,0 0-203,1 0 0,3 0 1,1 0-1,1 0-15,-1 0 0,-1 2 0,-3 2 0,-1 2-49,1-2 1,3 4-1,-1-1 1,-1 1-6,-2 0 1,-1 5-1,5-1 1,-3 2-47,-1-3 0,-2 5 0,3-5 0,-3 5 5,-2 1 1,3 1 0,-5-1 0,0 1-7,2-1 1,-6 7 0,4-1-1,-4-2-21,-2-1 1,0-3-1,0 2 1,0 3 13,0 1 0,-2 0 0,-2-5 0,-4-1-3,-2 1 0,4-1 0,-3 1 0,-1-3-30,0-3 1,5 3 0,-7-5-1,0 2-179,3-1 0,-7-5 0,4 4 0,-3 0-554,-3-1 0,1-5 774,-1 2 0,-7-4 0,-2-2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35 7532,'10'-7'-1337,"-3"3"1512,-7-8-2,0 8 129,0-4-203,0 8 0,-2 0 5,-3 0 1,-5 0-84,-8 0 0,7 0 0,-1 0-17,-1 0 0,-3 2 0,-1 2 13,-1 2 0,3 2 1,1-2-1,2 3 1,-1 1 1,3 6 0,0-5-1,1 5-3,-1 1 0,4 1 0,-4-1 0,1 3-2,-1 3 1,4-4-1,-4 6 1,1-1-4,-1-1 0,6 6 0,-4-4 0,3 1 13,-1-1 1,0 0 0,4-4 0,-2 3 17,-2-3 0,1-2 0,5-1 0,0-1 5,0 1 0,5-1 0,3 1 0,0-1 27,0 1 1,5-1 0,-1-1 0,3-3-43,3-1 0,-1-2 1,1 3-1,-1-3-68,1-2 1,1 3 0,2-3 0,3 0-126,-3 0 1,-2-1 0,1-3 0,1 2-20,3-2 1,-1 4 0,-6-2-1,1-3-37,-1-1 1,1 0 0,-1 2-1,1 2 218,-1-2 0,8-10 0,2-4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387,'12'0'747,"-1"0"-631,3 0 0,1 0 0,3 0 0,-1 0-21,1 0 1,-1 6-1,1 0 1,-1 0 2,1 2 1,-1-4 0,1 5 0,-1 1-44,1 0 0,-1-5 0,2 7 1,3 0-73,1-3 0,0 7 1,-5-4-1,-1 3-17,1 3 1,-1 1 0,1 2 11,-1 3 0,-5-1 1,-3-4-1,1 3 0,-2 1-14,0-2 1,-2 5 0,-6-3 0,0 0-13,0 2 0,0-5 0,-2 5 0,-4-2-1,-6 1 1,2-1-1,-1-4 1,-3 3-342,-1 1-173,-11 0 320,7-5 1,-6-1 89,7 1 1,-5-1 152,0 0 0,-8 1 0,4-1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4 36 6301,'0'-10'355,"0"0"-152,0 4-104,0 4 1,-2-5-55,-3 7 1,-5 0-1,-6 2 1,3 1-9,1 3 0,1 8 1,-7-3-25,1 5 0,1 1 0,3 1 0,1-1-9,-2 1 0,-1-1 1,-1 3-1,3 1 14,1 2 1,2 1 0,-3-5-1,1 2 26,-2 3 1,5 5-1,-1-6 1,0 0-12,1 3 0,5-5 0,-2 6 0,4 0 0,2 0 0,0-5 0,0 1 0,0-2-22,0 3 0,2-5 1,4 4-1,5-3-9,5-3 0,1 1 1,1-1-1,-1 1 0,1-1 0,5-5 0,0-3 0,1 1-143,1 0 0,0-6 0,6 3 0,-2-1-128,2 0 1,2 0-1,2-6 1,-2 0 268,-4 0 0,4 0 0,-5-8 0,6-2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232,'17'0'0,"-1"2"15,-5 4 0,5-4 0,-5 4 0,5-2 64,1 1 1,1-1 0,-1 6 0,1 0-19,-1-1 1,7 1 0,-1 4-1,-2-3-23,-1 3 0,-3 1 0,0 5 0,1 1-18,-1 2 1,3 1 0,1-5 0,1 3-57,-7 1 1,3 6 0,-7-4 0,3 0 25,-3 1 0,3 5 0,-8-4 1,-2 2-9,-2 0 0,-4-6 0,-4 4-53,-6-1 55,4-3-80,-7 2 0,-1-3 80,-7 7-3,0-8-370,-2 4 244,-3-7 1,-5-1-1,2 1 1,2-1 0,0-1 144,2-5 0,-6 5 0,6-7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3 1 6815,'-10'0'-69,"-6"0"0,12 0 0,-5 2 192,1 4 1,-6-2-81,3 7 0,1-7 0,-2 4 0,-1-2-1,-3-1 1,5 9-1,-1-4 1,-2 1-10,-1 1 0,-3 5 0,1 9 0,-1-1 1,1 0 1,2 6 0,1-2 0,2 2-23,-1-2 0,3 4 0,0-3 0,3 3 14,3 1 0,2-1 0,2-1 0,0-5-77,0-2 0,2 4 0,3-6 0,7-1-11,4-3 1,3 4 0,2-1 0,5-5-109,1-3 0,2-5 0,6 5 0,0-4-37,0-3 1,0-1 0,1-6 206,5 0 0,-4-7 0,6-3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49,'17'0'0,"1"0"0,-1 0-228,1 0 0,1 0 1,2 0-1,3 0 332,-3 0 1,4 2 0,1 2 0,-1 2-35,0-2 1,4 4-1,-4-1 1,1 3 7,-1 4 1,0 1-1,-2 3 1,4-1-54,1 1 0,-1 1 0,-6 2 0,2 3-59,-1-3 0,-3 4 0,-1 0 1,-1 1-5,1-1 0,-7 4 0,-1-4 0,-2 0 4,-4 1 0,-3 3 1,-1-4-1,0 0 27,0 1 0,-1 3 0,-5-4-292,-6 2 2,-3-6 248,-3 12-276,1-13 124,-9 13 1,7-14 200,-14 6 0,6 1 0,-8 1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19 1 7694,'-17'0'-656,"0"0"0,-1 0 679,1 0 0,5 2 0,0 1 0,-1 3 41,-3-2 0,5 4 1,-1 0-1,-2 1 5,-1 5 1,-3 0 0,1 1-1,-1 1-5,1 3 0,0 4 0,-3 1 0,1 3-18,1 0 1,-3 6-1,9-4 1,-3 4-28,-3 2 1,9 0-1,1 0 1,2 0-29,0 0 0,0-6 1,6 0-1,2 0-23,4-2 1,4 4-1,9-6 1,3 1 4,1-1 1,14-2 0,-2-5 0,2-3-228,-1-3 0,7 1 1,2-7-1,1-2 254,1-2 0,-8-2 0,1 0 0,5-8 0,0-1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32,'18'0'137,"-1"0"1,1 8-1,-1 4-7,0 3 1,1 3 0,-3-1-245,-3 1 0,4-3 0,-7-1 1,3-4-32,0-3 1,-7 5 0,5-4-1339,-2 1 1483,5-5 0,-11 4 0,6-8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501,'10'-2'-638,"-2"-2"757,0-1 1,1-1-30,9 6 1,-1 0-1,1 2-28,-1 4 1,-5-3 0,-1 9 0,3 2-30,2 1 1,3 3-1,2-1 1,3 1-55,-3-1 0,-2 2 0,1 3 0,1 3 18,2 2 1,1-3-1,-7 5 1,-1 2-27,-5 2 1,3 2 0,-6 0 0,-1-1-3,1 1 0,-2 0 0,-6 0 1,0 0-4,0 0 1,-2-6-1,-2 0 1,-4 0-28,-1-1 49,-3 5-4,-5-14 1,-1 6-159,1-7 1,-1-1 0,-1 1 173,-4-1 0,-5 1 0,-7-1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85 7139,'0'9'-131,"2"-1"1,4-6 274,6 4 1,-2-2-1,1 6-68,3-3 0,-5 1 0,3-4 1,2 2-37,1-2 0,-3 3 1,-1 1-1,3 0-99,2 0 0,-5-2 0,1-6 1,0 1-377,-3 5 0,7-4-188,-5 4 623,5-4 0,-6-2 0,-3 0 0</inkml:trace>
  <inkml:trace contextRef="#ctx0" brushRef="#br0" timeOffset="1">175 367 6469,'-12'18'143,"1"-1"1,1 1-1,-4-1-162,3 1 1,7-1 0,-4 1 0,2-1-56,1 0 0,-1-5 0,4 0 1,-2 1-132,-2 3 0,0-5 205,6 1 0,-7 0 0,-3 5 0</inkml:trace>
  <inkml:trace contextRef="#ctx0" brushRef="#br0" timeOffset="2">699 280 7065,'-6'12'57,"0"-1"1,1 1 0,5 5 0,0 1-14,0-1 0,1 1 0,3-1 1,2 1-13,-2-1 0,-2 6 0,0 1 0,2-3-5,2-2 0,-1 5 1,-5-1-1,0-2 6,0-1 1,0 3-1,0 0 1,0-1-128,0-3 1,0-7 0,0-1-19,0 3 1,0-4-376,0 1 350,0-7 1,-1 4 0,-3-10 0,-4-2 32,-2-2 0,6-7 0,-2 1 0,3-3 76,-3-3 1,4 1-1,-6-3 1,2-1 39,0-2 1,1-1 0,3 7-1,-2-1-6,-2 1 0,0-6 0,6-1 1,0 3 62,0 2 0,0 1 0,0 1 0,2-1-13,4 1 0,-2 1 0,5 3 1,1 1 1,0-2 1,-4 5-1,5-1 1,1 0 9,-2 1 0,5 5 0,-3-4-21,3 0 1,3 6 0,-1-4 9,1 4 1,-1 2 0,1 0 18,-1 0 1,1 0-73,-1 0 0,1 2-14,-1 4 0,-7-2 1,-3 8-19,1 1 0,-6 3 0,4 1 4,-4 1 1,-8-7 0,-2 1 0,-1 0 10,-5-3 1,-1 5 0,-3-6 0,1 0-14,-1-1 0,-1 5 0,-3-4 0,-1-1-57,2 1 0,-1 0 0,1-4 0,-2 2-49,1-2 1,9-2-1,1-2 1,1 1 131,1 5 0,2-4 0,8 6 0</inkml:trace>
  <inkml:trace contextRef="#ctx0" brushRef="#br0" timeOffset="3">1660 1 7780,'-18'0'-1156,"1"0"1201,-1 0 0,1 0 1,-1 0-13,1 0 0,5 0 1,0 0-1,-1 1-7,-3 5 1,-1-2-1,-1 8 1,1 1 20,-1 3 1,1 3-1,0 5 1,-1 3 6,1 0 1,-1 6-1,1-4 1,-1 4 2,1 2 0,-1 0 1,3 2-1,3 2 26,6 1 1,-1-1 0,1-8 0,2-2-21,2 2 1,2-4 0,0 1 0,0-1-46,0 0 1,2-6 0,2 5 0,3-3-56,3 0 1,2 0 0,5-7 0,1-2-57,-1-3 0,1-1 1,1 3-1,2-3-189,3-2 0,1 4 0,-4-7 0,3-1-57,-3-2 0,4-2 339,-2 0 0,1 0 0,-7 0 0</inkml:trace>
  <inkml:trace contextRef="#ctx0" brushRef="#br0" timeOffset="4">1799 647 6632,'2'-10'200,"4"4"0,4 4 0,7 0-149,1-4 1,-1 5 0,1-5-23,-1 4 0,0 2 0,3 0 1,1 0-37,3 0 0,-1-6 0,-6 0 0,1 2-19,-1 2 0,1 2 0,-1 0 0,1 0-105,-1 0 0,1 0 0,-1 0-201,0 0 1,1 0-100,-1 0 431,-7 0 0,6 0 0,-7 0 0</inkml:trace>
  <inkml:trace contextRef="#ctx0" brushRef="#br0" timeOffset="5">1974 472 7457,'0'18'48,"0"-1"1,0 0 0,0 1 0,0-1-5,0 1 1,0-1 0,0 1 0,0-1-49,0 1 1,0 5 0,0 0-1,0-1-54,0-3 1,0-2-1,0 1-167,0-1 0,2-1 1,2-2-49,2-3 1,-1-5 0,-3 4 272,4-3 0,-4-1 0,6-14 0,-8-1 0</inkml:trace>
  <inkml:trace contextRef="#ctx0" brushRef="#br0" timeOffset="6">2410 140 7123,'18'0'262,"-1"0"-209,1 0 0,-1 0 1,1 0-38,-1 0 1,-1 2 0,-3 2-1,-1 4 1,2 2 0,-1-5 1,1 5-1,-3 0-19,3-1 1,2 3-1,1 6 12,0-1 0,-5 0 1,0 1-1,-1-1-2,-1 1 1,4 1 0,-7 3 0,1 1-12,0-2 0,4-1 1,-5-3-1,1 3-7,0 3 0,0-4 0,-4 4 0,1-3-4,-1-3 0,-2 1 0,-2-1 0,0 1 3,0-1 1,0 1 0,-2 1 0,-2 2 3,-1 3 1,-7-1 0,4-6 0,-2 1 16,-3-1 0,-3 1 1,1-1-1,1-1 27,3-5 1,-1 5 0,-6-4 35,1 3-67,0-5 1,-1 5 0,1-5 0,1 2 5,4-1 1,-3-5 0,3 4 0,-1 0-23,1-1 1,-3-3-70,3 6 0,-2-6-608,3 5-116,-5-7 803,6 4 0,-7-16 0,-1-2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70 6486,'0'-12'11,"0"1"0,0 5 0,2-4 75,3 2 0,-3 1 0,6 3 214,0-2 11,-6 0-33,6 6-192,-8 0 0,0 2 1,0 4-48,0 6 1,0 3 0,-2 3 0,-2-1-58,-2 0 0,0 1 0,6-1 0,0 1 13,0-1 0,0 1 0,0-1 0,0 1 19,0-1 0,0 6 1,0 1-51,0-3 0,0-2 0,0-1-54,0-1 1,0 1-1,0-1-64,0 1 1,0-7 0,0 1-246,0 2 1,0-5-119,0 3 517,0 0 0,-8 5 0,-1 1 0</inkml:trace>
  <inkml:trace contextRef="#ctx0" brushRef="#br0" timeOffset="1">1 541 7879,'17'0'-517,"0"0"1,-5 0 0,0 0 642,1 0 1,3 6-1,1 2-100,1 2 1,-1-4-1,1 3-19,-1-1 0,1 4-17,-1-6 1,-5 5 9,-1-5 0,1 0 0,6-6 0</inkml:trace>
  <inkml:trace contextRef="#ctx0" brushRef="#br0" timeOffset="2">315 472 6814,'0'17'-42,"0"1"0,-2-3 1,-2-1-9,-2-3 1,0 1-1,6 5 1,-1 1-206,-5-1 0,4 1 255,-4-1 0,-4 9 0,1 1 0</inkml:trace>
  <inkml:trace contextRef="#ctx0" brushRef="#br0" timeOffset="3">542 1013 7444,'-10'0'-1020,"1"0"1220,3 0 0,2 0 95,-8 0-213,8-8 1,-2 1 2,12-5 1,4-2 0,7 8-25,1 3 0,-6-1 0,-1 0 0,3-2-22,1 2 1,3 2-72,-1 2 0,1 0 0,-3 2-31,-3 4 0,-2-4 1,-7 6-51,3-1 0,0 3 1,-8 8-9,-4-1 0,2-5 1,-7-3 101,-3-1 1,5 4 0,-3-6 0,0-1-24,3 3 24,-7-6-38,14 6 48,-13 0 1,15-6 0,0 3 47,9-3 1,7-2-1,1 0 1,1 0 43,-1 0 1,1 0-1,-1 0-21,1 0 0,-1 0 0,1 0-35,-1 0 0,-5 6 0,-3 2-12,-1 2 1,0-5 5,-2 7 0,-4 0 12,3 5 1,-8 1-1,-5-3-15,-2-3 0,-2 1 1,-5-5-2,0 2 1,-1-4-1,1 3-61,-1-1 1,1-2-1,-1-6 1,1 0-17,-1 0 1,7 6 0,-1 0-1,-2-2-98,-1-3 0,3-1 1,1 0-378,-3 0 227,6 0 307,0 0 0,16-7 0,2-3 0</inkml:trace>
  <inkml:trace contextRef="#ctx0" brushRef="#br0" timeOffset="4">1118 1013 7288,'-17'0'116,"5"6"1,1 0 0,-1-1-53,2 3 0,-5 0 1,5 6-1,-2-3 16,1 3 1,-1 1 0,-5 5 0,-1 1-112,1 2 1,-1 6-1,1-5 1,-1-1 40,1 2 1,-1 1 0,1 5 0,-1-4-62,1-2 0,-1 0 1,3-3-1,1 1 0,3-2 0,-1 4 0,-5-1 1,1-3-69,4-2 0,-3-7 0,5 0 1,0 1-181,5 3 0,-3-5 0,0 1 16,-2 2 0,7-5 283,-3 3 0,4-8 0,2 4 0,0-8 0</inkml:trace>
  <inkml:trace contextRef="#ctx0" brushRef="#br0" timeOffset="5">1013 1502 6667,'-7'10'295,"5"-1"0,-6-5-220,0 2 0,4 8-55,-7-3 0,7-1 0,-4 0 1,2-1-17,0 1 1,1-4 11,5 6 1,0-7 0,0 7 1,2-8 0,3 2 9,7-4 0,-2-2 1,1 0-1,3 0 0,1 0 1,3 0-1,-1 0 1,1 0-1,-1 0 0,1 0 1,-1 0-1,1 2 76,-1 4 1,-5-5 0,-2 7-123,-3 0 0,1-6 0,-4 6 16,2-1 1,2 1 0,-5 6-8,3-3 0,0 1 1,-6 6 2,0-1 1,0-5-1,-2-1 7,-4 3 0,2 1-7,-7 3 1,5-7-1,-6-1 1,-1 0 4,-3 0 0,-1-1 0,-1 3 3,1-6 0,-1 2 1,1-3-23,-1-1 1,1-2-46,-1-2 1,1 0-25,0 0 1,7-2-137,4-4 27,4 4 0,2-7 0,2 5-175,4-2 1,-2-2 373,7 2 0,1 5 0,5-15 0,1 6 0</inkml:trace>
  <inkml:trace contextRef="#ctx0" brushRef="#br0" timeOffset="6">1013 1485 7101,'8'-10'166,"4"4"0,-2 4 0,1 2-95,3 0 1,-4-2-1,1-2 1,3-2 34,1 3 1,3 1 0,-1 2-55,1 0 1,-1 0 0,1 0 0,-1 0-419,1 0 1,-7 0 0,1 0-400,1 0 765,3 0 0,-6 0 0,-3 0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834,'17'0'69,"-5"0"1,0 0-1,1 0-40,3 0 0,1 0 0,1 0-14,-1 0 0,1 0 0,-1 0 0,1 0-360,-1 0 1,-5 0 0,-1 0-73,3 0 417,-6 0 0,-1 0 0,-7 0 0</inkml:trace>
  <inkml:trace contextRef="#ctx0" brushRef="#br0" timeOffset="1">71 263 7744,'0'9'-843,"0"-1"974,0-8 1,2 0 31,4 0 0,3 0-101,9 0 1,-3-2 0,-1-2 0,-3-1-30,3 1 0,2 2 1,1 2-65,1 0 1,-1 0-1,0 0-28,1 0 1,-1 0 0,1 0 16,-1 0 1,-5 0-261,0 0-222,-1 0 1,-1 2 523,-4 4 0,-4 3 0,-2 9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140 7893,'10'-11'-1394,"-5"-1"1460,-3 8 17,-2-3 0,-2 7-15,-3 0 1,1 0 0,-8 0-35,-1 0 1,3 0 0,-2 0 0,-1 0-26,-3 0 0,-1 0 0,-1 1-2,1 5 1,-1-2 0,-1 6 0,-1 0-8,3-1 0,-10 3 0,9 5 10,-1 1 0,-1-1 0,5 1 1,1-1 9,3 1 1,5-1-1,-4 1 1,2-1-2,5 1 0,1-1 1,2 0-1,0 1-9,0-1 0,5-5 0,3 0 0,2-1-11,3-1 0,3 6 0,1-7 11,1 1 1,5-2-1,1-8 1,-3 0-18,-2 0 0,1 0 0,1 0 0,2 0-9,-1 0 0,-3 0 0,-1-2 0,-1-2 14,0-2 1,-5-6-1,-2 5 1,-1-3-4,1-4 1,-4 5-1,4-3 14,-3-2 0,-1-1 1,-6-3 7,0 1 1,-2 5-13,-3 1 1,-5 7 0,-8-2-52,1 4 1,-1 2 0,-1 0 0,-2 0-34,-3 0 1,1 0 0,6 2 0,-1 2-136,1 2 1,-1 5 0,1-3-159,-1 2 372,1 1 0,7 7 0,2-1 0</inkml:trace>
  <inkml:trace contextRef="#ctx0" brushRef="#br0" timeOffset="1">647 280 7808,'10'0'-106,"-3"0"-570,-7 0 373,0 8 0,0-4 303,0 7 0,0-7 0,0 4 0</inkml:trace>
  <inkml:trace contextRef="#ctx0" brushRef="#br0" timeOffset="2">1258 123 6427,'-12'0'212,"1"0"0,-1 0 0,-3 2-175,3 4 1,-2-2 0,7 5 0,-1 1 20,0 0 0,-5 1 0,3 7-8,0-1 0,2 1 0,8-1-9,0 1 1,0-1-28,0 1 0,2-1 0,4-1 7,6-5 1,-3-3 0,3-8 0,2 2-10,1 4 1,5-4 0,1 4 0,2-5-13,-1-1 0,-3-1 1,-2-3-1,1-2-17,-1 2 0,1-4 1,-1 0-1,1 1 18,-1-1 0,1-6 0,-1 3 12,1-5 1,-9-1-1,-1-1-2,0 1 1,-6-1-1,4 1 1,-4-1-8,-2 1 0,-2 1 1,-4 3-1,-4 1-75,0-1 0,-5 3 0,3 0 38,-3 2 0,-3 3 0,1 5-132,-1 0 1,1 2 0,-1 1 0,1 5 41,-1 2 1,3-4 0,1 3 0,5 1 122,1 0 0,-6 1 0,5 7 0</inkml:trace>
  <inkml:trace contextRef="#ctx0" brushRef="#br0" timeOffset="3">1730 53 7266,'11'0'-47,"1"0"0,0-6 1,5 0 142,0 3 1,1-5-1,-1 2 1,1 2-26,-1 2 0,1-4 1,-1 1-1,1 1 6,-1 2 0,1 2 0,-1 0-81,1 0 1,-1 0-1,0 0-48,1 0 1,-1 0-1,-1 2-10,-4 4 1,1-3-1,-7 9-55,-2 2 1,-2-5 0,-4 3 53,-4 2 0,2-5 1,-7 3-1,-3 0-13,-2-3 0,-1 5 0,-1-6 23,1 1 1,0 1-1,-1 4 27,1-3 0,1-5 0,4 6 64,5-8 1,9 3 0,3-7 16,7 0 0,4 0 0,1 0 1,1 0-20,-1 0 0,0 0 0,1 0 85,-1 0 0,1 0 0,-1 0-105,1 0 0,-7 0 0,-1 2 0,0 2-4,0 2 0,-7 8-27,3-3 0,-4 5 0,-2 1-58,0 1 1,-2-1 0,-2 1 63,-1-1 1,-3-5 0,2-3-1,-4 1 48,1 0 1,-7-6 0,6 3 0,-1-1 0,-1 0 0,0 0 0,-3-4 0,1 2 12,3 2 1,-1-1-1,-5-5 18,-1 0 1,1 0-213,-1 0 1,1 0-92,-1 0 1,7 0 0,-1 0 232,-2 0 0,-1 0 0,-3 0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751 6462,'12'0'184,"0"0"1,-6 0-93,5 0 1,1 6-63,5 0 0,1 5 0,-1-3-25,1 2 1,-1 0-1,1 3 1,-1-1-19,1 1 1,-1-5-1,0 0 1,1-2-42,-1-1 0,1 7 1,-1-4-159,1 2 1,-1-7-23,1 3 0,-1 2 234,1-2 0,-9 0 0,-1-6 0</inkml:trace>
  <inkml:trace contextRef="#ctx0" brushRef="#br0" timeOffset="1">245 699 6612,'0'-10'144,"0"2"0,-7 8-37,-5 0 1,2 8 0,1 4-60,1 3 1,-4-3 0,4-1 0,-1 3-45,-5 2 0,5 1 1,-3 0-1,0 1 3,3-1 0,-5 1 1,6-3-1,0-1-68,1-2 0,-5-1 0,4 7-162,-1-1 1,-1 1-1,-2-1-89,6 1 1,2-7 311,-1 1 0,3-8 0,-6 3 0</inkml:trace>
  <inkml:trace contextRef="#ctx0" brushRef="#br0" timeOffset="2">822 611 7809,'9'-7'-859,"-1"5"969,-8-6 0,0 10 1,0 4-6,0 5 1,0-1 0,0 2-57,0 1 0,2 3 0,2 1 0,2 1-31,-2-1 1,-2 1-1,-2-1 1,0 1-78,0-1 0,0 0 0,2 1-65,3-1 1,-3 1-188,4-1 0,-2 1-417,2-1 728,-4-7 0,6 5 0,-8-5 0</inkml:trace>
  <inkml:trace contextRef="#ctx0" brushRef="#br0" timeOffset="3">1241 664 6766,'-12'2'174,"3"4"-124,1 5 1,-4-1 0,6 1 0,1 1-8,-3-2 0,6 5 0,-4-3 0,4 4 1,2 1 0,0 0 1,0 1-28,0-1 1,2 1-1,4-3 1,4-1 2,-1-2 1,7-9 0,-5 5-22,5 0 0,1-6 1,1 4-1,-1-4 7,1-2 1,-1 0 0,1 0-15,-1 0 0,1-6 1,-3-2-1,-1 0-25,-3 1 0,1-7 29,6 2 1,-9 3 0,-1-3 0,-2-2 1,0-1 1,-1-3 0,-5 1 0,0 0 2,0-1 0,0 6 0,0 1 0,-2-1 1,-3 2 1,1-3 0,-6 5 0,0 0-40,1 1 1,-3 1 0,-5 6 0,-3 0-110,-3 0 1,3 0 0,-3 0 0,4 0 42,1 0 0,-1 0 0,0 2 103,1 4 0,-11 3 0,10 9 0</inkml:trace>
  <inkml:trace contextRef="#ctx0" brushRef="#br0" timeOffset="4">996 262 6629,'0'-10'217,"2"3"1,4 7-240,6 0 0,3 0 1,3 0-1,-1 0-13,1 0 1,1 0-1,3 0 1,1 0-60,-2 0 0,4 0 0,-1 0 1,-1 0-286,2 0 379,-5 0 0,13-8 0,-6-2 0</inkml:trace>
  <inkml:trace contextRef="#ctx0" brushRef="#br0" timeOffset="5">1660 18 7891,'10'0'-1041,"-2"0"1079,-8 0 0,1 0 0,5 0 1,6 0-1,3-2 0,3-2 1,-1-2-1,1 2 0,-1 2-24,1 2 1,-7 0-1,1 0 1,2 0-12,1 0 0,-3 0 1,-1 0-13,3 0 0,2 0-5,1 0 1,1 0 18,-1 0-2,-7 0 0,-1 6 1,-5 2 42,2 1 1,0 3 0,-6 5-28,0 1 0,-2-1 1,-2 3-1,-2 1-7,2 2 1,2 1 0,2-5 0,0 2-14,0 3 0,0 1 0,0-4 0,0 3-71,0-3 1,0-2-1,0-1 1,0-1-54,0 1 1,0-7 0,0 1-133,0 2 0,0-5-159,0 3 416,0-8 0,0 11 0,0-5 0</inkml:trace>
  <inkml:trace contextRef="#ctx0" brushRef="#br0" timeOffset="6">1747 314 7891,'10'0'-634,"6"0"555,-5 0 0,5 0 0,1 0 0,1 0 141,-1 0 1,1 0-1,-1 0 1,1 0-51,-1 0 1,6 0 0,1 0 0,-3 0-13,-2 0 0,7 0 0,1 0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84 6490,'0'-9'817,"0"1"-672,0 8 0,-6 2-93,1 4 1,-1 3 0,6 9-36,0-1 1,0 1 0,0-1 0,2 1-39,4-1 1,-5 7 0,5-1-1,-2-2-25,2-1 0,-4 3 1,4 0-1,-4-2 1,-2-1 1,6-3 0,-1 1-25,-1-1 0,-2 1 0,-2-1-4,0 1 1,-2-3 0,-2-1-1,-1-3 1,-3-7 12,2 2 0,2-4 40,-8-2 1,9-2 0,-5-2-1,0-2 0,6-7 0,-4 1 26,4-3 0,2-3 1,0 1-1,0-1-2,0 1 1,0-1-1,0 1 1,0-1-3,0 1 0,0-1 0,0 1 15,0 0 0,0-1 1,0 1-1,2 1 36,4 4 1,-2-3 0,8 3-9,1-3 0,-3-1 1,2 3-1,1 3-11,3 2 1,1-3-1,1 3 1,-1 0-14,0 0 1,1 1 0,-1 3 12,1-2 0,-1 0 1,1 6-39,-1 0 0,1 0 0,-1 0-4,1 0 0,-7 2 1,-1 4 7,-2 5 1,3-1 0,-5 2-12,-2 1 0,-2 3 1,-2 1 51,0 1 1,0-7-1,0 1 1,-2 0-4,-4-3 0,2 5 1,-7-6-1,-3 0-38,-1-1 1,-3 5-1,1-6 1,-1 0-123,1 1 1,-1-5 0,1 6 0,-1-2-17,1 0 0,-1-1 0,1-5-187,0 0 0,5 0 325,0 0 0,8 0 0,-3-7 0,7-3 0</inkml:trace>
  <inkml:trace contextRef="#ctx0" brushRef="#br0" timeOffset="1">1118 88 7878,'10'-2'-624,"-4"-4"313,-5 4 518,-1-6-94,0 8 0,-7 0-52,-5 0 0,-3 6 1,-3 2-1,1-1-51,-1 1 1,1 6 0,-1-3-1,1 7 16,-1 5 0,-1-1 1,-2 7-1,-3 2 1,3 2 0,2 2 1,1 0-1,1-1-4,-1 1 0,6 0 0,3 0 0,-1 0-4,0 0 0,6 0 1,-1 0-1,3-2 14,2-4 0,0 4 0,0-4 0,0 2-6,0-2 0,2 2 0,2-5 0,3-1 1,3 0 0,2-2 0,5-5 1,1-1-9,-1 1 0,6-1 0,1 1 0,-3-3-39,-2-3 1,5 1 0,1-7 0,0-2-133,0-2 1,1 4 0,-5 0 0,4-2-528,2-3 678,-5-1 0,11 0 0,-6 0 0</inkml:trace>
  <inkml:trace contextRef="#ctx0" brushRef="#br0" timeOffset="2">1659 681 6087,'-9'0'-53,"-1"0"127,4 0 84,4 0-45,-6 0 1,7 0 107,-5 0-129,4 0 0,-4 0 0,12 0 0,-2 0-29,7 0 1,1 0 0,5 0-18,1 0 1,-1 0 0,1 0-13,-1 0 0,1 0 0,-1 0 0,1 0-37,-1 0 0,6 0 1,1 0-1,-3-2 7,-2-3 0,-1 3 0,-1-4-66,1 4 1,-7 2-1,1 0-293,2 0 0,-5 0 109,3 0 1,-6 0 245,6 0 0,-9 0 0,5 0 0,-8 0 0</inkml:trace>
  <inkml:trace contextRef="#ctx0" brushRef="#br0" timeOffset="3">2847 140 7072,'-8'10'153,"4"5"0,-7-3-135,-3 3 1,-1 9 0,-1-1 0,2 0-2,3 2 0,1 1 0,-3 5 0,1-2-31,-2 2 1,5 2-1,-3 2 1,0 0 6,3 0 0,-7 0 0,4-1 0,-1-1 3,1-3 0,-1 1 0,5-6 0,0 0-49,0 0 1,-3 4 0,3-5 0,0-3-76,0-2 1,3-1-1,5-1-251,0 1 0,0-7 379,0 1 0,0-8 0,0 4 0</inkml:trace>
  <inkml:trace contextRef="#ctx0" brushRef="#br0" timeOffset="4">3249 489 7420,'11'0'138,"1"0"1,-6 6 0,5 2-77,3 2 1,2-1 0,1 5 0,-1-3-10,-5 3 0,7 0 1,-3-1-1,6-1 9,1 1 0,-3 1 0,-1 0 0,1-5-269,4-1 1,-3 4-1,3-5 1,-4 1-119,-1 0 0,5-2 1,1-4-48,-3 4 0,-2-4 372,-1 3 0,-1-3 0,1-2 0</inkml:trace>
  <inkml:trace contextRef="#ctx0" brushRef="#br0" timeOffset="5">3563 402 6653,'-12'0'74,"3"2"0,-1 4-3,0 5 0,1-1 1,-5 2-1,2 1-4,-1 3 1,-1 7 0,1 0 0,1 1-36,-2 1 0,5-4 0,-3 6 0,-2-1-32,-1-5 1,3 0 0,3 1-1,-1 1-128,0-2 1,4-1 0,-3-3-166,1 1 0,0-1-293,2 1 586,4-9 0,2-1 0,10-8 0</inkml:trace>
  <inkml:trace contextRef="#ctx0" brushRef="#br0" timeOffset="6">3720 0 7460,'18'0'-442,"-1"0"0,1 0 0,-1 0 464,1 0 1,-1 0-1,0 0 0,1 2 153,-1 4 1,1-4 0,-1 4 0,1-2-78,-1 1 1,1-1 0,-1 6 0,1 0-26,-1-1 1,1 1 0,-1 6 0,0-1-20,1 5 1,3 1 0,-1-4 0,-5 3-15,1 3 1,-3-2 0,1 9 0,-4-1 5,-3-2 1,5 6 0,-6-4 0,-2 2-27,-2-2 1,-2 4 0,0-4-1,-2 2-49,-4-2 1,2 2-1,-8-5 1,-1-1-88,-3 0 1,5-2 0,-3-3-1,-3 1 78,-5 2 38,-1 1 0,-2-7 0,-2 1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 7439,'-12'0'-1317,"0"0"1628,9 0 22,-5 0-87,8 0-220,0 0 0,8 0-39,3 0 0,-1 0 0,2 0-32,1 0 1,3 0 0,1 0-173,1 0 1,-1 0 0,1 0-199,-1 0 415,-7 0 0,13 0 0,-4 0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86,'0'9'-648,"2"1"517,4-4 1,4-4 0,7 4 149,0-5 1,-5-1-1,0 0 1,1 0-158,3 0 1,1 0 0,1 0 137,-1 0 0,1-7 0,-1-3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0 6259,'-17'0'96,"-1"0"0,7 0-30,-1 0 0,0 0 0,-5 0 0,-1 0 44,1 0 0,0 0 0,-1 2-16,1 4 1,-1-2 0,3 8 0,1 1-38,2 3 0,1 1 0,-5 1 0,3-1-52,1 1 1,8 1-1,-4 2 1,3 3-13,-1-3 1,0 4 0,6-1 0,2-3-56,4-2 1,1 5 0,9-1 0,-1-4-115,5-5 1,3 1 0,-1-3 0,3 2-68,2-3 0,4 3 1,8-8 242,2-2 0,-1-2 0,-5-2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0 7879,'-12'8'-72,"1"3"96,-3 5 0,6 1 0,1 1-135,-1-1 1,6 1 0,-4-1-412,4 1 522,2-1 0,0 1 0,0-1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793,'17'0'0,"1"0"0,-1 0 65,0 0 0,1 0 0,-1 0 0,1 0 115,-1 0 1,1 6-1,-1 2-133,1 1 1,5-3-1,0 6 1,-1 1-1,-3 3-26,-1 1 1,-1 7-1,0 1 1,-1 0-113,-4 0 0,1 4 0,-7-3 0,-2-1-12,-2 0 0,-2 4 0,0-5 1,0-1-281,0 2 1,-8-6 382,-4 5 0,-11 3 0,-4 0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53 7510,'-12'-6'0,"1"-1"-99,-3-3 1,4 6 0,-1-2 0,-1 2 0,0 1 249,1-3 1,-1 0 0,-5 6-130,-1 0 0,6 0 0,1 0 0,-1 2-37,2 4 1,-5 3-1,5 9 1,-1-1 24,-1 1 0,6 7 0,-4 2 0,1 2-52,-1 0 1,6 0-1,-2 6 1,4 0-52,2 0 0,6-2 0,2-2 0,4-4-5,7-1 0,0 3 0,11-6 0,1-2-27,2-1 1,9-3-1,5-1-23,3-5 148,10 5 0,3-14 0,6 6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08,'18'0'-97,"-1"0"92,1 0 1,5 0-1,0 0 1,-2 0 172,-1 0 1,-1 6-1,3 2 1,1-1-265,-2 1 0,-1 6 0,-1-5 0,2 3 30,3 0 1,-3-1-1,-7 9 1,-3 1-56,3 2 0,-6 7 0,-3-7 0,-3 0-82,-2 2 1,-2 1 0,-5 3-1,-9-4 203,-5 0 0,-10-5 0,4 5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0 7550,'-12'0'-168,"1"0"1,1 2 0,-4 2-1,3 4 235,-3 2 1,-1-5 0,-1 7-1,2 2-32,3 1 0,-1 8 0,-3 1 0,1-1-34,2 2 1,7-3-1,-5 5 1,2 0-35,4 0 0,2-4 1,2 5-1,0-1-89,0 0 0,8-6 0,4 3 1,5-3 9,6 2 1,5-5 0,7 1-1,-1-7 112,1-5 0,8 7 0,2-4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66,'11'0'-82,"1"0"12,2 0 1,1 0 0,3 0 0,-1 0-1,1 0 98,-1 0 0,6 2 0,1 2 0,-3 4 55,-2 2 1,1-1 0,1 7 0,2-1-93,-1 5 0,-3 1 0,-1-2 0,-3 3-78,-3 1 1,1 6 0,-7-4 0,-2 1-39,-2-1 0,-2 4 0,0-4 0,-2 0-50,-4 1 0,-3-3 0,-9-4 0,-1 3 175,-5 1 0,-3 0 0,-8-5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0 7634,'-17'0'-364,"-1"0"1,1 0-1,-1 2 1,1 4 427,-1 6 1,1-3 0,-1 5 0,1 3 45,-1 5 0,1 3 0,-1-2 0,3 6-95,3 4 1,5 2 0,7 0 0,0 0-76,0 0 66,0 0-64,7 0 0,3-2 17,7-4 0,7 2 0,3-6 10,6 2-4,-2-5 1,14 3-1,-5-10 1,7-1 34,3-2 0,11-1 0,1 7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09,'12'0'-264,"0"0"-56,1 0 0,3 0 0,1 0 1,1 0 337,-1 0 1,7 0 0,-1 0 0,-2 0 226,-1 0 0,-3 6 1,-1 1-1,-3 3-185,-1 4 1,-3 1 0,5 3 0,-4-1-52,-2 1 0,3 5 0,-3 2 0,0 2-64,-1 4 1,-1 0 0,-6 0 0,0-1-65,0 1 0,-2-4 1,-2 0-1,-3-2-47,-3-3 0,-2-3 0,-5-2 0,-1 1 166,1-1 0,-1 1 0,-7-8 0,-2-3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6 0 7830,'-18'0'-163,"1"0"1,5 6 73,0 0 1,1 7-1,-9-3 1,-1 4-1,-2 1 1,0 5 164,-3-1 0,7 6 0,-2 1 1,5-1-34,4 0 1,3 6 0,-3-4 0,4 2-37,1 0 1,5-7 0,-4 3-1,6-2-83,6 1 0,-3-1 0,9-6 1,2 1-92,1-1 0,8-5 0,3 0 1,-1-1-412,0-1 578,14-2 0,-10-1 0,14 3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30,'28'5'-194,"-5"1"1,-4 0 0,1-4-1,1 2 1,4 4 0,0 1 271,1 5 1,-1 1 0,-4 3-1,2-1 6,-1 1 1,-3 5 0,-1 2 0,-3 1-69,-3-1 0,1 6 0,-5-2 0,0 2 0,0-2 1,-2 2 0,-8-6 0,-4 1-309,-6-1 1,-5 4 291,-7-6 0,-3 8 0,-8-4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88 7664,'0'11'-881,"0"1"931,0 2 1,0 1 0,0 3-1,0 1-51,0 4 0,2-1 0,1 5 0,3-2-21,-2-4 1,4 5 0,-2-3 0,-2-2 13,-2-1 1,-1-3-1,3 1 1,2-1 21,-2 1 1,-2-7-13,-2 1 0,-8-8-58,-3 2 1,1-4 0,-2-4 0,1-4 37,1-6 1,0 2 0,6-1 0,-2-3-41,3-1 1,-5-5 0,2-1 0,2-2 22,2 1 0,-4-3 1,1 0-1,1 0 42,2-1 1,2 1 0,0 4 0,0-2-19,0 1 0,6 3 0,1 1 0,3 3 71,4 3 0,1-3 0,3 5 0,-1-2 11,1 1 1,5 5 0,0-4 0,0 2-48,3 4 0,-7 3 0,6 1-78,0 0 68,-5 0 0,5 0 0,-7 0 0,-1 0-6,0 0 1,1 1-1,-1 3 1,-1 4-43,-4 2 0,1-4 0,-7 5 22,-2 3 1,-2 1-1,-4 3 1,-4-3-40,-6-3 1,-3 4 0,-5-5 0,-1 5-29,-2 1 0,-8-1 0,2-3 0,-2-3 5,2-2 1,-3 3 0,11-3 0,4 0 73,3 0 0,2-3 0,-5-5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88 7804,'17'0'-307,"1"0"1,-8-2 0,-3-2 183,1-1 1,-4-1-1,6 4 196,-3-4 1,1 2-1,-2-8 0,-4 7 59,4-7 1,-12 8-96,-6-2 1,3-1-1,-3 1 15,-2 2 0,-1 2 0,-1 4-40,5 4 1,-3-2 27,8 7 1,-5 1 26,5 5 1,0 1-1,6-1-3,0 1 0,0-7 0,0 1-18,0 2 1,2-5 0,4 3-113,5 1 0,5-5 1,1-2-213,1-4 0,-1-2 0,1 0-513,-1 0 791,1 0 0,-1 0 0,1 0 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0 7783,'-17'0'0,"-1"0"-71,1 0 1,-1 2 0,1 2 0,0 4 183,-1 2 1,1 3-1,-3 9 1,-1 3-165,-2 2 0,-1-4 1,7 6-1,-1 2 59,1 2 0,5 0 0,3-2 1,1-1-20,4 1 0,-4 0 1,2 0-1,2-4-107,2-2 0,8 0 0,2-3 0,2 1 6,3-2 1,3-1 0,1-5 0,1-1-135,-1-3 0,1-5 0,1 4 246,4-2 0,5-2 0,7-6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333,'17'0'142,"1"0"-90,-1 0 1,1 0 0,-1 0-1,0 0-77,1 0 0,-1 0 1,1 0-1,-1 0-429,1 0 0,1 0 121,4 0 1,-3 0 332,3 0 0,-3 0 0,-3 0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919,'0'11'324,"0"1"1,2 0-262,4-3 1,-4 9 0,4-3 0,-4 7-120,-2-1 1,0-2 0,0-1 0,0-1-59,0 1 0,0-1 0,0 1 1,0-1 11,0 1 0,0-7 0,0 1-680,0 2 782,0-7 0,0 9 0,0-6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609,'17'0'-231,"1"0"1,-1 0 0,-1 1 322,-5 5 1,5-2-1,-5 8 1,7 1 212,5 3 0,-3 1 0,3 3 1,-4 1-236,-1 2 0,1 8 1,1-1-1,-1 3-143,-4 1 0,-3 1 0,0 0 0,-6 0-134,-5 0 289,-1 0-42,-7 0 1,-3-2-442,-7-4 0,-3 4 1,-1-6-1,-4 0 401,-3-3 0,-1 3 0,-6 0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113,'-10'0'-189,"2"0"0,31 0 1,7 0-1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551,'0'0'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372,'0'17'56,"0"1"0,0-1 0,2 1-344,4-1 1,-4 0 0,6 1 0,-2-1 93,-1 1 0,3-1 0,-4 1 0,2-1 20,-2 1 0,-2-1 1,-2 1 173,0-1 0,0 1 0,0-1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798,'-9'0'-241,"1"2"0,10 2 183,4 2 1,-2 1-1,7-3 1,1 4 0,0 0-1,-1 0-367,3-5 0,1 5 425,3-2 0,-1 8 0,1-5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8 7147,'-8'-7'-108,"-4"7"0,-1 7 0,1 11-698,6-1 806,4 1 0,2-1 0,0 1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35 7610,'-10'0'-1061,"-5"0"1366,3 0 1,-4 0-127,-1 0 0,7-2-72,4-4 0,4 2-88,2-7 1,8 7 0,4-2 0,3 4 17,3 2 1,-6 0 0,-1 0 0,3 0-17,1 0 0,-3 0 0,0 0-57,1 0 1,-3 2 0,0 4-97,-3 6 0,-1 3 1,-6 3 84,0-1 1,-8 0 0,-3 1 32,-5-1 1,5-5 0,-1 0 0,-2-1-12,-1-1 1,3 4-1,2-7 1,1 1-52,-1 0-36,6 5 111,-4-3 0,10 0 0,4-4 99,6-4 1,3-2 0,5 0 0,1 0-45,2 0 1,1 0 0,-5 0 0,2 0-127,3 0 1,1-2 0,-4-2-1,3-2-188,-3 2 0,-2 0 0,-1 0 260,-1-1 0,1-9 0,-1 4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20:53.7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85 3110 256 0,'0'0'319'0,"0"0"-68"0,0 0 14 0,0 0-42 15,0 0-13-15,0 0-26 0,-3 10 21 0,3-10-11 16,0 0 2-16,0 14-40 0,0-14 6 0,1 16-12 16,-1-16-19-16,2 20-6 0,-1-8-16 15,0 1-7-15,1 1 0 0,-1 0-11 0,0 1-17 16,0 1 16-16,2 1-19 0,1 0-8 0,-3-3-23 16,0 3 16-16,2-1-16 0,-2 0 5 0,2 0-16 15,-2-1 3-15,0 1-16 0,0 1 9 16,1-1-15-16,-1 1 9 0,-1-3-18 0,1 2 16 15,-1-2-4-15,2 1-2 0,-1-3-6 0,-1 1 3 16,0 1-5-16,1-3 5 0,-1 3-5 0,2-3 5 16,-2-11 0-16,0 21-4 0,0-21 1 0,1 17-11 15,-1-17 7-15,0 15 4 0,0-15 2 0,0 11 4 16,0-11 0-16,0 0 5 0,0 15 21 0,0-15-6 16,0 0-15-16,0 0 19 0,0 0 0 15,-4 8-5-15,4-8-4 0,0 0-2 0,0 0-3 0,-5-6 0 16,5 6 0-16,-4-11 12 0,4 11-6 15,-4-14 0-15,1 3-8 0,2 0 8 0,-1-2-8 16,0-2-2-16,0-2-6 0,-1 3 25 0,3-2 9 16,0-1-8-16,0 0-3 0,2-1-2 0,-2 2-2 15,1-3-3-15,3 2 0 0,-2-2 4 0,-1 2-4 16,2-2-4-16,-2 0 2 0,2 0-5 0,-2 0-5 16,2 0 14-16,-2 0-5 0,0-1 11 15,2 2-23-15,-2-1 13 0,2 2-22 0,-1-2 14 0,0 1-17 16,1 0 2-16,0 1 2 0,-1 2 15 0,0 1-16 15,2-2 19-15,-2 2-23 0,1 2 23 0,-1 0-20 16,2 2 15-16,0 0-21 0,0-2 5 16,-1 3 0-16,1 0 13 0,2-1-2 0,-6 10-1 15,9-14-13-15,-4 7 2 0,-5 7 18 0,12-12-10 16,-12 12-6-16,16-8 17 0,-16 8-19 0,19-6 13 16,-19 6-20-16,20-2 19 0,-8 4-17 0,-1-1 15 15,2 2-36-15,1 2 39 0,0 0-21 0,-1 1 22 16,1 1-20-16,-1 2 15 0,0-1-10 0,-1 1 5 15,0 2-9-15,-1-1 9 0,-2 1-17 0,0-1 9 16,-2 1-23-16,-1-1 10 0,-1 0-11 0,-2 1 26 16,-3-11-14-16,1 17 19 0,-1-17-14 15,-3 18 19-15,3-18-23 0,-10 17 22 0,4-9-12 16,-3-2 16-16,-1 0-17 0,-4 3 17 16,1-5-24-16,-2 0 31 0,-1 1-23 0,0-1-1 15,0-1-17-15,-2 2 14 0,3-4 11 0,-2 2-3 16,2-3-11-16,0 3-17 0,1-2-22 0,0 1-35 15,2-1-56-15,12-1-65 0,-23 2-79 0,23-2-92 16,-18 4-89-16,18-4-98 0,-13 2-386 0,13-2-535 16</inkml:trace>
  <inkml:trace contextRef="#ctx0" brushRef="#br0" timeOffset="882.99">4248 3346 272 0,'5'8'641'0,"-5"-8"-96"0,0 0-45 16,6 9-66-16,-6-9-63 0,0 0-60 0,0 0-53 15,8 8-46-15,-8-8-46 0,0 0-35 0,0 0-28 16,5 11-21-16,-5-11-17 0,0 0-11 15,6 12-11-15,-6-12-2 0,5 13-11 0,-5-13-7 16,6 14-12-16,-3-6-2 0,-3-8 9 16,7 19-3-16,-5-8-2 0,2-2-1 0,-4-9-6 15,4 20 3-15,-4-20-2 0,2 19-3 0,-2-19 1 16,2 14-1-16,-2-14 4 0,0 15-4 0,0-15 0 16,0 13-5-16,0-13 7 0,0 0-1 0,-4 13 6 15,4-13-7-15,0 0 1 0,0 0-1 0,-7 5-4 16,7-5-13-16,0 0-5 0,0 0 32 0,-7-5 23 15,7 5-1-15,0 0-5 0,-3-10-6 0,3 10 3 16,0 0 15-16,3-16-2 0,-3 16-5 16,4-13-5-16,-4 13-6 0,7-16-6 0,-7 16-1 15,9-15-4-15,-3 8-4 0,1-2-2 0,1 1-4 16,-3 0-3-16,3 0-2 0,2 1-21 0,-3 0-7 16,1 0-2-16,0 0-32 0,2 1 21 0,-10 6 0 15,14-9 3-15,-14 9 1 0,14-8 6 0,-14 8 1 16,10-5 5-16,-10 5-14 0,11-4 23 0,-11 4-13 15,0 0 19-15,0 0-12 0,14 2 17 0,-14-2-14 16,0 0 22-16,6 5-15 0,-6-5 15 0,0 0-14 16,1 13 17-16,-1-13-17 0,0 0 19 0,3 14 0 15,-3-14-7-15,1 12 3 0,-1-12-2 0,5 13 6 16,-5-13 0-16,7 15 1 0,-1-8 0 0,-6-7-7 16,10 12 2-16,-10-12-1 0,12 10-1 0,-12-10-7 15,14 9 9-15,-14-9-9 0,11 5-5 16,-11-5 2-16,14 1 2 0,-14-1 2 15,12-1 5-15,-12 1-5 0,9-4 2 0,-9 4 0 16,6-7 4-16,-6 7 11 0,0 0 5 0,8-9 16 16,-8 9 0-16,0 0-1 0,0-12 5 0,0 12-4 15,0 0-4-15,-4-13-10 0,4 13-3 0,-8-10-5 16,8 10-1-16,-7-9 0 0,7 9-1 0,-9-11-4 16,9 11 2-16,-10-11-4 0,10 11-3 0,-9-10 6 15,9 10-9-15,-11-11-16 0,11 11-5 0,-9-8-4 16,9 8-3-16,-8-8 8 0,8 8 2 0,-7-7 6 15,7 7 6-15,0 0 3 0,-8-8-3 0,8 8 0 16,0 0-4-16,-7-7-16 0,7 7 16 16,0 0-13-16,0 0 22 0,0 0-15 0,-8-7 19 15,8 7-15-15,0 0 19 0,0 0-12 0,0 0 14 16,0 0-16-16,0 0 22 0,0 0 7 0,-2-9 7 16,2 9-14-16,0 0-3 0,0 0 5 0,0 0-3 15,0 0-5-15,3-9 0 0,-3 9 0 0,0 0-12 16,9-4-23-16,-9 4-41 0,9-6-20 0,-9 6-28 15,13-4-48-15,-13 4-47 0,18-6-71 0,-8 3-55 16,2-1-68-16,0-1-44 0,4-1-251 0,-5-1-209 16</inkml:trace>
  <inkml:trace contextRef="#ctx0" brushRef="#br0" timeOffset="1780.19">4708 3175 98 0,'0'0'536'0,"-4"-11"-70"0,4 11-52 16,-5-10-29-16,5 10-25 0,-7-9-41 0,7 9-23 15,-5-8-40-15,5 8-46 0,0 0-44 0,-5-9-33 16,5 9-28-16,0 0-18 0,0 0-15 0,0 0-9 16,0 0-7-16,0 0-3 0,0 0-4 0,4 10-1 15,-4-10-6-15,4 13-4 0,-4-13-3 0,5 18-17 16,-1-8 9-16,-3 3 3 0,1 0 4 16,0 1-6-16,-1 2-5 0,0 0-3 0,1 0-6 15,-1 1 1-15,-1-1-2 0,0-2-3 0,1 0-3 0,-1 2-3 16,0-3-30-16,0-1 51 0,0 1-37 15,0-13-19-15,-1 20 0 0,1-20 2 0,0 19 2 16,0-19 3-16,-1 17 5 0,1-17 6 0,-2 13-8 16,2-13 8-16,0 12 6 0,0-12 1 0,0 0 7 15,-1 13 7-15,1-13 11 0,0 0 11 0,0 0 0 16,0 0-3-16,-3 12-8 0,3-12 0 0,0 0-6 16,0 0-2-16,0 0-1 0,0 0 1 0,0 0-9 15,-6-9 4-15,6 9-2 0,0 0-2 0,0 0 0 16,0 0-2-16,0-12 3 0,0 12 0 0,0 0-7 15,5-11-3-15,-5 11 2 0,5-8 6 0,-5 8 1 16,8-10-1-16,-8 10-2 0,14-11 2 16,-14 11-19-16,13-7 3 0,-13 7 22 0,13-5-4 15,-13 5-2-15,12-3-2 0,-12 3 1 0,13 0 2 16,-13 0-6-16,13 5 6 0,-13-5-1 16,9 9 3-16,-9-9-4 0,6 11 2 0,-6-11-1 15,6 13 4-15,-6-13-16 0,0 16 9 0,0-16-7 16,-2 15-6-16,2-15-1 0,-5 15-4 0,1-6-8 15,4-9-5-15,-8 12-5 0,8-12-6 0,-12 13-4 16,12-13 3-16,-12 8-1 0,12-8 7 16,-14 5 6-16,14-5 8 0,-14 2 3 0,14-2 4 15,-13-3-18-15,13 3-34 0,-15-8-5 0,9 1-24 16,6 7-19-16,-9-11-47 0,9 11 31 0,-5-14-8 16,5 14-34-16,2-14-23 0,-2 14-38 0,10-15 27 15,-1 6-21-15,0 2 51 0,5 0 32 0,-2-1 29 16,3 3 22-16,-1-1 20 0,1 1 1 0,0-1 54 15,0 2 2-15,-2 0 48 0,-2 1 4 0,1-1 57 16,-1 1 22-16,-11 3 52 0,17-6 16 0,-17 6 23 16,11-2-19-16,-11 2-15 0,0 0-8 0,9-5 3 15,-9 5 4-15,0 0-11 0,0 0-3 0,0 0-14 16,-11 7-15-16,11-7-10 0,-13 6-15 0,13-6-18 16,-13 13-19-16,7-7-8 0,-1 1-12 0,2 2-5 15,0-1-12-15,5-8-1 0,-3 18-12 16,3-18 2-16,0 18-1 0,2-8 2 0,3-3 3 15,-1 2-1-15,2-2-1 0,1-1-2 0,0 0 0 16,-7-6-10-16,17 4 6 0,-17-4-2 0,17 0 0 16,-7-3 3-16,-1-1-1 0,-1-2-3 0,0 0-1 15,0-1 17-15,-3-2 20 0,-1 2 2 16,0-3 6-16,-4 10 20 0,5-14-1 0,-5 14-23 16,4-12-9-16,-4 12-19 0,0 0-1 0,-5-11-4 15,5 11-2-15,0 0-18 0,0 0 8 0,0 0 14 16,0 0-15-16,0 0-2 0,-8 5 8 0,8-5 2 15,0 0-11-15,6 11 9 0,-6-11 9 0,14 10-12 16,-14-10-61-16,17 6-54 0,-17-6-83 16,20 3-98-16,-8-4-95 0,1-1-183 0,1-3-435 15,0-1-605-15</inkml:trace>
  <inkml:trace contextRef="#ctx0" brushRef="#br0" timeOffset="2396.63">5136 3145 490 0,'-9'-8'639'0,"1"2"-74"15,2-1-51-15,6 7-84 0,-12-5-70 0,12 5-63 16,0 0-32-16,-16 1-15 0,16-1-14 0,-4 13 15 16,4-13-61-16,1 21-18 0,2-6-33 15,1 2 14-15,2 2-29 0,1 2-5 0,1-1-33 16,1 3-3-16,1-2-29 0,-1-1-2 0,3 5-23 16,-2-5-27-16,-1-2-47 0,0 0-7 0,0-2-26 15,-2-2 9-15,0-1 0 0,-1-4 24 0,1 0 7 16,2-4 18-16,-9-5-3 0,14 2 13 0,-14-2-15 15,19-5 28-15,-19 5 12 0,15-8 42 0,-7 3-5 16,-8 5 31-16,11-7-16 0,-11 7 12 0,9-5-27 16,-9 5 4-16,8-5-13 0,-8 5-6 0,0 0-24 15,0 0 12-15,0 0-20 0,0 0 15 0,0 0-21 16,-8 11 16-16,8-11-20 0,-9 11 15 16,9-11-17-16,-7 16 17 0,2-8-17 15,1 1 19-15,1 1-26 0,3-10-10 0,-4 18-44 16,4-18-1-16,-2 13-41 0,2-13-17 0,-1 12-56 15,1-12-15-15,-3 10-20 0,3-10-32 0,0 0-12 16,0 0 11-16,0 0 51 0,0 0 33 0,0 0 42 16,1-12 25-16,-1 12 45 0,2-21 50 0,-1 8 72 15,-2 2 35-15,1-3 33 0,0 0 30 0,0 0 20 16,-2 3 27-16,2-1-7 0,0-1-6 0,0 2 8 16,0 11-18-16,0-19-1 0,0 19-47 0,2-14-10 15,-2 14-46-15,2-12-2 0,-2 12-33 0,8-7 5 16,-8 7-25-16,14 0 8 0,-14 0-23 0,18 6 16 15,-7-1-25-15,-1 3 14 0,2-1-18 0,1 2 14 16,0 0-45-16,-1 1-21 0,0 1-33 16,-2 1 7-16,3-1-50 0,-3-1-27 0,-1 0-33 15,0 0-29-15,-3-3-17 0,1 0-6 0,-1-1 10 16,-6-6 15-16,10 9-4 0,-10-9 8 0,0 0 16 16,0 0 44-16,7-9 13 0,-7 9 64 0,-3-18 17 15,1 4 33-15,-1-2 40 0,-3-2 45 0,1-2 13 16,1-2 3-16,-3 0-9 0,2 1-17 0,-1-1-10 15,0 3-7-15,0 2-16 0,3 1-18 16,-1 3-15-16,1 1-14 0,0 0-43 0,1 3-53 0,2 9-42 16,-1-13-51-16,1 13-55 0,0 0-178 15,2-10-193-15,-2 10-150 0</inkml:trace>
  <inkml:trace contextRef="#ctx0" brushRef="#br0" timeOffset="2928.83">5549 3388 360 0,'0'0'744'0,"-4"14"-96"16,4-14-56-16,2 10-57 0,-2-10-67 0,8 5-41 16,-8-5-89-16,13 4-39 0,-13-4-88 0,19-4-21 15,-4 1-54-15,-1-4-11 0,4-2-47 16,0-1-18-16,-1-1-42 0,2-2-18 0,0-5-21 15,0 0 6-15,0-3-24 0,-3-2 7 0,-1-1-11 16,-2-2-2-16,-3 1-2 0,3 0 30 0,-7 1-53 16,-2 4 90-16,0 1 7 0,-3 3 22 0,1-1-23 15,-4 5 16-15,1-1-12 0,-2 0 16 0,1 4-17 16,-2-1-1-16,-1 2-23 0,5 8 15 0,-12-4-16 16,12 4 24-16,-12 4 8 0,5 2-3 0,1 6-12 15,0 2 20-15,-1 1-16 0,3 6 22 0,-1 2-24 16,2 2 14-16,1 1-21 0,1 3 17 0,2-2-22 15,0 4 20-15,2 1-58 0,2 0-11 0,0-3-46 16,2-1-17-16,0-5-43 0,2-3-30 16,1-2-36-16,3-1-21 0,0-4-31 0,-2-4-17 15,3-1-7-15,1-3 33 0,-3-3 45 0,-12-2 34 16,23-3 36-16,-11-3 54 0,-2 0 67 0,-2 1 70 16,-1-4 66-16,-2 1 27 0,-5 8 35 0,4-17 29 15,-4 17 14-15,-2-16 9 0,2 16-30 0,-9-14-7 16,9 14-54-16,-14-8 6 0,14 8-45 15,-13-1 11-15,13 1-37 0,-14 6 31 0,14-6-31 16,-9 13 7-16,5-6-25 0,1 6 14 0,3-13-34 16,0 22 18-16,3-10-11 0,0 2-3 15,2-2-6-15,1 1-31 0,2-3-61 0,-1 0-79 16,4-5-118-16,-2 1-138 0,3-6-173 0,1 0-797 16,1-4-961-16</inkml:trace>
  <inkml:trace contextRef="#ctx0" brushRef="#br0" timeOffset="3065.81">5966 3099 359 0,'-8'-4'566'15,"8"4"-94"-15,-9-7-80 0,9 7-65 0,0 0-63 16,0 0-66-16,0 0-80 0,0 0-119 0,0 0-113 16,12-6-146-16,-12 6-172 0,20-2-160 0,-6 1-104 15</inkml:trace>
  <inkml:trace contextRef="#ctx0" brushRef="#br0" timeOffset="3262.73">6181 2976 472 0,'0'0'663'0,"-23"2"-86"16,12 1-66-16,-1 1-67 0,-1 3-38 0,1 3-37 16,1 2-48-16,1 3-53 0,1 4 12 0,4 2-63 15,0-1-19-15,4 5-22 0,-1 0-18 0,4 0-42 16,2 0-10-16,-1 0-31 0,5 5-2 0,0-3-29 15,-1-2-37-15,1-2-94 0,2-4-82 0,-2 0-114 16,1-3-126-16,-1-4-159 0,0-1-160 16,-1-5-282-16,-7-6-616 0</inkml:trace>
  <inkml:trace contextRef="#ctx0" brushRef="#br0" timeOffset="3762.08">6011 3235 630 0,'-9'-6'619'16,"9"6"-90"-16,-11-8-67 0,11 8-54 0,0 0-56 15,0 0-45-15,9-5-24 0,-9 5-42 0,20 1-27 16,-3 1-53-16,3-2-12 0,1 1-41 0,2-1-13 16,1 0-25-16,4 0-5 0,-1-1-32 0,0-1-31 15,-4 1-41-15,-2-2-18 0,-1 3 1 16,-4-2 6-16,0 1 10 0,-5 0-2 0,1-1 7 16,-12 2-2-16,15 0-3 0,-15 0 15 0,0 0 7 15,0 0 15-15,9 6 9 0,-9-6 7 0,0 0 14 16,-4 11 3-16,4-11 4 0,-4 10 14 0,4-10-3 15,-2 11-2-15,2-11-9 0,-3 10 7 0,3-10 23 16,0 0 47-16,0 16-6 0,0-16 34 0,7 7-23 16,-7-7 3-16,11 6-28 0,-11-6-6 15,18 0-35-15,-8-2 7 0,2-1-27 0,-2 0 14 16,1-3-28-16,3 1 14 0,-3 0-34 0,-1 0 25 16,0 2-24-16,-1-3 19 0,-9 6-17 15,14-4 16-15,-14 4-20 0,0 0 13 0,14 2 1 0,-14-2 15 16,3 8 20-16,-3-8 10 0,0 19-14 0,-2-3 41 15,1-1-3-15,0 4 46 0,-2 4-6 16,2 2-25-16,-2 0-21 0,1 1-1 0,1 0-16 16,-1 1 18-16,-1 0-36 0,1 0 17 0,1-2-65 15,0-1-34-15,0-2-40 0,-1-3-20 0,1 0-35 16,0-3-54-16,-1-2 18 0,1-1-21 0,0-3 72 16,1-10-18-16,-2 16 32 0,2-16-54 0,0 0 66 15,0 0 10-15,0 0 11 0,-1-10-3 0,4-3 15 16,-2-5-4-16,4-2 4 0,0-1 10 0,2-2 9 15,-1 1 1-15,2 1-16 0,-1 2-57 0,6-2-133 16,0 4-176-16,2 3-728 0,1-1-769 16</inkml:trace>
  <inkml:trace contextRef="#ctx0" brushRef="#br0" timeOffset="4548.87">7242 3320 705 0,'0'0'618'0,"0"0"-67"16,0 0-50-16,-9-3-96 0,9 3-27 16,0 0-44-16,0 0-8 0,0 0-49 0,0 0-28 15,0 0-45-15,0 0-5 0,0 0-42 0,1-13 19 16,-1 13-30-16,0 0-8 0,2-12-36 0,-2 12-5 15,0 0-40-15,-4-14 8 0,4 14-24 0,-8-9 4 16,8 9-34-16,-15-9 10 0,15 9-22 0,-19-6 14 16,19 6-34-16,-20-2 4 0,20 2-22 0,-21 0 33 15,10 3-20-15,11-3 16 0,-20 4-23 0,10 0 17 16,10-4-17-16,-17 7 25 0,17-7-17 0,-13 8 20 16,13-8-17-16,-9 11 21 0,9-11-17 0,-8 12 21 15,8-12-18-15,-3 13 19 0,3-13-19 16,-3 14 16-16,3-14-13 0,-1 16 17 0,1-16-11 15,0 13 18-15,0-13-19 0,1 13 19 0,-1-13-12 16,3 12 44-16,-3-12 6 0,0 0 32 0,5 9-20 16,-5-9 8-16,0 0-31 0,11-3 10 15,-11 3-35-15,11-11 21 0,-5 3-30 0,3-2 18 0,0-3-38 16,1-4 11-16,2 1-6 0,-1-3-4 0,2-4-2 16,1 3 4-16,0-4-4 0,0 2-2 0,-1-1 5 15,0-1-4-15,-2 1 12 0,-3 2-2 0,0-1 2 16,-2 0-14-16,-1 0 16 0,-2 3-10 15,-2 0 32-15,-1 1-6 0,-1 2 41 0,-1-2-5 0,1 4 21 16,-2-1-11-16,1 3 19 0,-2 2-26 16,2-1 13-16,-1 3-34 0,3 8 7 0,-4-13-30 15,4 13 17-15,-6-6-25 0,6 6 20 0,0 0-22 16,-10 8 22-16,6 1 0 0,-1 1-1 0,0 7-3 16,1 0 17-16,-1 5-14 0,1 3 1 0,-1 6-1 15,0 2-3-15,2 0-1 0,1 1-2 0,0 2-10 16,2-2 7-16,2 1-9 0,0-2-29 0,1-1-20 15,3-1-5-15,-2-6-27 0,2-2-18 0,1-3-12 16,3-1-15-16,-1-2-15 0,1-7-20 16,4-1-27-16,-1-4-20 0,0-4-7 0,1-2-4 15,0-5 11-15,4-4 42 0,-2-2 31 0,1-2 27 16,-3-1 54-16,0-1 57 0,-2 0 41 0,-1 0 67 16,-3 3 30-16,-2-2 8 0,-1 2 9 15,-1 3-5-15,0 0-13 0,-4 10-31 0,1-14-11 16,-1 14-21-16,-1-11-30 0,1 11 4 0,0 0-2 15,0 0-4-15,-14 6 28 0,14-6-14 0,-8 17-8 16,4-7-1-16,0 3-6 0,-1 2-3 0,2 1-6 16,0-1-9-16,2 1 0 0,-2-1-24 0,3-2-10 15,0 0-68-15,0-1-56 0,3-3-87 0,-3-9-144 16,7 13-216-16,-7-13-183 0,12 5-485 0,-12-5-854 16</inkml:trace>
  <inkml:trace contextRef="#ctx0" brushRef="#br0" timeOffset="4696.05">7462 3027 466 0,'-7'-7'621'0,"1"1"-92"0,6 6-78 15,-9-10-91-15,9 10-89 0,0 0-41 0,-9-6-59 16,9 6-17-16,0 0-76 0,0 0-99 0,4 9-166 16,-4-9-165-16,15 7-521 0,-6-1-424 0</inkml:trace>
  <inkml:trace contextRef="#ctx0" brushRef="#br0" timeOffset="6228.63">7777 3271 377 0,'-12'0'631'0,"0"3"-60"0,-2-1-57 16,0-1-66-16,-2-1-67 0,0 1-48 0,-2 2-45 15,4-2-56-15,0 1-47 0,-1 2-40 0,1 0-28 16,1 2-23-16,3-2-20 0,-2 3-21 0,5 0-2 15,0 0-14-15,1 1-1 0,6-8-10 0,-5 17 4 16,5-17-31-16,1 15 22 0,-1-15-13 0,9 14 2 16,-3-9-15-16,-6-5 11 0,17 6-14 0,-17-6 12 15,23 0-8-15,-10-2 8 0,-3 0 12 0,0-2 17 16,1 0 27-16,-1-1 68 0,-3 1-5 16,-7 4 21-16,13-8-34 0,-13 8 3 0,6-8-42 15,-6 8 4-15,0 0-39 0,4-9 8 0,-4 9-30 16,0 0 7-16,0 0-21 0,0 0 15 0,0 0-17 15,0 0 19-15,0 0-21 0,1 15 20 0,-1-15-21 16,6 12 18-16,-6-12-18 0,12 13 11 0,-3-7-39 16,3 1-27-16,0-4-66 0,5 0-66 0,-2-3-81 15,4-3-97-15,3-1-90 0,1-2-84 0,-1-5 27 16,3 0 24-16,-3-3 51 0,-2 3 50 0,-5-4 178 16,-1 2 117-16,-4 1 132 0,-3 0 59 15,-1 0 68-15,-3 2 46 0,-3 10 40 0,1-16 14 16,-1 16-8-16,-5-12 1 0,5 12-15 0,-9-4-12 0,9 4-14 15,-11 4-15-15,4 3 33 0,1 4-33 16,-1 2-6-16,2 2-8 0,0 7 37 0,2 0-39 16,2 4 10-16,2 1-20 0,2 7-3 0,2 1-26 15,1 5-21-15,1-1-24 0,2 1-11 0,-3-1-20 16,-1-6-5-16,0 1-25 0,-1-3-6 0,-1-4-39 16,-3-1-20-16,-1 0-1 0,-3-2-31 15,-3-2 10-15,-1-1-9 0,-2-3-9 0,-1 0-15 16,-2-3-12-16,-2 0-12 0,-1-3 10 0,0-1 14 15,3-5 8-15,-2 3 14 0,1-5 3 16,1-2 7-16,1-1-11 0,12-1 4 0,-20-3-17 0,12-4 13 16,3-2-9-16,2 0 6 0,2-4-1 15,4-1 19-15,2-2 4 0,4-1 14 0,2-2 17 16,3-2 15-16,2 1 13 0,2-2 17 0,-1 1 7 16,3-2 8-16,-1 1-2 0,3-4-22 0,-4 4-4 15,-1 1-31-15,0 0 16 0,-4 2 16 0,-2 1-19 16,-2 1 10-16,-1 1-14 0,-3 2-6 0,-1 1-19 15,0 2-5-15,-3 0-18 0,2 2-22 0,-3 9-16 16,1-12-3-16,-1 12 17 0,0 0 12 0,0-12 11 16,0 12 6-16,0 0 13 0,0 0-7 0,0 0 22 15,0 0 0-15,-1-11 14 0,1 11-2 16,0 0 11-16,0 0 11 0,0 0 8 0,0 0-5 16,0 0-7-16,0-15 0 0,0 15-3 0,0 0-6 15,0 0 2-15,2-12 4 0,-2 12 4 0,0 0 4 16,0 0 9-16,3-13 15 0,-3 13-6 0,0 0 15 15,0 0 7-15,1-14 18 0,-1 14-17 0,0 0 22 16,0 0-29-16,5-12 22 0,-5 12-6 0,0 0 27 16,5-11-14-16,-5 11-9 0,5-10-33 0,-5 10 10 15,5-11-30-15,-5 11 14 0,8-11-25 0,-8 11 18 16,10-14-29-16,-5 7 13 0,-5 7-27 0,8-14 21 16,-8 14-15-16,7-14 19 0,-7 14-27 15,5-16 21-15,-5 16-20 0,3-13 23 0,-3 13-18 0,2-12 20 16,-2 12-21-16,0-12 28 0,0 12 7 15,0 0 1-15,0-15 9 0,0 15 6 0,0 0-1 16,0-11 0-16,0 11-3 0,0 0-14 0,0 0-4 16,0 0-10-16,0-14 0 0,0 14-9 0,0 0-3 15,0 0 3-15,0 0-19 0,0 0 24 0,0 0-18 16,0 0 21-16,0 14-16 0,0-14 21 16,0 14-20-16,0-14 22 0,2 14-17 0,-2-14 14 15,4 19-19-15,-4-19 23 0,5 18-31 0,-2-8 30 16,1-2-16-16,1 0 20 0,1 1-18 0,0-3 26 15,2 0-3-15,1-1-11 0,2 0 4 0,0-2-3 16,0 0-7-16,1 0-7 0,-1-2-3 16,2 0-18-16,-13-1 19 0,19 5-8 0,-19-5-2 15,15 1-6-15,-15-1-5 0,12 5 7 0,-12-5 2 16,0 0 5-16,3 9-15 0,-3-9 24 0,-4 11-21 16,4-11 23-16,-8 13-21 0,3-7 26 0,-1 2-14 15,1 1 6-15,5-9 5 0,-9 14-6 0,9-14 12 16,-6 15 0-16,6-15 15 0,-1 12 28 0,1-12 21 15,4 13 7-15,-4-13-4 0,10 9-15 0,-10-9-7 16,19 4-6-16,-7-5-10 0,2-1-28 0,1-2-45 16,3-2-18-16,1-2-20 0,2-3-10 0,-1 0-5 15,1-5-14-15,0 1 16 0,-4 1 1 16,-2-1 30-16,-2 2-12 0,0-2 33 0,-4 2-13 16,-3 0 27-16,1 1-9 0,-5-1 10 0,-2 13-11 15,-1-22 27-15,1 22-2 0,-4-19 2 0,4 19-4 16,-7-15-2-16,7 15 2 0,-8-10 0 0,8 10 9 15,0 0-12-15,-18 0 20 0,18 0 0 0,-12 8-4 16,12-8 38-16,-10 13-34 0,6-3 28 0,-1 0-1 16,4 1 1-16,-2 0-5 0,3 1-9 0,0 0 4 15,3 1-6-15,-2-1-4 0,6 1-6 0,-2-1-4 16,1-4-33-16,1 0-39 0,3-2-50 0,0-1-59 16,0-3-47-16,-10-2-3 0,23 0 17 0,-13-2 18 15,3-4 35-15,-1-2 32 0,-2-3 29 16,0 1 43-16,-3 0 27 0,-2-3 21 0,-3 1 28 15,-2 12 37-15,0-20 42 0,0 20 34 0,-4-19-1 16,4 19-27-16,-5-16-17 0,5 16-9 0,-6-9-1 16,6 9-17-16,0 0 25 0,-12-3-13 0,12 3 30 15,0 0 3-15,-6 14 14 0,6-14-10 16,-1 16 20-16,2-5 0 0,0 0-19 0,2-1-15 0,-1 1-16 16,1 1-14-16,2-2-21 0,0 0-53 0,2-1-81 15,-1-2-112-15,3 0-158 0,0-2-164 0,-9-5-216 16,17 3-540-16,-5-5-882 0</inkml:trace>
  <inkml:trace contextRef="#ctx0" brushRef="#br0" timeOffset="6695.69">8798 3260 296 0,'0'0'753'0,"-12"-11"-105"16,12 11-39-16,-13-8-83 0,13 8-53 0,-13-6-74 15,13 6-44-15,-11-3-76 0,11 3-27 0,0 0-36 16,-17 3 5-16,17-3-5 0,-10 7-31 0,10-7-23 15,-7 15-27-15,5-6-24 0,2-9-18 0,-3 21-18 16,5-10-14-16,-2 1-13 0,1 1-8 0,1 0-11 16,1-1-37-16,0 1-44 0,1-3-24 0,-1 1-5 15,2 2 2-15,0-6 0 0,2 0-41 16,1-2 13-16,-8-5-23 0,17 0 4 0,-6-4 13 16,0-4 13-16,1 0 15 0,-2-2 29 0,0-3 12 15,-2 2 36-15,-2-3 18 0,-1 3 45 0,0-1-13 16,-2 2 29-16,-2-1-30 0,-1 11 13 0,-1-17-37 15,1 17 19-15,-4-12-24 0,4 12 22 0,0 0-23 16,0 0 42-16,-11 1-20 0,11-1 18 0,-6 11-3 16,6-11 37-16,-3 18-4 0,1-7 12 0,4 0-10 15,-2-11-14-15,2 21-9 0,1-10-20 0,1-1 4 16,1 0-5-16,0-3-6 0,4-2-31 0,0 0-52 16,-9-5-43-16,24 1-62 0,-11-5 5 0,3-1-15 15,0-2 18-15,2-2 18 0,-3-1 27 16,1-2 15-16,-3 3 30 0,-1 1 43 0,-1-2 55 0,-2 2 23 15,-1 2 20-15,0 0-18 0,-2 0-18 16,-6 6-9-16,0 0 25 0,0 0 39 0,12 1 11 16,-12-1 11-16,2 13 21 0,-2-13 9 15,1 14-18-15,-1-14-15 0,3 21-20 0,1-13-16 16,-2 3-7-16,2-4-36 0,-4-7-86 0,8 12-117 16,-8-12-198-16,9 7-321 0,-9-7-1010 0,14-1-1365 15</inkml:trace>
  <inkml:trace contextRef="#ctx0" brushRef="#br0" timeOffset="10197.95">15131 3862 282 0,'0'0'274'0,"0"0"-43"16,0 0-20-16,0 0-35 0,0 0 14 0,0 0-38 15,0 0 18-15,0 0-46 0,0 0 26 0,0 0-34 0,0 0 23 16,0 0-28-16,0 0 11 0,0 0-17 15,0 0 23-15,0 0-17 0,0 0 11 0,0 0-21 16,0 0 8-16,0 0-20 0,0 0 5 0,0 0-27 16,0 0 7-16,0 0-28 0,0 0 4 0,0 0-24 15,0 0 8-15,1-11-21 0,-1 11 9 0,0 0-17 16,9-5 11-16,-9 5-10 0,0 0 7 0,10-6-15 16,-10 6 20-16,0 0-13 0,13-6 17 0,-13 6-14 15,9-5 18-15,-9 5-10 0,13-3 8 0,-13 3-8 16,11-9 4-16,-11 9-16 0,16-4 13 0,-16 4-14 15,14-6 11-15,-6 0-13 0,-8 6 11 0,16-9-15 16,-4 6 10-16,-2-1-10 16,0-2 12-16,1 3-9 0,2-3 9 0,1 2-13 15,2-3 15-15,-2 1-12 0,1 1 21 0,3-3-2 16,-2 2 18-16,2 0 5 0,0-1 10 0,0 1 2 16,-1-2 9-16,1 2 5 0,-3-2-4 0,2 1 1 15,-2 1-15-15,0-1-3 0,1 0-10 0,-1 0-3 16,0-1-13-16,3-1-1 0,-1 3-13 0,-2-2 6 15,2 0-9-15,1 1 11 0,-2 0-17 0,2-1 15 16,0 0-9-16,0 0 5 0,1-1-11 0,-2 2 5 16,1 0-3-16,-2 0 7 0,0 0-5 0,-1 0 4 15,0 1-5-15,0-2 3 0,1 0-3 16,-1 1 13-16,2-2 7 0,2 1 1 0,-2-2-7 16,2 1-6-16,0 0 2 0,0 1 3 0,2-2-4 15,0-1 18-15,0 2-12 0,4-2 16 0,0-2-22 16,-3 5 18-16,2-4-15 0,1-1 9 0,-1 1-16 15,-2 3 18-15,-1-1-22 0,-2-1 12 0,0 3-21 16,-1-2 20-16,-3 3-9 0,-1 0-26 0,1 0 41 16,-2-2 18-16,1 3-21 0,-2-1 12 0,-1 0-16 15,2 0-9-15,0 1-10 0,0-1 20 0,-2 0-11 16,2 2 12-16,0-2-23 0,0 1 22 0,2 2-19 16,-2-2 17-16,2 0-11 0,-1 0 11 0,3 0-16 15,-3-1 15-15,2 1-13 0,-2 2 14 16,3-2-38-16,-3 0 44 0,3 1-19 15,-3-1 17-15,0 1-14 0,-1 1 28 0,-2-1-12 16,1 0 10-16,-2 1-4 0,0 0-1 0,1 0-1 16,-1 1-4-16,-10 3-5 0,17-7-2 0,-17 7 2 15,13-6-6-15,-13 6-8 0,12-4-8 0,-12 4 17 16,11-6-3-16,-11 6-14 0,9-3-31 16,-9 3-62-16,0 0-82 0,10-4-107 0,-10 4-89 0,0 0-148 15,0 0-635-15,-9 3-780 0</inkml:trace>
  <inkml:trace contextRef="#ctx0" brushRef="#br0" timeOffset="11380.68">15223 3821 271 0,'-10'-2'223'0,"10"2"-5"0,0 0-45 16,0 0 14-16,0 0-29 0,0 0 20 0,0 0-22 15,0 0 34-15,0 0-35 0,0 0 18 16,0 0-37-16,-9-3 12 0,9 3-33 0,0 0 6 16,0 0-28-16,0 0 11 0,0 0-21 15,0 0 7-15,0 0-23 0,0 0 6 0,0 0-19 16,0 0 11-16,0 0-16 0,0 0 12 0,0 0-21 15,0 0 9-15,0 0-15 0,0 0 11 0,0 0-22 16,0 0 16-16,0 0-16 0,14 1 11 0,-14-1-13 16,10 3 7-16,-10-3-18 0,15 4 12 0,-15-4-15 15,20 3 10-15,-20-3-15 0,23 2 12 0,-10 1-16 16,0-3 12-16,3 3-13 0,-1 0 14 0,3-3-16 16,-1 3 16-16,3-2-15 0,0 2 15 0,0-2-13 15,3 1 10-15,1 1-11 0,4-2 14 0,-1 0-13 16,2 0 16-16,-1 2-15 0,3-3 22 15,0 2-3-15,-2-1 5 0,2 1-9 0,-2-1 6 16,-1 0-16-16,-1 0 10 0,0 0-14 0,0 1 9 16,-2 0-10-16,-4-2 12 0,2 1-18 0,0 1 12 15,0-1-3-15,-1 1 16 0,3-1-1 0,2 0 23 16,0 0 1-16,-1 1-10 0,1-2 10 0,-1 1-12 16,1 1-1-16,-2-2 0 0,-2 0-2 15,0 1-8-15,-1-1-5 0,0 2-1 0,-1-2-7 0,-1 1 3 16,1-1-6-16,0 1 4 0,-1 0-6 0,1-1 5 15,0 1-3-15,-1 0 4 0,1 0-5 16,0 1 3-16,-1-1-2 0,1 1 2 16,-1-2-2-16,-1 0-3 0,-1 2 2 0,-1-1 5 15,-3 1-1-15,-1-2 0 0,1 0-4 0,-14 0 5 16,21 1 10-16,-21-1 11 0,17 2 0 0,-17-2-7 16,15 0-3-16,-15 0-4 0,13 0-4 0,-13 0 1 15,0 0-1-15,17 0-4 0,-17 0-4 0,0 0-4 16,14 0-22-16,-14 0-17 0,0 0-30 0,0 0-46 15,0 0-115-15,10-3-129 0,-10 3-217 0,0 0-381 16,-10-7-547-16</inkml:trace>
  <inkml:trace contextRef="#ctx0" brushRef="#br0" timeOffset="12531.62">15333 3827 27 0,'0'0'217'0,"0"0"-17"0,0 0-16 16,-14 0-25-16,14 0-12 0,0 0-9 0,0 0-21 15,0 0 24-15,0 0-35 0,0 0 26 0,0 0-31 16,0 0 34-16,0 0-36 0,0 0 26 0,0 0-35 16,0 0 21-16,0 0-31 0,-11 2 18 15,11-2-2-15,0 0 38 0,0 0-8 0,0 0 12 16,0 0-25-16,0 0 10 0,6 7-23 0,-6-7-3 15,0 0-28-15,0 0 2 0,12 7-18 0,-12-7 5 16,0 0-25-16,11 8 9 0,-11-8-8 0,10 8 9 16,-10-8-17-16,12 9 8 0,-5-1-15 0,-1-2 12 15,1 1-15-15,2 2 11 0,0-1-9 0,0 2 14 16,1 0 18-16,-1 2 8 0,1-2-11 0,-1 1-6 16,2-1-11-16,1 3 2 0,1 0-4 0,-1-1-3 15,1 2-2-15,1 0-2 0,-1-1-8 16,1 1 4-16,0 0-2 0,0-2-35 0,0 3 67 15,3-2-17-15,-4 0 1 0,1 0-7 0,0 0 3 16,1 2-15-16,-1-1 44 0,0 0-16 16,2-2 5-16,-2 1-18 0,2 0 3 0,-2-1-1 15,2 1 20-15,-2-1-7 0,0-3-8 0,-3 2-6 16,2-1-1-16,0 0-2 0,-2-2 2 0,1 3 8 16,-1-3-7-16,0 2-5 0,0-1-6 0,-2-1 0 15,1 3-3-15,0-3-37 0,2 1 48 0,-3 1-33 16,1-2 33-16,0 2-35 0,1-1 37 0,-1 0-35 15,0-1 33-15,3 0-32 0,-2 1 32 0,1-1-35 16,-1 2 35-16,1-3-37 0,-1 2 36 16,1 0-35-16,-1-1 26 0,0 0-28 0,0 1 27 15,-1-1-28-15,2 0 32 0,-2-1-30 0,-1 2 32 16,0-1-33-16,1 0 28 0,0 1-21 0,-2-1 25 16,2 2-25-16,-1-3 22 0,0 3-30 0,1-2 34 15,-1 0-33-15,0 1 34 0,0-1-34 0,1 0 31 16,-1 1-1-16,2 0-4 0,-1-2-4 0,-1 4-8 15,1-3 6-15,0-2 0 0,-1 4 0 0,0-2-3 16,0-1 1-16,-1 0-1 0,-1 1 0 0,0-2 0 16,2 1-2-16,-3-1 1 0,1 0 1 15,-1 0-2-15,0-1 0 0,-6-5 5 0,12 11 11 16,-12-11 6-16,9 9-8 0,-9-9-4 0,9 9-7 16,-9-9 2-16,9 7-3 0,-9-7 3 0,6 7-7 15,-6-7 7-15,6 6-2 0,-6-6 0 0,0 0-4 16,8 8 0-16,-8-8 6 0,0 0 10 0,9 7 12 15,-9-7-14-15,0 0 6 0,6 6-1 0,-6-6-4 16,0 0-3-16,0 0-2 0,8 9-1 0,-8-9-2 16,0 0-20-16,0 0-39 0,0 0-58 0,0 0-115 15,0 0-192-15,0 0-229 0,0 0-676 0,0 0-924 16</inkml:trace>
  <inkml:trace contextRef="#ctx0" brushRef="#br0" timeOffset="14292.95">15159 3067 411 0,'0'0'327'0,"0"0"-53"0,0 0-22 16,0 0-61-16,0 0 20 0,0 0-14 0,0 0-10 15,2 13-17-15,-2-13-16 0,0 0-19 0,2 12-16 16,-2-12-8-16,0 0-13 0,4 13-1 0,-4-13-6 16,3 12-15-16,-3-12-10 0,2 14-12 15,-2-14 6-15,1 15-2 0,-1-15-11 0,0 17 0 16,0-17 1-16,2 21-8 0,-2-21-6 0,2 17-6 15,-2-17-8-15,0 18-1 0,0-18-3 0,2 13-5 16,-2-13-1-16,0 14-1 0,0-14-2 0,2 11-1 16,-2-11 0-16,0 0-1 0,0 16 0 15,0-16 1-15,0 0-3 0,0 12 5 0,0-12 1 16,0 0 1-16,0 0-8 0,0 13 8 0,0-13 9 16,0 0 4-16,0 0 12 0,-2 11 9 0,2-11 17 15,0 0 8-15,0 0 4 0,0 0-21 0,0 0-11 16,0 0-7-16,0 0-8 0,0 0-2 0,-7-5-3 15,7 5-8-15,-5-9-2 0,5 9-4 0,-4-14-4 16,4 14 4-16,-5-19-1 0,2 8-6 0,1-2 7 16,-1 1-6-16,-1-3 1 0,4-1-1 0,-3 2 27 15,2 2-3-15,0-4 7 0,1 3 8 0,-1 0 4 16,1 0-4-16,0 0 1 0,0 0-6 0,0 13 12 16,1-22 14-16,0 11-14 0,2 0-11 0,-2 0-15 15,3 1 4-15,0 0-19 0,1 1 11 0,0 1-16 16,3 0 7-16,-2-1-19 0,0 3 12 15,2-1-18-15,0 3 24 0,1-1-13 0,-2 0 13 16,-7 5-11-16,17-6-15 0,-17 6-22 0,14-2-1 16,-14 2 9-16,15 1 10 0,-15-1 0 0,13 1 5 15,-13-1-2-15,11 3 4 0,-11-3 3 0,11 5 5 16,-11-5-1-16,6 6 3 0,-6-6-7 16,0 0-6-16,4 13-9 0,-4-13-3 15,-1 11-13-15,1-11-14 0,-5 12 1 0,5-12-13 0,-4 12 9 16,4-12-18-16,-9 12 17 0,9-12-25 0,-8 11 3 15,8-11-25-15,-11 10 12 0,3-6-16 16,8-4 22-16,-16 7 13 0,6-2 11 0,10-5 13 16,-19 4 10-16,19-4 13 0,-19 3-2 0,19-3-8 15,-16 3-29-15,16-3-68 0,-14 0-142 0,14 0-132 16,-11-3-297-16,11 3-215 0</inkml:trace>
  <inkml:trace contextRef="#ctx0" brushRef="#br0" timeOffset="14709.69">15455 2870 222 0,'0'0'482'0,"7"-7"-76"15,-7 7-26-15,0 0-35 0,5-10-29 0,-5 10-42 16,0 0-50-16,0 0-43 0,6-7-34 0,-6 7-26 16,0 0-9-16,0 0-12 0,0 0-18 0,0 0-12 15,0 0 4-15,0 0 4 0,-3 8-10 0,3-8-15 16,-4 10-5-16,4-10-6 0,-5 11-4 0,5-11-2 16,-6 14-14-16,6-14 8 0,-5 18-14 0,3-8 6 15,-2 0-2-15,4 1 13 0,-1 2-9 16,-1-1 5-16,2-1-11 0,-1 3 4 0,2-1-10 15,-1 0 2-15,2 1-2 0,-1 2-2 0,3-3-2 16,-2 1 3-16,2 1-3 0,0-2 6 0,-1 0-7 16,0-2 0-16,1 0-5 0,-1 0 0 0,3-2 3 15,-1 1 4-15,-2-1-3 0,3-1 3 0,1-1-5 16,-2 0-17-16,2-1-36 0,-7-6-49 0,11 10-57 16,-11-10-56-16,11 3-82 0,-11-3-37 15,0 0-33-15,15 2-63 0,-15-2-317 0,9-3-250 16</inkml:trace>
  <inkml:trace contextRef="#ctx0" brushRef="#br0" timeOffset="14993.68">15533 3001 17 0,'0'0'480'0,"0"0"-79"0,-2-13-46 16,2 13-44-16,0 0-19 0,1-12-26 0,-1 12-31 15,0 0-51-15,0 0-9 0,4-10-16 0,-4 10-15 16,0 0 0-16,0 0-8 0,0 0-16 0,12-3-16 16,-12 3-7-16,0 0 11 0,10 6-2 15,-10-6-16-15,9 8 18 0,-9-8-26 0,10 13-8 16,-5-5-11-16,0-2-1 0,0 2-18 0,0 0-9 16,3 0-14-16,-3 2-1 0,0-3-2 0,2 2-4 15,-3 0 2-15,4-3-11 0,-8-6-36 0,11 13-28 16,-11-13-10-16,9 9-40 0,-9-9-29 0,10 5-69 15,-10-5-66-15,0 0-77 0,11 0-46 0,-11 0-6 16,0 0-375-16,8-11-297 0</inkml:trace>
  <inkml:trace contextRef="#ctx0" brushRef="#br0" timeOffset="15292.65">15655 2945 105 0,'0'0'424'0,"0"0"-53"0,0 0-21 15,0 0-47-15,0 0-15 0,0 0-24 0,-3-10-29 16,3 10-34-16,0 0-23 0,0 0-23 0,0 0-15 16,0 0-4-16,0 0-8 0,0 0 0 0,0 0-13 15,0 0-4-15,0 0-7 0,0 0-3 0,0 0-8 16,-4 9-5-16,4-9-7 0,0 0-15 0,-3 10 9 16,3-10 8-16,-6 10-7 0,6-10-12 15,-5 13-12-15,5-13-9 0,-9 15-37 0,0-4 24 0,3-1-12 16,-2 0 12-16,1 2-9 0,-1-3 2 0,0 2-12 15,2 0 5-15,-2-3-15 0,2 1 6 16,0-1-8-16,0 0 7 0,6-8-11 0,-11 14-17 16,11-14-28-16,-5 8-29 0,5-8-21 0,-5 10-55 15,5-10-58-15,0 0-80 0,0 0-121 0,0 0-124 16,0 0-359-16,14-8-462 0</inkml:trace>
  <inkml:trace contextRef="#ctx0" brushRef="#br0" timeOffset="15609.36">15705 2862 303 0,'0'0'459'0,"0"0"-69"0,9-6-54 15,-9 6-49-15,0 0-24 0,11-4-29 0,-11 4-29 16,0 0-19-16,13 4-16 0,-13-4 2 0,9 6-10 15,-9-6-9-15,10 9-5 0,-4-2 17 0,1 3-37 16,-3-3-11-16,1 3 26 0,-1-1-4 0,1 3 28 16,0 0-58-16,-3 1-15 0,2-1-18 0,-1 1-14 15,-1-1-9-15,0 1-20 0,0-1 3 0,-2 0-13 16,4-1 4-16,-3 1-34 0,2 0 34 0,-3-12-46 16,1 19-28-16,-1-19-26 0,1 17-25 0,-1-17-31 15,-1 14-46-15,1-14-51 0,-5 11-50 0,5-11-51 16,-6 8-98-16,6-8-95 0,-8 5-286 15,8-5-332-15</inkml:trace>
  <inkml:trace contextRef="#ctx0" brushRef="#br0" timeOffset="16446.77">15977 2926 211 0,'0'0'414'15,"0"0"-52"-15,0 0-27 0,0 0-38 0,0 0-25 16,0 0-19-16,0 0-17 0,0 0-13 0,0 0-7 16,0 0-20-16,0 0-16 0,0 0-9 0,0 0-18 15,0 0 0-15,0 0-13 0,7 6-11 0,-7-6-18 16,0 0-19-16,13 0-16 0,-13 0-9 0,13-3-8 15,-13 3-18-15,13-2-7 0,-13 2-8 0,15 0 0 16,-15 0-12-16,16-1 3 0,-16 1-8 0,13 0-12 16,-13 0-27-16,15-2-18 15,-15 2-14-15,0 0-40 0,17 0-5 0,-17 0-15 0,0 0-10 16,15 0-7-16,-15 0 3 0,0 0-9 16,0 0-16-16,14 0-27 0,-14 0-54 0,0 0-62 15,0 0-51-15,0 0-355 0,0 0-216 0</inkml:trace>
  <inkml:trace contextRef="#ctx0" brushRef="#br0" timeOffset="16662.3">15984 3058 282 0,'0'0'570'0,"0"0"-39"0,4 11-52 15,-4-11-40-15,0 0-75 0,12 2-20 16,-12-2-28-16,11 2-26 0,-11-2-19 0,14-2-37 15,-14 2-49-15,18-1-39 0,-18 1-34 0,16-1-20 16,-16 1-21-16,16-2-14 0,-16 2-66 0,16-3-73 16,-16 3-52-16,15-1-75 0,-15 1-51 0,13-3-81 15,-13 3-45-15,14-3-97 0,-14 3-421 16,13-7-470-16</inkml:trace>
  <inkml:trace contextRef="#ctx0" brushRef="#br0" timeOffset="17177.66">16203 2782 431 0,'0'0'478'16,"0"0"-54"-16,-4-9-41 0,4 9-30 0,0 0-43 15,0 0-40-15,0 0-36 0,0 0-32 0,0 0-36 16,0 0-22-16,0 0-28 0,-4-9-23 0,4 9-21 16,0 0-18-16,0 0-10 0,0 0-11 0,0 0-5 15,0 0-7-15,0 0-5 0,0 0-2 16,0 0 0-16,0 0-5 0,2 13-3 0,-2-13-1 16,0 0 6-16,5 11 1 0,-5-11-5 15,6 10 1-15,-6-10-2 0,10 9 0 0,-10-9 1 16,11 10 1-16,-11-10-3 0,10 7 1 0,-10-7 0 15,10 8 3-15,-10-8 0 0,10 3 0 0,-10-3 2 16,11 3-3-16,-11-3 0 0,0 0-9 0,15-3 34 16,-15 3 24-16,0 0 20 0,11-6 0 0,-11 6 5 15,0 0 12-15,12-8-17 0,-12 8 6 0,0 0-12 16,7-7 9-16,-7 7-22 0,0 0 7 0,7-7-25 16,-7 7 4-16,0 0-22 0,0 0 2 0,8-5-23 15,-8 5 8-15,0 0-14 0,0 0 11 16,0 0-12-16,7 5 13 0,-7-5-14 0,0 0 13 15,7 10-16-15,-7-10 4 0,5 12-2 0,-5-12 16 16,4 12-6-16,-4-12 20 0,3 13-25 0,-3-13 9 16,4 13-45-16,-4-13-34 0,4 11-41 0,-4-11-60 15,3 11-40-15,-3-11-64 0,0 0-55 0,3 13-60 16,-3-13-64-16,0 0-479 0,0 0-513 0</inkml:trace>
  <inkml:trace contextRef="#ctx0" brushRef="#br0" timeOffset="17410.22">16254 2990 467 0,'0'0'496'0,"10"2"-73"0,-10-2-21 0,16 2-36 16,-16-2-30-16,18 0-42 0,-18 0-28 0,24-3-30 15,-11 2-38-15,-1-1-43 0,0-1-29 0,2 1-27 16,-2 0-16-16,-1-1-42 0,2 1-60 0,-13 2-100 16,18-5-68-16,-18 5-87 0,15-2-101 15,-15 2-55-15,10-5-386 0,-10 5-351 0</inkml:trace>
  <inkml:trace contextRef="#ctx0" brushRef="#br0" timeOffset="17863.86">16375 3017 393 0,'0'0'354'0,"0"0"-21"0,0 0-82 0,0 0-1 16,-12 2-61-16,12-2-5 0,0 0-60 0,0 0 6 15,-16 0-48-15,16 0 8 0,0 0-43 16,-15 1 11-16,15-1-34 0,-10 3 18 0,10-3-29 15,-9 6 23-15,9-6-22 0,-11 10 24 0,11-10-4 16,-8 11 5-16,8-11 12 0,-5 13-7 0,5-13-5 16,-3 13 1-16,3-13 5 0,3 13-2 0,-3-13-2 15,3 13 0-15,-3-13 4 0,7 12 2 0,-7-12 0 16,11 7-5-16,-11-7 9 0,11 6 0 0,-11-6-17 16,12 1 16-16,-12-1-14 0,14-2 21 15,-14 2-15-15,12-7 17 0,-12 7-5 0,13-12 12 16,-13 12-5-16,9-11 6 0,-9 11-9 0,6-11 10 15,-6 11-12-15,5-11-2 0,-5 11-4 0,3-10 5 16,-3 10-9-16,0 0-10 0,6-10-13 0,-6 10-11 16,0 0-5-16,0 0-1 0,5-8-4 0,-5 8 7 15,0 0 9-15,7 6-3 0,-7-6 28 16,5 9-4-16,-5-9 3 0,5 12 2 0,-5-12 3 16,6 15-9-16,-2-5-1 0,0-1-14 0,-2 1 7 15,1 1-12-15,-3-11 5 0,3 20-11 0,-2-8 6 16,-1-12-10-16,0 22-23 0,0-22-53 0,-3 20-86 15,1-9-105-15,2-11-140 0,-7 14-158 0,7-14-491 16,-9 12-666-16</inkml:trace>
  <inkml:trace contextRef="#ctx0" brushRef="#br0" timeOffset="18825.25">15953 3623 447 0,'0'0'419'0,"0"0"-6"0,0 0-81 0,0 0-24 15,0 0-46-15,0 0-2 0,0 0-36 0,0 0-12 16,0 0-24-16,-11 5-9 0,11-5-34 0,0 0-3 16,-5 14-33-16,5-14-10 0,-1 13-25 0,1-13-10 15,0 12-10-15,0-12-7 0,1 17-10 0,-1-17-7 16,3 14-2-16,-3-14-6 0,1 15-3 16,-1-15-6-16,3 13-3 0,-3-13 0 0,1 12-2 15,-1-12-2-15,0 0-3 0,2 13-4 0,-2-13 1 16,0 0-20-16,0 0-16 0,0 0-4 0,-1 11 3 15,1-11 0-15,0 0 9 0,0 0 7 0,-10-5 4 16,10 5 4-16,0 0 16 0,-8-9-1 0,8 9 21 16,-5-7 12-16,5 7 15 0,-4-10 17 15,4 10-17-15,-2-15 5 0,2 15-5 0,1-18-7 16,-1 18 20-16,3-21-10 0,0 11-6 0,1 0-6 16,1-5 11-16,2 4-8 0,-1-1 8 15,1 2-7-15,0-1-18 0,3 1-6 0,-1 0 5 16,-1 3-15-16,0 0 2 0,1 0-9 0,-2 2 1 15,1 1-12-15,-8 4 12 0,15-6-1 0,-15 6-6 16,0 0 0-16,16 0 0 0,-16 0-7 0,0 0-15 16,5 10-12-16,-5-10-10 0,-1 11-13 0,1-11-18 15,-7 13-13-15,7-13-14 0,-8 13-33 0,8-13 2 16,-10 13-36-16,10-13-10 0,-9 14-50 0,9-14-6 16,-7 7-90-16,7-7-63 0,0 0-413 0,-11 5-331 15</inkml:trace>
  <inkml:trace contextRef="#ctx0" brushRef="#br0" timeOffset="19175.86">16105 3505 6 0,'6'-7'461'0,"-6"7"-79"16,0 0-72-16,0 0-9 0,0 0-16 0,0 0-11 15,0 0-18-15,0 0-31 0,0 0-49 0,0 0-3 16,5 9-30-16,-5-9-7 0,0 0-33 0,-2 13 12 16,2-13-30-16,-3 10-3 0,3-10-29 0,-4 12 4 15,4-12-26-15,-5 15 9 0,5-15-18 0,-6 17 4 16,6-17-21-16,-7 18 14 0,5-8-14 15,2-10 12-15,-3 19-18 0,2-8 0 0,1-11-2 16,0 19 7-16,1-7 0 0,2-4 1 0,-1 3 0 16,3-4-1-16,-1 2 3 0,1-2-7 0,0 1-22 15,3-4-49-15,-8-4-39 0,13 11-57 0,-13-11-78 16,13 6-88-16,-13-6-66 0,0 0-382 0,16 0-302 16</inkml:trace>
  <inkml:trace contextRef="#ctx0" brushRef="#br0" timeOffset="19608.68">16129 3495 10 0,'0'0'587'0,"0"0"-113"0,0 0-64 15,6 7-65-15,-6-7-35 0,5 8-55 0,-5-8-26 16,9 9-49-16,-9-9-14 0,13 10-45 0,-13-10-5 15,13 10-35-15,-13-10 0 0,14 7-30 0,-14-7 0 16,11 8-16-16,-11-8 11 0,11 6-21 0,-11-6 5 16,0 0-49-16,14 2-11 0,-14-2-30 0,7-5 12 15,-7 5-6-15,0 0 6 0,6-12 13 0,-6 12 6 16,2-11 17-16,-2 11 19 0,0 0 19 16,1-15 21-16,-1 15 14 0,0 0 10 0,-1-10-5 15,1 10 18-15,0 0-22 0,0 0 1 0,0-13-25 16,0 13 13-16,0 0 9 0,0 0 9 0,0 0 19 15,0 0-12-15,0 0-3 0,0 0 11 0,5 11-1 16,-5-11-19-16,4 10 23 0,-4-10-17 0,1 12-11 16,-1-12-11-16,0 13-3 0,0-13-4 0,0 15-13 15,0-15-4-15,-2 16 0 0,-2-5-3 0,0-2-5 16,0 1-50-16,-1 0 57 0,-1 0-53 0,1-1 19 16,-3 1-84-16,3-2 28 0,-2 2-21 0,2-3-26 15,0 2-28-15,0-1-24 16,5-8-25-16,-10 12-18 0,10-12-9 0,-5 11-51 15,5-11-90-15,0 0-139 0,0 0-275 0,2 10-289 16</inkml:trace>
  <inkml:trace contextRef="#ctx0" brushRef="#br0" timeOffset="19891.91">16308 3492 108 0,'0'0'589'0,"0"0"-124"0,0 0-65 16,0 0-11-16,0 0-22 0,0 0-72 0,0 0-27 15,0 0-42-15,0 0-25 0,6 8-18 0,-6-8-19 16,9 7-19-16,-9-7-24 0,9 12-24 0,-9-12-13 16,10 15 2-16,-6-7 4 0,0 1-15 0,-4-9-11 15,4 19-10-15,-4-19-8 0,0 22-13 0,-3-10-1 16,1 0-6-16,-2 0-20 0,-1 1-44 0,-2 0-24 15,1 0-30-15,-2-1-46 0,2 0-41 0,-3-1-72 16,3-1-98-16,-1-2-92 0,2 0-114 16,5-8-239-16,-9 11-320 0</inkml:trace>
  <inkml:trace contextRef="#ctx0" brushRef="#br0" timeOffset="21444.4">16467 3568 135 0,'0'0'453'0,"0"0"-51"15,-12 2-24-15,12-2-30 0,0 0-14 0,0 0-14 16,0 0-25-16,-12 1-23 0,12-1-4 0,0 0-20 16,0 0-23-16,0 0-30 0,0 0-40 0,0 0-27 15,0 0-26-15,0 0-22 0,0 0-19 0,0 0-13 16,0 0-12-16,3-11-5 0,-3 11-9 0,0 0-2 15,13-5-9-15,-13 5 1 0,11-3-15 0,-11 3-33 16,12-3-26-16,-12 3-21 0,14-1-21 16,-14 1-45-16,12-2-6 0,-12 2-13 15,13 0-1-15,-13 0 0 0,13-1 4 0,-13 1-4 0,0 0-10 16,15 0-15-16,-15 0 3 0,0 0 15 16,0 0-5-16,0 0-9 0,13 1-43 0,-13-1-26 15,0 0-226-15,0 0 27 0</inkml:trace>
  <inkml:trace contextRef="#ctx0" brushRef="#br0" timeOffset="21643.96">16405 3651 625 0,'0'0'614'16,"-9"9"-96"-16,9-9-35 0,0 0-49 0,0 0-60 15,0 0-46-15,0 0-41 0,10 7-45 16,-10-7-23-16,13 0-35 0,-13 0-40 0,17 0-30 15,-17 0-30-15,16 0-26 0,-16 0 2 0,17 0-52 16,-17 0-76-16,18-1-86 0,-18 1-110 0,19 0-87 16,-19 0-122-16,18-2-87 0,-18 2-352 0,15-4-481 15</inkml:trace>
  <inkml:trace contextRef="#ctx0" brushRef="#br0" timeOffset="22090.86">16650 3382 695 0,'0'0'601'0,"0"0"-57"16,4-9-42-16,-4 9-74 0,0 0-58 0,9-9-48 15,-9 9-59-15,8-5-25 0,-8 5-42 0,9-5-29 16,-9 5-61-16,10-4-1 0,-10 4-44 0,0 0 5 16,12-4-27-16,-12 4 4 0,0 0-18 15,12 4 2-15,-12-4-16 0,5 7-8 0,-5-7-32 16,2 12 2-16,-2-12-3 0,0 13-13 0,0-13-10 16,-2 16-10-16,2-16-9 0,-2 16 3 0,2-16 19 15,-3 18 2-15,1-9 9 0,2-9 1 16,-3 15 11-16,3-15 1 0,-1 13 11 0,1-13-7 15,-3 10 8-15,3-10 2 0,-2 10 12 0,2-10-9 16,0 0 25-16,-1 12 8 0,1-12 22 0,0 0 7 16,0 0 11-16,-3 12-1 0,3-12 0 0,0 0-8 15,0 0-15-15,0 0-4 0,9 4-21 0,-9-4 6 16,0 0-13-16,15 0 10 0,-15 0-15 0,14 0-28 16,-14 0-55-16,18-1-43 0,-18 1-57 15,22-3-83-15,-22 3-52 0,20-3-92 0,-8 0-111 0,-12 3-345 16,15-6-413-16</inkml:trace>
  <inkml:trace contextRef="#ctx0" brushRef="#br0" timeOffset="22359.95">16648 3584 234 0,'0'0'550'0,"0"0"-17"0,2 8-58 16,-2-8-24-16,0 0-80 0,14 6-38 0,-14-6-18 15,16 0-20-15,-16 0-29 0,22 0-35 0,-10 0-40 16,0-2-42-16,-12 2-33 0,24-1-26 0,-12-1-14 16,-12 2-15-16,19-1-64 0,-19 1-68 0,15-1-61 15,-15 1-74-15,14-1-55 0,-14 1-81 0,0 0-7 16,16 1-34-16,-16-1-48 0,0 0-378 0,0 0-340 15</inkml:trace>
  <inkml:trace contextRef="#ctx0" brushRef="#br0" timeOffset="22844.26">16788 3664 160 0,'0'0'431'16,"0"0"-29"-16,0 0-84 0,0 0-32 0,0 0-79 16,0 0-13-16,0 0-58 0,-13 2 11 0,13-2-52 15,0 0-2-15,-15 0-35 0,15 0 3 16,-13 3-13-16,13-3-2 0,-14 7-30 0,7-3 19 16,-1 1-31-16,0 1 29 0,0-1-22 0,1 3 25 15,1-2-20-15,0 1 33 0,6-7-8 16,-8 14 24-16,8-14-5 0,-5 12 21 0,5-12 11 15,-2 11-8-15,2-11-4 0,0 0 9 0,5 13 8 16,-5-13-2-16,9 6-17 0,-9-6-12 0,0 0-5 16,14 3-22-16,-14-3 8 0,0 0-22 0,17-3 0 15,-17 3-3-15,10-2-3 0,-10 2 1 0,9-4 7 16,-9 4 0-16,8-7-5 0,-8 7-7 0,0 0 3 16,6-8 4-16,-6 8 3 0,0 0 4 0,7-7-1 15,-7 7-2-15,0 0-6 0,0 0 2 16,6-6-11-16,-6 6-9 0,0 0-2 0,0 0 3 15,0 0 22-15,0 0 11 0,0 0 13 0,13 3-30 16,-13-3 62-16,0 0-53 0,0 0 50 0,6 8-67 16,-6-8 48-16,0 0-58 0,0 0 51 0,5 9-37 15,-5-9 24-15,0 0-51 0,2 14 29 0,-2-14-21 16,-2 13 36-16,2-13-44 0,-2 12 30 0,2-12-88 16,-6 12 17-16,6-12-44 0,-5 10-37 0,5-10-37 15,-6 12-31-15,6-12-54 0,-5 9-8 0,5-9-74 16,0 0-35-16,-6 8-66 0,6-8-353 0,0 0-315 15</inkml:trace>
  <inkml:trace contextRef="#ctx0" brushRef="#br0" timeOffset="24108.83">16048 4225 95 0,'0'0'471'0,"0"0"-73"0,-6-6-39 16,6 6-48-16,0 0-46 0,-8 4-25 0,8-4-21 15,-7 9-29-15,7-9-30 0,-7 10-13 0,7-10 0 16,-7 15-30-16,3-8-7 0,0 2-24 0,4-9 3 16,-5 18-33-16,5-18 16 0,-5 18-24 0,5-18 8 15,-3 17-25-15,3-17 8 0,-2 14-20 0,2-14 8 16,-3 13-15-16,3-13 10 0,-1 10-13 0,1-10 15 15,0 0-14-15,-2 13 13 0,2-13-16 0,0 0 17 16,0 0-16-16,-3 9 8 0,3-9-16 0,0 0 7 16,0 0-11-16,0 0 11 0,0 0-10 0,0 0 8 15,-9-10-9-15,9 10 10 0,-2-11-18 16,2 11 20-16,-1-16-23 0,1 16 35 16,1-19-8-16,1 7 15 0,0 2-8 0,1-2 12 0,2-1-13 15,0-2 14-15,2 3-12 0,0-1 3 16,2-1-5-16,-1 3 4 0,1-2-9 0,1 2 4 15,-1 2-11-15,0 1-2 0,0 2-5 0,-2 0 1 16,-7 6-8-16,13-9 9 0,-13 9-5 0,13-2 7 16,-13 2-9-16,10 4 6 0,-10-4-6 0,8 7 7 15,-8-7-10-15,4 10 6 0,-4-10-13 0,1 14 0 16,-1-14-18-16,-1 15-16 0,1-15-33 16,-4 14-2-16,4-14-35 0,-5 12 13 0,5-12-16 0,-7 13 10 15,7-13-26-15,-7 9 20 0,7-9-34 16,-12 9 25-16,12-9-35 0,-10 4 14 0,10-4-35 15,-10 3-55-15,10-3-75 0,0 0-254 0,0 0-80 16</inkml:trace>
  <inkml:trace contextRef="#ctx0" brushRef="#br0" timeOffset="24440.55">16264 4182 517 0,'0'0'468'15,"0"0"-58"-15,0 0-54 0,0 0-39 0,0 0-34 16,0 0-44-16,0 0-12 0,0 0-35 0,0 0-7 16,-3 9-39-16,3-9-5 0,0 0-22 0,-3 12-3 15,3-12-19-15,-3 13-16 0,3-13-15 0,-5 12-6 16,5-12-16-16,-6 17-1 0,2-7-11 0,0-1-2 15,0 1-12-15,1 1 2 0,0 0-9 0,-1 0 4 16,0-1-7-16,2 2-4 0,-1 1 0 0,2-1 4 16,0 1-2-16,1-1-1 0,1 1-3 0,3-1 3 15,0 0-5-15,-1-1-25 0,1-2-24 0,1 2-20 16,2-1-37-16,-1-2-55 0,3-1-58 16,-2-1-76-16,0 0-64 0,-7-6-57 0,15 4-399 15,-15-4-345-15</inkml:trace>
  <inkml:trace contextRef="#ctx0" brushRef="#br0" timeOffset="24940.19">16310 4269 507 0,'0'0'498'0,"0"0"-48"16,7-8-49-16,-7 8-53 0,0 0-16 0,11-1-49 15,-11 1-24-15,0 0-28 0,19 0-28 0,-19 0-36 16,13 1-27-16,-13-1-30 0,0 0-21 0,18 0-25 16,-18 0-10-16,0 0-10 0,14 0-10 0,-14 0-15 15,0 0-15-15,0 0-28 0,13 5 2 0,-13-5-11 16,0 0 13-16,0 0-12 0,0 0 15 0,0 12-14 16,0-12 9-16,0 0-12 0,-4 8 16 0,4-8 1 15,0 0 10-15,-6 12-14 0,6-12 21 0,0 0-8 16,-4 12 10-16,4-12-13 0,0 0 14 15,-4 11-13-15,4-11 11 0,0 0-10 0,-2 13 21 16,2-13 2-16,0 0 11 0,-4 11-12 0,4-11 10 16,0 0-11-16,-4 9 8 0,4-9-7 0,0 0 5 15,-5 10-10-15,5-10 5 0,0 0-8 0,-7 11 3 16,7-11-2-16,0 0-1 0,-5 11-6 0,5-11 9 16,0 0-13-16,-5 10 14 0,5-10-6 0,0 0 4 15,-4 11-15-15,4-11 8 0,0 0 2 0,-4 7-16 16,4-7 47-16,0 0-3 0,0 0 4 0,8 9 25 15,-8-9-2-15,0 0-1 0,13 4-7 0,-13-4-14 16,14 1-4-16,-14-1-8 0,14 0-2 0,-14 0-5 16,17-1-10-16,-17 1-3 0,14-6-46 15,-14 6-38-15,16-5-73 0,-16 5-53 16,12-9-52-16,-12 9 1 0,10-9-60 0,-10 9 2 16,5-10-7-16,-5 10-12 0,5-10-47 0,-5 10-206 15,3-14-103-15</inkml:trace>
  <inkml:trace contextRef="#ctx0" brushRef="#br0" timeOffset="25156.27">16467 4214 376 0,'0'0'512'16,"0"0"-37"-16,0 0-43 0,10-5-36 0,-10 5-71 16,0 0-43-16,12 2-44 0,-12-2 7 0,13 6-45 15,-13-6-9-15,13 9-20 0,-7-1-11 16,2-3-20-16,0 4-24 0,-3 0-13 0,0 0 0 15,-1 2-28-15,-1-2-10 0,-1 4-11 0,-1-2-3 16,-2 2-30-16,-3-1-16 0,0 1-34 0,-1 0-50 16,0-1-42-16,-3 1-34 0,2-1-61 0,-3-1-48 15,4-3-127-15,-2 1-76 0,2-3-477 0,5-6-525 16</inkml:trace>
  <inkml:trace contextRef="#ctx0" brushRef="#br0" timeOffset="25361.86">16645 4286 139 0,'0'0'565'16,"0"0"-81"-16,0 0-46 0,0 0-42 0,14-4-20 16,-14 4-72-16,12 0-31 0,-12 0-59 0,18 0-32 15,-18 0-44-15,15 0-19 0,-15 0-31 0,17 2-47 16,-17-2-113-16,14 2-97 0,-14-2-134 0,12 4-59 15,-12-4-84-15,0 0-317 0,0 0-278 0</inkml:trace>
  <inkml:trace contextRef="#ctx0" brushRef="#br0" timeOffset="25524.3">16586 4416 342 0,'0'0'564'16,"0"0"-40"-16,11 8-75 0,-11-8-30 0,11 4-81 15,-11-4-53-15,15 1-67 0,-15-1-31 16,16 1-48-16,-16-1-50 0,15-1-67 0,-15 1-106 16,14-1-83-16,-14 1-175 0,15-5-130 0,-15 5-323 15,12-7-320-15</inkml:trace>
  <inkml:trace contextRef="#ctx0" brushRef="#br0" timeOffset="25807.71">16768 4209 37 0,'0'0'555'0,"0"0"-49"0,0 0-33 0,11 5-43 16,-11-5-34-16,0 0-91 0,8 9-27 0,-8-9-41 16,5 8-30-16,-5-8-9 0,5 8-11 0,-5-8-11 15,5 12-26-15,-5-12-18 0,4 12-18 16,-4-12-29-16,4 14-13 0,-4-14-15 0,3 14-11 15,-3-14-10-15,2 13-2 0,-2-13-8 0,1 17-5 16,-1-17-3-16,2 14-2 0,-2-14-1 0,0 15-4 16,0-15-52-16,1 14 21 0,-1-14-57 0,0 12-46 15,0-12-51-15,0 0-48 0,0 16-70 16,0-16-56-16,0 0-153 0,0 0-445 0,7 6-527 16</inkml:trace>
  <inkml:trace contextRef="#ctx0" brushRef="#br0" timeOffset="26025.52">16779 4414 480 0,'0'0'509'0,"0"0"-29"15,15 3-61-15,-15-3-14 0,13-1-65 0,-13 1-41 16,19-2-46-16,-19 2-46 0,22-3-40 0,-10 2-36 15,-12 1-28-15,22-3-82 0,-22 3-78 0,19-2-122 16,-19 2-94-16,14-2-157 0,-14 2-474 0,14-3-466 16</inkml:trace>
  <inkml:trace contextRef="#ctx0" brushRef="#br0" timeOffset="26491.09">16788 4509 265 0,'0'0'458'0,"0"0"-36"16,-6 7-34-16,6-7-30 0,0 0-21 0,0 0-31 16,0 0-32-16,0 0-20 0,0 0-28 0,0 0-27 15,0 0-28-15,8 4-80 0,-8-4 47 16,0 0-69-16,11-3 49 0,-11 3-76 0,0 0 41 0,13-1-67 15,-13 1 47-15,0 0-65 0,13-5 51 16,-13 5-63-16,0 0 54 0,15-1-62 0,-15 1 53 16,0 0-56-16,17 1 54 0,-17-1-55 0,0 0 52 15,16 3-58-15,-16-3 59 0,9 3-56 0,-9-3 58 16,7 6-58-16,-7-6 58 0,5 9-57 0,-5-9 59 16,2 10-52-16,-2-10 48 0,0 0-47 0,-1 15 49 15,1-15-57-15,-4 10 59 0,4-10-60 0,-4 12 58 16,4-12-60-16,-3 11 56 0,3-11-56 0,-3 9 58 15,3-9-56-15,0 0 58 0,0 15-53 0,0-15 56 16,0 0-57-16,3 14 57 0,-3-14-50 0,3 10 54 16,-3-10-46-16,0 0 56 0,8 12-51 0,-8-12 49 15,5 7-54-15,-5-7 53 0,0 0-41 16,4 10 52-16,-4-10-33 0,0 0 59 0,0 0-42 16,1 11 47-16,-1-11-56 0,-8 4 29 15,8-4-40-15,-11 4 31 0,11-4-94 0,-11 5-3 16,11-5-114-16,-12 1 4 0,12-1-69 0,-14 0-83 15,14 0-95-15,0 0-78 0,-12-1-489 0,12 1-562 16</inkml:trace>
  <inkml:trace contextRef="#ctx0" brushRef="#br0" timeOffset="27623.03">16549 4877 308 0,'0'0'361'16,"0"0"18"-16,0 0-58 0,-6-6-4 16,6 6-37-16,0 0 0 0,0 0-53 0,0 0-21 15,0 0-49-15,0 0-8 0,0 0-41 0,0 0 1 16,0 0-32-16,0 0 4 0,4-10-33 0,-4 10 8 16,0 0-21-16,0 0 17 0,14-1-22 0,-14 1 17 15,0 0-2-15,17 1 12 0,-17-1-1 0,17 0 6 16,-17 0-11-16,25 0 11 0,-13 0-14 0,5 0 9 15,2 0 1-15,4 0 1 0,4 0 6 0,2-1 0 16,2 0-31-16,9-1 32 0,-1 1-3 0,3 0-2 16,7 0-9-16,1 0-11 0,0 0-9 0,-2-3-6 15,2 4-7-15,-1 0-2 0,2-1-9 0,-1 1 4 16,0 0-3-16,1 0-4 0,0 0-41 16,0 0 81-16,1-2-90 0,-1 2 65 0,2-1-1 15,1-1-6-15,0 2-7 0,1 0-13 16,2 0-11-16,-1-1-3 0,3 1 5 0,-4 0-4 15,1 0 5-15,-4 0 8 0,2 0-4 0,-2 0 6 16,2-2 1-16,-5 2-1 0,2 0 4 0,-10-1-3 16,2 1 3-16,-3-2-1 0,-1 2-1 0,-7 0-2 15,9-1 6-15,-10 1-4 0,-3-1 5 0,0 1 7 16,-5 0 4-16,-1 0 25 0,-2 0-1 0,-2-2 8 16,-1 2-48-16,-3-1 59 0,-14 1-43 0,25-2 47 15,-25 2-50-15,21 0 36 0,-21 0-42 16,16-1 29-16,-16 1-92 0,14-3-23 0,-14 3-106 15,8-6-89-15,-8 6-155 0,0 0-99 0,3-10-539 16,-3 10-686-16</inkml:trace>
  <inkml:trace contextRef="#ctx0" brushRef="#br0" timeOffset="28540.08">16806 3909 164 0,'0'0'214'0,"0"0"-23"15,0 0-6-15,-9-6 2 0,9 6-2 0,0 0-37 16,0 0 9-16,0 0-57 0,0 0 15 0,0 0-37 16,0 0 29-16,0 0-29 0,0 0 27 0,16 0-41 15,-16 0 20-15,14 1 20 0,-14-1-6 0,19 3-4 16,-6-1 21-16,2-2 30 0,4 1 8 0,0-1-9 15,4 2 22-15,4-1-15 0,2-2 4 0,3 1-14 16,7 0-7-16,1-2-19 0,4 2-11 0,7-1-16 16,4 1-10-16,4 0-7 0,0 0-11 15,3 0-8-15,2 1-16 0,2-1-3 0,11 2-11 0,-1-2 2 16,3 1-4-16,-1 0-3 0,1 1 5 16,1-1-10-16,-4 1-7 0,-2 0-5 0,0 2-5 15,-14-1-10-15,-1 0 5 0,-4 1-1 0,-1-1 6 16,-3 1-5-16,-4 0 4 0,-1 1 1 0,-7-1-2 15,-2 1 4-15,-1-2-2 0,-1 1 9 0,-5-1-2 16,-2 0 6-16,-1 0 14 0,-2-1 2 0,-3-1-9 16,0 0 8-16,-4-1-4 0,-1-1-22 0,-2-2-105 15,-1-2-179-15,-5 1-116 0,-9 4-142 0,7-12-458 16,-7 12-603-16</inkml:trace>
  <inkml:trace contextRef="#ctx0" brushRef="#br0" timeOffset="29571.68">16889 3085 209 0,'0'0'285'0,"0"0"-21"0,0 0-17 0,0 0-14 0,0 0-30 16,0 0-18-16,0 0-22 0,-10 3-13 16,10-3-11-16,0 0 3 0,0 0-1 0,0 0-15 15,0 0-8-15,0 0-9 0,0 0-17 0,0 0-16 16,5 8-11-16,-5-8-12 0,0 0-7 16,10 3-7-16,-10-3-7 0,12 3-7 0,-12-3-8 15,18 2 1-15,-8 1-4 0,2-3-19 0,3 1 18 16,2 1 1-16,2 1 2 0,0-2 9 0,1-1 15 15,3 1 12-15,4-1 14 0,0 1 1 0,1-1 5 16,1 0-6-16,2 0-1 0,1 0-9 0,0 1-15 16,5-1-2-16,0 2-2 0,3-2-11 0,1 0 5 15,-2 1-9-15,4 0 2 0,0-1-5 0,7 2 2 16,0 1 0-16,-1-2-5 0,0 1-4 16,1 2-5-16,-3-2-1 0,2 1 2 0,-3-1-1 15,2 0-2-15,-8 2 1 0,10 1-2 0,-4-2-4 16,0 3 1-16,0-1 1 0,-7 0 0 15,0 0 4-15,-2-1 5 0,1 2 19 0,0-3 5 0,-1 3-5 16,1-2 7-16,-1-1-3 0,0 1 0 0,1-2-6 16,-4 1-5-16,-3 0-8 0,0-3 9 0,-4 1-12 15,-5 1-5-15,-1-1 2 0,-3-1 5 0,-4 0-40 16,-2-1-117-16,-12 1-113 0,0 0-112 16,0 0-149-16,-3-9-463 0,-8 6-573 0</inkml:trace>
  <inkml:trace contextRef="#ctx0" brushRef="#br0" timeOffset="46471.62">17245 2748 26 0,'0'0'363'16,"0"0"-71"-16,0 0 14 0,0 0-43 0,0 0-21 15,0 0-38-15,0 0-16 0,0 0-31 0,0 0-4 16,0 0-19-16,0 0 0 0,0 0-11 0,0 0 0 16,0 0-11-16,-6-7 2 0,6 7 0 0,0 0-2 15,0 0-1-15,0 0-3 0,0 0-1 0,0 0-14 16,0 0-3-16,0 0-32 0,0 0 0 0,0 0-23 15,0 0 0-15,0 0-21 0,0 0 5 16,0 0-12-16,0 0 6 0,0 0-13 16,3 9 11-16,-3-9-3 0,1 11 3 0,-1-11 1 15,0 15-4-15,0-15-3 0,2 15 3 0,-2-15-6 16,0 19 5-16,0-19 3 0,1 21 1 0,-1-21 2 16,-1 20-2-16,1-20-10 0,0 19 13 0,0-19-11 15,-2 18 8-15,2-18-5 0,-1 16 3 0,1-16-2 16,-1 15 7-16,1-15-7 0,-2 13 8 0,2-13-12 15,-1 10-2-15,1-10 4 0,0 0 6 0,-2 13-5 16,2-13 3-16,0 0-6 0,-2 11 4 0,2-11-10 16,0 0 10-16,0 0-7 0,0 0 7 0,-1 13-9 15,1-13 4-15,0 0 9 0,0 0-10 16,0 0-7-16,-1 11 9 0,1-11-3 0,0 0 3 16,0 0-6-16,0 0 5 0,0 0-5 0,0 0 9 15,0 13-8-15,0-13 8 0,0 0-7 0,0 0 8 16,0 0-4-16,0 0 6 0,0 0-4 0,0 0 2 15,0 0 43-15,0 0 8 0,0 0 24 0,0 0 1 16,0 0-11-16,0 0-11 0,0 0-13 0,0 0-15 16,0 0 12-16,0 0-23 0,0 0 4 0,-5-13-11 15,5 13 7-15,-1-14-17 0,1 14 9 16,0-16-18-16,0 16 8 0,-2-19-9 16,2 19 14-16,-1-20-10 0,1 20 19 0,0-19-19 15,0 19 18-15,1-16-16 0,-1 16 6 0,2-17-1 16,-2 17 2-16,2-17 16 0,-2 17-12 0,5-17-5 15,-5 17 7-15,4-15-13 0,-4 15 5 0,4-15-1 16,-4 15-2-16,2-14 8 0,-2 14-7 0,5-14-1 16,-5 14 0-16,4-14-2 0,-4 14 9 0,4-13-6 15,-4 13 2-15,3-12-5 0,-3 12 0 0,5-11 1 16,-5 11-2-16,4-12 5 0,-4 12 2 0,3-9 4 16,-3 9-1-16,4-11 1 0,-4 11-6 0,5-10-1 15,-5 10 2-15,4-9-3 0,-4 9-3 16,5-10-3-16,-5 10 4 0,7-8-4 0,-7 8 3 0,0 0-13 15,7-7 7-15,-7 7-2 0,0 0-1 0,8-6 19 16,-8 6-11-16,0 0-5 0,10-4 10 16,-10 4-8-16,0 0 3 0,16-2-1 0,-16 2 3 15,0 0 3-15,15 2-6 0,-15-2-3 0,13 1 1 16,-13-1 0-16,10 3 1 0,-10-3-3 0,11 3 0 16,-11-3 3-16,9 4-8 0,-9-4 9 0,8 5-2 15,-8-5-1-15,0 0 3 0,8 10 3 16,-8-10 0-16,6 9-2 0,-6-9-3 0,0 0 5 15,5 12 1-15,-5-12-1 0,0 0 1 0,1 14 9 16,-1-14-14-16,0 0 7 0,-1 15-13 0,1-15 16 16,-2 10-2-16,2-10 10 0,-7 9-16 15,7-9 13-15,-9 8-21 0,9-8 21 0,-10 8-17 16,10-8 7-16,-14 8-23 0,14-8 0 0,-14 6-23 16,14-6 1-16,-17 4-4 0,17-4-2 0,-12 4 3 15,12-4-26-15,-12 3 17 0,12-3-13 0,-11 3-24 16,11-3-94-16,0 0-150 0,0 0-182 0,0 0-558 15,0 0-691-15</inkml:trace>
  <inkml:trace contextRef="#ctx0" brushRef="#br0" timeOffset="47002.16">17577 2646 298 0,'0'0'379'0,"0"0"-9"16,0 0-48-16,0 0-16 0,0 0-25 0,0 0-13 15,0 0-20-15,0 0-21 0,0 0-8 0,0 0-25 16,0 0-14-16,1-10-27 0,-1 10-2 16,0 0-34-16,0 0-18 0,0 0 14 0,0 0-13 15,0 0-11-15,0 0-16 0,0 0-6 0,0 0-9 16,0 0-9-16,0 0-20 0,0 0-2 0,0 0 3 16,0 0-9-16,0 0-1 0,0 0-6 0,0 0-4 15,0 0-5-15,0 0-1 0,0 0-6 0,0 0 0 16,0 0-1-16,0 0 1 0,0 0 0 15,0 0-2-15,0 0-3 0,-6 8 18 0,6-8 1 16,-5 8 3-16,5-8-6 0,-5 12 6 0,5-12 3 16,-8 13 13-16,4-3 6 0,0-1 1 0,0 2-11 15,-2 1 11-15,1 1-36 0,0 1 21 0,0 1-6 16,-1 1 6-16,1-1-11 0,-1 0 12 16,2 2-23-16,0-1 16 0,1 1 1 0,0-1-4 15,2 0 8-15,-1 0-10 0,1-2-4 0,2-1 0 16,-1 0-3-16,3-1-6 0,-2 0 11 0,3-2-10 15,-1 0-21-15,1-1-52 0,1-1-56 0,1-1-90 16,-6-7-101-16,10 7-185 0,-10-7-656 0,12 1-775 16</inkml:trace>
  <inkml:trace contextRef="#ctx0" brushRef="#br0" timeOffset="47668">17684 2821 115 0,'0'0'505'0,"0"0"-117"0,0 0-48 0,0 0-47 16,0 0-25-16,0 0-19 0,0 0-38 0,0 0-36 15,0 0-32-15,0 0-28 0,0 0-21 0,0 0-1 16,0 0 7-16,0 0-3 0,0 0 5 0,5 6-4 15,-5-6-12-15,0 0 0 0,-1 13 1 0,1-13 1 16,-2 11-10-16,2-11-4 0,-4 11-20 16,4-11-2-16,-3 11-21 0,3-11-3 15,-2 12-7-15,2-12 4 0,-3 10-8 0,3-10 3 0,-4 9-11 16,4-9 7-16,-2 9-5 0,2-9 3 0,0 0-11 16,-4 11 10-16,4-11-7 0,0 0-4 0,0 0 15 15,-4 9 16-15,4-9 35 0,0 0 4 0,0 0 9 16,0 0-10-16,0 0-5 0,0 0-21 0,0 0 0 15,0 0-17-15,0 0 0 0,0 0-11 16,0 0 9-16,0 0 6 0,0 0 5 16,0 0-19-16,-3-12 11 0,3 12-19 0,3-10 19 0,-3 10-43 15,4-13 31-15,-4 13-18 0,4-13 25 16,-4 13 2-16,6-16 12 0,-6 16-17 0,6-16 31 16,-2 8-14-16,-4 8 30 0,8-14-22 0,-8 14 29 15,10-15-25-15,-10 15 35 0,8-14-30 0,-8 14 27 16,8-10-25-16,-8 10 17 0,7-10-24 0,-7 10 13 15,6-6-27-15,-6 6 11 0,6-7-28 0,-6 7 11 16,0 0-22-16,9-8 16 0,-9 8-24 0,0 0 15 16,11-3-17-16,-11 3 11 0,0 0-16 0,12 2 12 15,-12-2-22-15,0 0 21 0,10 9-18 16,-10-9 24-16,10 8-19 0,-10-8 26 0,8 15-28 0,-8-15 20 16,7 15-2-16,-4-5-6 0,0 0 6 15,-1 0-11-15,1-1 9 0,-1 2 1 0,-1 1 1 16,1-3-7-16,-2-9-24 0,1 18-4 0,-1-18-21 15,1 17-16-15,-1-17-24 0,0 14-7 0,0-14-14 16,0 11-15-16,0-11-20 0,0 0-2 0,1 14-66 16,-1-14-65-16,0 0-65 0,0 0-22 0,0 0-67 15,0 0-73-15,-6-10-450 0,6 10-542 16</inkml:trace>
  <inkml:trace contextRef="#ctx0" brushRef="#br0" timeOffset="47839.13">17682 2823 24 0,'0'0'560'0,"0"0"-84"16,0 0-38-16,0 0-30 0,10 4-31 15,-10-4-47-15,11 4-38 0,-11-4-31 0,17 1-30 16,-17-1-34-16,23 2-39 0,-23-2-26 0,24 1-32 16,-24-1-17-16,23 0-43 0,-23 0-61 0,20 2-91 15,-20-2-99-15,16 0-105 0,-16 0-129 0,14-3-495 16,-14 3-521-16</inkml:trace>
  <inkml:trace contextRef="#ctx0" brushRef="#br0" timeOffset="48467.82">18028 2652 54 0,'0'0'449'0,"0"0"-43"16,0 0-51-16,0 0-31 0,0 0-17 0,0 0-23 15,0 0-19-15,6-7-25 0,-6 7-13 0,0 0-28 16,0 0-15-16,0 0-35 0,0 0-11 16,0 0-45-16,0 0-1 0,0 0-29 0,0 0 0 15,0 0-29-15,0 0 7 0,0 0-14 0,0 0 20 16,0 0 3-16,0 0 8 0,0 0 5 16,0 0-2-16,-3 12 28 0,3-12 10 0,-4 12-22 15,4-12-4-15,-3 14-17 0,1-5 16 0,-1 2-40 16,-1 1 32-16,0 2-28 0,0 2 15 15,-3 3-35-15,1 0 25 0,-1 3-6 0,1 0-8 0,-2 1-3 16,-1 2-1-16,0 1-3 0,0 0-3 16,0-5-19-16,2 2 17 0,-1-2-1 0,1 0-3 0,-1-1-1 15,1-1-9-15,2-2 4 0,0-3-14 16,0 1-16-16,1-1-11 0,-1-5-13 0,2 2-21 16,0-3-8-16,3-8-14 0,-4 13-52 0,4-13-71 15,0 0-76-15,0 0-82 0,0 0-106 0,0 0-104 16,0 0-279-16,14-11-410 0</inkml:trace>
  <inkml:trace contextRef="#ctx0" brushRef="#br0" timeOffset="48901.83">18042 2837 58 0,'0'0'403'0,"1"-11"-16"0,-1 11-48 16,0 0-17-16,0 0-23 0,0 0-8 0,0 0-22 15,0 0-34-15,0 0-13 0,0 0-14 0,0 0-17 16,0 0-21-16,4-9-25 0,-4 9-27 0,0 0-23 15,0 0-16-15,0 0-18 0,0 0-10 0,0 0-14 16,0 0-7-16,0 0-5 0,0 0-4 16,0 0-7-16,0 0 2 0,5 12 18 0,-5-12 30 15,6 11-20-15,-6-11-10 0,6 13 10 0,-1-4-2 16,-1-1 3-16,1 1-6 0,0 1-3 16,0-1-3-16,1 0-7 0,1 1-14 0,-1 0 10 15,1 1 4-15,-2-3-5 0,2 0-9 0,-2 1-2 16,1-2 1-16,-1 0-5 0,-5-7 0 0,6 11-10 15,-6-11-12-15,8 8-12 0,-8-8-16 0,5 7-26 16,-5-7-33-16,0 0-56 0,0 0-35 0,9 4-72 16,-9-4-39-16,0 0-126 0,6-9-88 15,-6 9-277-15,4-11-321 0</inkml:trace>
  <inkml:trace contextRef="#ctx0" brushRef="#br0" timeOffset="49221.05">18174 2785 2 0,'0'0'434'15,"0"0"-34"-15,0 0-64 0,0 0-24 16,0 0-44-16,0 0-20 0,0 0-35 0,0 0-23 16,0 0-23-16,0 0 6 0,0 0-15 0,0 0-21 15,0 0-5-15,0 0-11 0,0 0-8 0,-11 6-12 16,11-6-16-16,-5 8-18 0,5-8 12 0,-8 11 0 15,8-11-7-15,-10 16-14 0,4-9-9 0,0 1-6 16,-2 1 6-16,0 1-5 0,1 0-1 0,-1-1-10 16,-1 3-2-16,1-3-9 0,1 1-3 0,-1-1-5 15,1-1-4-15,3 1 12 0,-2 0-23 0,0-2 10 16,6-7-16-16,-9 14-10 0,9-14-18 0,-9 11 5 16,9-11-17-16,-6 10 3 0,6-10-15 0,-5 7 0 15,5-7-48-15,0 0-32 0,0 0-84 0,0 0-59 16,0 0-101-16,0 0-36 0,0 0-367 0,7-6-308 15</inkml:trace>
  <inkml:trace contextRef="#ctx0" brushRef="#br0" timeOffset="49687.74">18231 2665 283 0,'0'0'436'0,"0"0"-57"0,0 0-37 16,0 0-30-16,0 0-20 0,0 0-27 0,0 0-47 16,0 0-15-16,0 0-18 0,0 0-22 0,0 0-14 15,0 0-10-15,0 0-18 0,0 0 3 16,0 0-34-16,12 2 11 0,-12-2 6 0,6 9 5 16,-6-9 23-16,9 14-22 0,-5-5-20 0,-2 0-19 15,2 2 28-15,0-2-23 0,0 4-1 0,0 0-23 16,-2-1 2-16,0 4-9 0,0-2 14 0,-1 4-25 15,1-3 20-15,-2 2-7 0,-2 0-7 0,1-1-12 16,0 3-8-16,-2-3 5 0,-2 2-17 0,0-4-11 16,1 4 6-16,-2-4-18 0,1 0-17 0,-2 1-18 15,0-3-29-15,-1-2-40 0,2 2-56 0,-1-3-44 16,0-1-56-16,0-2-75 0,7-6-111 0,-10 10-115 16,10-10-333-16,0 0-472 0</inkml:trace>
  <inkml:trace contextRef="#ctx0" brushRef="#br0" timeOffset="50767.8">18447 2823 215 0,'0'0'377'0,"0"0"-96"16,0 0-8-16,0 0-63 0,0 0-20 0,0 0-30 15,0 0-23-15,0 0-20 0,0 0-13 0,0 0-6 16,0 0 9-16,-8 4-17 0,8-4-4 0,0 0-12 16,0 0 2-16,0 0-10 0,0 0 7 0,0 0-6 15,0 0 3-15,0 0-2 0,0 0-11 0,0 0-8 16,0 0-1-16,0 0-2 0,0 0 1 0,0 0-2 16,0 0-2-16,0 0 0 0,0 0 2 15,0 0 1-15,0 0 7 0,0 0 0 16,0 0 6-16,0 0-1 0,0 0 3 0,0 0 4 15,0 0 1-15,0 0-3 0,0 0-5 0,0 0-6 16,0 0-3-16,0 0-16 0,0 0 12 0,0 0-2 16,0 0-6-16,0 0-13 0,12 5-4 0,-12-5 1 15,0 0-12-15,17 1 4 0,-17-1 2 0,15 0-4 16,-15 0-1-16,20 0-7 0,-20 0 2 0,25 1-1 16,-25-1 1-16,19 1-4 0,-19-1 2 0,20 2-7 15,-20-2 9-15,17 1-7 0,-17-1-1 0,15 0 1 16,-15 0 3-16,13 1-16 0,-13-1-10 0,0 0-13 15,15 1-10-15,-15-1-4 0,0 0-18 16,0 0-45-16,0 0-56 0,0 0-75 0,0 0-111 16,12-1-96-16,-12 1-413 0,0 0-419 0</inkml:trace>
  <inkml:trace contextRef="#ctx0" brushRef="#br0" timeOffset="51868.1">18456 2998 85 0,'0'0'287'16,"0"0"-79"-16,0 0-15 0,0 0-14 0,0 0-7 16,0 0-5-16,0 0-41 0,0 0 41 15,0 0-35-15,0 0 16 0,0 0-42 0,0 0 26 16,-5 6-35-16,5-6 27 0,0 0-38 15,0 0 16-15,0 0-35 0,0 0 20 0,0 0-20 16,0 0 16-16,0 0-19 0,0 0 13 0,0 0-17 16,0 0 15-16,0 0-18 0,0 0 16 0,0 0-14 15,15 0 16-15,-15 0-6 0,0 0 20 0,17 0-19 16,-17 0 10-16,14-1-9 0,-14 1 10 0,17 1-17 16,-17-1 0-16,19 0-17 0,-19 0 0 0,17-1-15 15,-17 1 1-15,17-1-14 0,-17 1-1 0,14 0-2 16,-14 0-5-16,14 0-5 0,-14 0-20 0,0 0-88 15,16 0-86-15,-16 0-154 0,0 0-162 0,10-4-443 16,-10 4-527-16</inkml:trace>
  <inkml:trace contextRef="#ctx0" brushRef="#br0" timeOffset="54301.05">18777 2744 377 0,'0'0'557'0,"0"0"-85"0,0 0-50 16,0 0-39-16,0 0-65 0,0 0-55 0,0 0-43 16,4-10-32-16,-4 10-26 0,0 0-20 0,7-6-21 15,-7 6-15-15,0 0-14 0,9-5-14 16,-9 5-14-16,0 0-14 0,11-6-11 16,-11 6-12-16,0 0-7 0,10-4 1 0,-10 4-4 15,11-3-3-15,-11 3-6 0,13-1-4 0,-13 1 0 16,12-1-1-16,-12 1 0 0,14 0-38 0,-14 0 44 15,0 0-9-15,18 1 1 0,-18-1 2 0,0 0 1 16,16 3-3-16,-16-3-4 0,0 0 2 0,12 5 0 16,-12-5-4-16,0 0-7 0,6 6-3 0,-6-6-2 15,0 0 3-15,0 0 4 0,0 11-1 0,0-11 6 16,-5 10 5-16,5-10-3 0,-9 10 1 0,9-10-1 16,-9 10-1-16,9-10 2 0,-10 10 0 0,10-10 1 15,-8 8-1-15,8-8-2 0,-8 7 3 16,8-7 7-16,0 0-6 0,-6 10 3 0,6-10 15 15,0 0 6-15,0 0-7 0,1 11 4 0,-1-11-11 16,0 0 4-16,8 7 1 0,-8-7-5 0,0 0-1 16,9 6-5-16,-9-6 0 0,0 0-3 15,10 6-6-15,-10-6 3 0,9 6 8 0,-9-6-11 16,0 0 4-16,9 7-8 0,-9-7 3 0,0 0-7 16,8 9 9-16,-8-9-8 0,0 0 11 0,0 0-8 15,1 11 9-15,-1-11-4 0,0 0-22 0,-4 11 28 16,4-11 6-16,0 0-21 0,-6 9 10 0,6-9-10 15,-7 6 15-15,7-6-10 0,-7 6 13 16,7-6-10-16,-10 2 13 0,10-2-8 0,0 0 5 16,-15 2-18-16,15-2-14 0,0 0-36 0,-16 0-24 15,16 0-11-15,0 0-25 0,-12-2-39 0,12 2-56 16,0 0-72-16,-12-4-73 0,12 4-64 0,0 0-279 16,-9-4-209-16</inkml:trace>
  <inkml:trace contextRef="#ctx0" brushRef="#br0" timeOffset="54619.43">18745 2942 32 0,'0'0'501'0,"0"0"-112"15,0 0-18-15,0 0-62 0,0 0 6 0,0 0-44 16,4 10-24-16,-4-10-55 0,11 3-14 0,-11-3-31 16,17 2 5-16,-17-2-32 0,20 3 3 0,-7-1-26 15,0-2 2-15,1 1-18 0,0-1-11 0,1 1-14 16,-1-1 3-16,3 0-21 0,-3 1 1 0,1-1-18 16,-2 0 5-16,1 0-12 0,0 0 7 15,-14 0-23-15,25 0 9 0,-25 0-31 16,18 0-22-16,-18 0-70 0,15-1-62 0,-15 1-88 15,10-2-124-15,-10 2-41 0,0 0-368 0,0 0-323 16</inkml:trace>
  <inkml:trace contextRef="#ctx0" brushRef="#br0" timeOffset="54820.85">18928 2981 256 0,'0'0'521'0,"-10"4"-94"0,10-4-31 0,-7 7-55 0,7-7-20 15,-5 10-65-15,5-10-20 0,-4 11-52 16,4-11-12-16,-4 10-37 0,4-10-6 0,-1 15-38 16,1-15 1-16,0 12-30 0,0-12 1 0,1 14-25 15,-1-14 9-15,2 13-28 0,-2-13 14 0,3 15-31 16,-3-15-17-16,4 10-44 0,-4-10-33 0,4 11-68 16,-4-11-33-16,0 0-78 0,7 8-97 15,-7-8-472-15,0 0-382 0</inkml:trace>
  <inkml:trace contextRef="#ctx0" brushRef="#br0" timeOffset="55150.06">18993 3061 369 0,'1'10'319'16,"-1"-10"-27"-16,0 0-43 0,0 0 1 0,7 9-57 15,-7-9 13-15,7 6-53 0,-7-6 2 0,12 5-49 16,-12-5-1-16,13 5-15 0,-13-5-18 0,17 6-29 16,-17-6 14-16,18 3-32 0,-18-3 24 0,17 3-21 15,-17-3 42-15,15 0-5 0,-15 0 32 16,16-1-12-16,-16 1 13 0,14-5-16 16,-14 5 32-16,10-7-16 0,-10 7 14 0,9-10-27 15,-9 10-8-15,4-9-17 0,-4 9 8 0,-3-12-16 16,3 12 1-16,-5-9-19 0,5 9 2 0,-13-7-16 15,13 7-4-15,-13-7-5 0,13 7-2 0,-14-2-29 16,14 2-22-16,-11 3-52 0,11-3-17 0,-12 6-58 16,12-6-23-16,-12 9-90 0,5-3-59 0,7-6-80 15,-9 11-350-15,9-11-288 0</inkml:trace>
  <inkml:trace contextRef="#ctx0" brushRef="#br0" timeOffset="55868.55">18800 3184 320 0,'0'0'314'0,"0"0"-35"16,0 0-24-16,0 0-22 0,0 0-59 0,-4 8 9 15,4-8-8-15,0 0-14 0,0 0-21 0,0 0-13 16,0 0-22-16,0 0-4 0,0 0-5 0,3 12-35 16,-3-12 3-16,0 0 14 0,7 7-13 0,-7-7-1 15,0 0-6-15,12 8-1 0,-12-8-5 0,10 4-1 16,-10-4-2-16,15 4 5 0,-15-4 5 0,18 3-22 16,-5-1 29-16,-13-2-8 0,27 0 15 15,-12 0 7-15,6 0 5 0,0 0-1 0,5 0 4 16,2-2-29-16,3 1 1 0,7-1-20 0,-1-2 0 15,1 0-13-15,2 1 0 0,7 0-11 0,1-1 4 16,-1-1-11-16,-1 1 3 0,-4 2-6 16,6-1-4-16,-1 2 1 0,-6-1-3 0,1-1-13 15,-1 3-4-15,0 0-19 0,-2 2-6 0,1-2-26 16,-3 1-2-16,0 1-30 0,-8-1 16 0,1 0-7 16,-3 1 29-16,-2 1-5 0,-4-2 31 0,-2 2-13 15,-1-1 19-15,-4-2-2 0,0 2 20 16,-3-1-13-16,1 0 21 0,-12-1-27 0,15 2-8 0,-15-2-37 15,0 0-53-15,0 0-76 0,0 0-115 0,0 0-510 16,0 0-368-16</inkml:trace>
  <inkml:trace contextRef="#ctx0" brushRef="#br0" timeOffset="56633.35">18883 3970 441 0,'0'0'365'0,"0"0"3"0,0 0-82 0,0 0-7 16,0 0-64-16,0 0-11 15,0 0-45-15,0 0-18 0,0 0-47 0,0 0 0 16,0 0-31-16,0 0 9 0,0 0-19 0,0 0 22 16,0 0-19-16,5 9 17 0,-5-9-20 0,13 3 21 15,-13-3-19-15,15 2 13 0,-15-2-2 0,23 1 19 16,-9 0-7-16,3-1 27 0,1 2-13 0,1-2 0 15,3 2 12-15,-1-2-5 0,5-2-9 0,1 2-46 16,2 0 47-16,-1 0-23 0,3 0-11 0,0 0-13 16,1 0-61-16,5 0 49 0,2 0 0 0,0 0-6 15,-1 0-8-15,0 0-5 0,3 2 3 0,-2 0-7 16,-1-1 2-16,-1 2-1 0,-1-1-7 0,-6 1-3 16,0-1 0-16,-5 0-1 0,1 0-4 15,-2 1 1-15,-3 0-1 0,-3-2-4 0,-1 1-4 16,-4-1-10-16,1 2 10 0,-2-2-6 0,-12-1-5 15,19 2-6-15,-19-2-25 0,15 1-19 0,-15-1-55 16,0 0-64-16,17 0-158 0,-17 0-164 0,0 0-453 16,0 0-556-16</inkml:trace>
  <inkml:trace contextRef="#ctx0" brushRef="#br0" timeOffset="58133.41">17519 3511 309 0,'0'0'434'0,"0"0"-66"0,0 0-49 15,0 0-34-15,0 0-22 0,-12 3-23 0,12-3-36 16,0 0-29-16,-8 6-4 0,8-6-4 0,-6 7-14 15,6-7-37-15,-6 11 9 0,6-11-28 16,-6 13 0-16,1-5-19 0,1 0-3 16,2 2-24-16,-2 1 9 0,1 1-15 0,1 0 7 15,-1-1-7-15,0 4-6 0,2-5-4 0,0 5-9 16,-2-4-3-16,2 3-2 0,1-3-3 0,-1 0-4 16,-2 0-1-16,3-11-1 0,-1 18-2 0,1-18 3 15,-1 15-3-15,1-15 4 0,-1 13 39 16,1-13 25-16,0 0 21 0,0 14-59 0,0-14 50 0,0 0-63 15,0 0 39-15,0 0-59 0,0 0 46 16,0 0-59-16,0 0 48 0,0 0-6 0,0-15-7 16,0 15-7-16,0-18-8 0,1 5-15 0,-1 1-2 0,0-2-4 15,0 0-2-15,1-4 5 0,0 4-24 16,2-3 26-16,-2 0-3 0,2 4 13 0,-1-3-10 16,-1 4 24-16,2-2-14 0,0 3 12 0,0 0-5 15,1 0 6-15,1 0-15 0,4-2 7 0,-2 5-10 16,2-3 1-16,-2 2-4 0,3 2 9 0,-2 1-10 15,4 0 11-15,-1 2-16 0,-1-2 8 0,-1 3-20 16,3 0 25-16,-12 3-14 0,17-1 4 0,-17 1-5 16,16 1 6-16,-16-1-8 0,12 6-4 0,-12-6 3 15,6 9-3-15,-6-9-10 0,5 10 1 0,-5-10-12 16,0 14 0-16,0-14-7 16,-4 16-7-16,4-16 4 0,-5 17-6 0,5-17-2 15,-6 16-5-15,2-7 4 0,4-9-22 0,-9 14 14 16,3-8-15-16,6-6 3 0,-12 13-30 0,12-13-1 15,-13 8-34-15,13-8-2 0,-12 6-46 0,12-6-3 16,-12 4-70-16,12-4-49 0,0 0-94 0,-14-1-302 16,14 1-213-16</inkml:trace>
  <inkml:trace contextRef="#ctx0" brushRef="#br0" timeOffset="58616.47">17861 3394 311 0,'0'0'316'0,"0"0"-42"0,0 0-29 0,0 0-30 16,1-12-20-16,-1 12-3 0,0 0-10 15,0 0-11-15,0 0-8 0,0 0-9 0,0 0-9 16,1-11-5-16,-1 11-12 0,0 0-14 0,0 0-12 16,0 0-6-16,0 0-3 0,0 0-5 0,0 0-7 15,0 0-1-15,-6-5-21 0,6 5 5 0,0 0-17 16,0 0 15-16,-8 4 0 0,8-4 6 0,0 0-5 15,-10 9 2-15,10-9-10 0,-8 9 5 0,8-9 16 16,-10 14 0-16,2-6-5 0,2 3 0 0,-2 2-3 16,0-2-25-16,0 4 12 0,-1 2-3 0,0 2-7 15,0 1 4-15,-1-1-39 0,1 3 27 16,1-2-66-16,-1 1 56 0,3 2-52 0,2-2 56 0,-1 1-55 16,3 0 57-16,1-1-57 0,2-2 54 15,2 0-54-15,1 2 62 0,2-2-63 0,1-1 42 16,1-1-89-16,0-2 6 0,0-4-52 15,3 2-78-15,-2-2-76 0,2-4-136 0,-1 0-118 16,0-4-447-16,0-1-563 0</inkml:trace>
  <inkml:trace contextRef="#ctx0" brushRef="#br0" timeOffset="59820.66">17935 3520 533 0,'0'0'455'16,"0"0"-28"-16,0 0-30 0,0 0-24 0,0 0-66 16,0 0-27-16,1-10-46 0,-1 10-20 0,0 0-40 15,0 0-29-15,0 0-32 0,0 0-11 0,0 0-8 16,0 0-7-16,-9 3-17 0,9-3-6 0,-5 8-15 16,5-8 0-16,-7 13-12 0,7-13-3 0,-5 17-8 15,0-9-2-15,2 1-10 0,0 1 3 0,-1 1-4 16,2 0-2-16,-2-1-3 0,1 1 1 0,1 0-2 15,-2-1 4-15,0-1-5 0,1 1-4 0,3-10-4 16,-5 18 5-16,5-18-2 0,-2 13-1 0,2-13 2 16,-4 12 2-16,4-12 5 0,-3 10-10 0,3-10 13 15,0 0-5-15,-4 7 4 0,4-7-6 0,0 0-2 16,0 0 0-16,0 0 0 0,0 0 1 16,0 0 3-16,0 0 2 0,-7-4 7 0,7 4-10 15,0 0-5-15,0 0 6 0,0-15 19 0,0 15-5 0,2-11-3 16,-2 11 8-16,4-12-14 0,-4 12 5 15,8-15 9-15,-4 8 4 0,0-2 11 0,1-1 10 16,0 1 0-16,0 1 12 0,-1 0 16 16,1-1 6-16,0 1 1 0,-5 8-2 0,9-14 17 15,-9 14-12-15,9-14 1 0,-9 14-8 0,6-11-11 16,-6 11-15-16,7-8-11 0,-7 8-7 0,0 0-13 16,6-10-6-16,-6 10-7 0,0 0-1 0,0 0-7 15,11-3 5-15,-11 3-12 0,0 0 5 0,11 7 4 16,-11-7-9-16,6 11 3 0,-6-11 2 0,8 14-4 15,-3-5 5-15,-5-9-15 0,5 21 12 16,-5-21-9-16,4 19 0 0,-3-9-18 0,2 1-7 16,-2-1-45-16,-1-10 14 0,3 19-43 0,-2-7 32 15,-1-12-86-15,2 16 8 0,-2-16-101 0,0 12 19 16,0-12-45-16,2 13-36 0,-2-13-20 0,0 0-25 16,3 14-22-16,-3-14-36 0,0 0-385 0,0 0-331 15</inkml:trace>
  <inkml:trace contextRef="#ctx0" brushRef="#br0" timeOffset="60032.18">17904 3648 293 0,'0'0'548'0,"0"0"-86"0,0 0-43 15,0 0-56-15,18 0-11 0,-18 0-67 0,18 0-32 16,-7-2-56-16,2 2-27 0,-13 0-52 0,24-1-48 16,-24 1-111-16,25 0-92 0,-14-1-163 0,-11 1-125 15,22-2-412-15,-22 2-372 0</inkml:trace>
  <inkml:trace contextRef="#ctx0" brushRef="#br0" timeOffset="60502.04">18179 3426 207 0,'0'0'413'16,"0"0"-46"-16,0 0-18 0,0 0-34 0,0 0-21 16,0 0-27-16,0 0-30 0,0 0-24 0,0 0-15 15,0 0-10-15,0 0-15 0,0 0-21 0,0 0-27 16,0 0-14-16,0 0-23 0,0 0-2 0,0 0-20 16,0 0-20-16,0 0-7 0,0 0 7 0,0 0 4 15,0 0 23-15,0 0 7 0,-3 9 7 0,3-9-20 16,0 0-1-16,-2 13 7 0,2-13-18 15,-3 11-15-15,3-11-10 0,-2 12 13 0,2-12-12 16,-3 20 18-16,0-10-5 0,1 2-16 0,-1 1 3 16,1 0-3-16,-3 3-1 0,1 0-3 0,0 1-58 0,-1 4 56 15,0-3-48-15,0 3 51 0,-3-2-55 16,3 0 59-16,0 2-50 0,-2-2 51 0,1-2-55 16,0 0 54-16,1 0-60 0,-1-2 47 15,3 0-63-15,-3-2 45 0,3-1-13 0,0-1-22 16,-2 0-14-16,5-11-10 0,-5 17-2 0,5-17-12 15,-3 13-27-15,3-13-52 0,0 0-77 0,0 0-75 16,0 0-147-16,3 9-107 0,-3-9-301 0,4-8-410 16</inkml:trace>
  <inkml:trace contextRef="#ctx0" brushRef="#br0" timeOffset="61230.93">18322 3510 349 0,'0'0'503'0,"0"0"-53"0,0 0-44 16,0 0-30-16,0 0-41 0,0 0-61 0,0 0-21 15,0 0-42-15,0 0-17 0,0 0-24 0,0 0-2 16,0 0-22-16,0 0-14 0,0 0-12 0,-7 7-12 15,7-7 2-15,0 0-1 0,2 10-1 0,-2-10-12 16,2 11-13-16,-2-11-17 0,6 11-19 0,-6-11 3 16,9 15-9-16,-4-8-18 0,1 1 2 0,-1 0-2 15,1 0-12-15,1-1-32 0,-1 0 47 0,1 1-49 16,-1-2 39-16,0 2-60 0,-6-8 30 0,8 10-20 16,-8-10-8-16,9 7-17 0,-9-7-18 0,8 6-36 15,-8-6-52-15,0 0-49 0,0 0-101 16,14 0-61-16,-14 0-96 0,7-6-486 0,-7 6-543 15</inkml:trace>
  <inkml:trace contextRef="#ctx0" brushRef="#br0" timeOffset="61601.12">18446 3546 215 0,'0'0'509'0,"0"0"-41"0,0 0-50 0,0 0-44 15,0 0-50-15,0 0-37 0,0 0-43 0,0 0-19 16,0 0-22-16,0 0-16 0,0 0-20 0,0 0-13 15,0 0-13-15,0 0-10 0,0 0-9 16,0 0-13-16,0 0-5 0,0 0-16 0,0 0-3 16,0 0-9-16,0 0-7 0,0 0-11 0,0 0-9 15,0 0-8-15,0 0-4 0,0 0-8 0,0 0-1 0,0 0-7 16,0 0-1-16,-4 9-3 0,4-9-4 16,0 0-5-16,0 0 0 0,0 0 3 0,0 0 0 15,0 0-4-15,0 0-4 0,0 0-2 0,0 0-3 16,0 0 3-16,0 0 0 0,-3 11 7 0,3-11 13 15,0 0 21-15,-5 11-20 0,5-11 18 0,-6 11-7 16,2-3 4-16,0 0 0 0,1 2-32 16,-3 1 24-16,1 2-34 0,-2-1 33 0,0 2-27 15,1 1 16-15,-1 1-18 0,1-2 25 0,-3 0-30 16,4 0 21-16,-1-1-24 0,-1 0 18 0,2-1-37 16,-1-1 2-16,2-3-84 0,0 1 10 0,0-1-42 15,4-8-53-15,-5 9-105 0,5-9-115 0,0 0-152 16,0 0-536-16,0 0-719 0</inkml:trace>
  <inkml:trace contextRef="#ctx0" brushRef="#br0" timeOffset="61899.06">18502 3484 249 0,'10'-5'492'0,"-10"5"-68"0,0 0-50 16,11-4-39-16,-11 4-21 0,0 0-35 15,0 0 0-15,16 1-47 0,-16-1-7 0,9 6-27 16,-9-6-16-16,10 9-19 0,-5-2-7 0,-5-7-29 16,9 13 21-16,-3-5-10 0,-1 2-28 0,1-1-21 15,-2 5-6-15,0-3-12 0,-2 2-60 0,1-1 42 16,-2 2-51-16,-1 0 50 0,-1-1-54 15,0 3 51-15,-3 0-49 0,0 0 40 0,-1-2-61 16,-3 2 14-16,2-2-112 0,-2-1 0 0,-1-1-60 16,-1 1-81-16,1-3-73 0,-1-1-132 0,0 1-94 0,2-6-325 15,0 2-442-15</inkml:trace>
  <inkml:trace contextRef="#ctx0" brushRef="#br0" timeOffset="62316.87">18687 3593 145 0,'0'0'569'0,"0"0"-114"0,0 0-21 0,0 0-53 0,0 0-14 16,0 0-55-16,13 0-25 0,-13 0-29 0,0 0-14 15,17 0-16-15,-17 0-27 0,0 0-36 16,17 0-28-16,-17 0-27 0,13 0-21 0,-13 0-21 16,0 0-14-16,17 2-13 0,-17-2-25 0,0 0-49 15,15-2-38-15,-15 2-64 0,0 0-38 0,12 3-62 16,-12-3-18-16,0 0-62 0,9 5-7 16,-9-5-29-16,0 0-25 0,9 5-355 0,-9-5-234 15</inkml:trace>
  <inkml:trace contextRef="#ctx0" brushRef="#br0" timeOffset="62516.6">18662 3739 423 0,'0'0'561'0,"0"0"-44"15,0 0-47-15,1 11-59 0,-1-11-70 0,0 0-47 16,14 2-34-16,-14-2-43 0,17 1-32 0,-17-1-41 15,20-1-28-15,-20 1-23 0,22-1-41 0,-22 1-115 16,19-1-136-16,-19 1-131 0,18-2-209 0,-18 2-387 16,13-5-500-16</inkml:trace>
  <inkml:trace contextRef="#ctx0" brushRef="#br0" timeOffset="63917.95">19068 3367 333 0,'0'0'385'0,"0"0"-21"0,0 0-23 15,0 0-17-15,0 0-12 0,0 0-16 0,-6-6-27 16,6 6-11-16,0 0-28 0,0 0-12 0,0 0-29 15,0 0-11-15,-4-9-15 0,4 9-14 16,0 0-7-16,0 0-48 0,0 0 4 0,0 0-21 16,0 0-13-16,0 0-26 0,0 0 4 0,0 0-12 15,0 0 1-15,-6 8-3 0,6-8 6 0,-2 10-11 16,2-10 5-16,0 14-16 0,0-14 8 0,0 14-10 16,0-14 6-16,2 19-20 0,-2-19 12 0,1 20-1 15,0-9 9-15,-1-11-5 0,0 20-4 16,0-20 3-16,1 20-3 0,-1-20-4 0,0 17-19 15,0-17-20-15,-1 15-20 0,1-15-18 0,1 15-23 16,-1-15-19-16,0 13-50 0,0-13-8 16,0 0-30-16,2 15 11 0,-2-15-69 0,0 0-35 15,0 0-69-15,6 7-73 0,-6-7-312 0,0 0-262 16</inkml:trace>
  <inkml:trace contextRef="#ctx0" brushRef="#br0" timeOffset="64147.71">18943 3576 53 0,'0'0'645'0,"0"0"-120"0,0 0-29 0,0 0-45 16,0 0-65-16,0 0-66 0,4 8-35 0,-4-8-49 0,13 1-33 15,-13-1-29-15,16 3-21 0,-16-3-22 16,25 0-28-16,-13 1-15 0,2-1-17 0,-1 0-16 15,1 1-12-15,-1-1-9 0,1 0-61 16,-14 0-60-16,21 1-108 0,-21-1-59 0,17 0-102 16,-17 0-47-16,15 1-59 0,-15-1-380 0,0 0-383 15</inkml:trace>
  <inkml:trace contextRef="#ctx0" brushRef="#br0" timeOffset="64601.68">19070 3657 47 0,'-9'4'694'0,"9"-4"-124"0,0 0-22 0,-9 5-39 16,9-5-78-16,0 0-32 0,0 0-38 0,0 0-73 16,0 0 4-16,0 0-41 0,0 0-49 0,0 0-34 15,0 0-32-15,0 0-27 0,0 0-21 0,0 0-23 16,0 0-9-16,0 0-12 0,0 0-9 0,0 0-8 15,0 0-13-15,0 0-14 16,0 0-18-16,0 0-11 0,0 0-12 0,0 0 12 16,0 0 5-16,10 3 5 0,-10-3 3 0,0 0 6 15,0 0-2-15,8 5 8 0,-8-5-1 0,0 0-1 16,10 3 1-16,-10-3-40 0,0 0 47 0,7 5-39 16,-7-5 40-16,0 0-38 0,8 7 49 0,-8-7-42 15,0 0 45-15,4 13-45 0,-4-13 44 0,0 0-50 16,-4 15 39-16,4-15-54 0,-9 14 49 0,0-7-61 15,4 0 54-15,-4 2-52 0,0 0 69 0,-1-1-63 16,2 2 60-16,1-3-45 0,0 1 45 0,0 0-48 16,3 1 60-16,4-9-40 0,-5 13 55 0,5-13-39 15,1 12 55-15,-1-12-51 0,9 11 66 0,0-6-42 16,1-2 33-16,2 2-42 0,2-3 36 0,2-1-48 16,3 2 38-16,1-1-50 0,-2-2-22 15,-1 1-169-15,-1-1-75 0,-1 0-195 0,-15 0-222 16,24-1-343-16,-24 1-652 0</inkml:trace>
  <inkml:trace contextRef="#ctx0" brushRef="#br0" timeOffset="65632.5">17594 4497 382 0,'0'0'547'0,"-13"-5"-58"0,13 5-53 0,0 0-33 16,-12-4-63-16,12 4-52 0,0 0-44 0,0 0-55 15,0 0-40-15,-11-3-32 0,11 3-23 16,0 0-17-16,0 0-17 0,-7 8-65 0,7-8 56 16,-4 10-63-16,4-10 58 0,-2 14-61 0,2-14 56 15,-3 18-60-15,3-18 56 0,-2 19-59 0,-1-9 59 16,2 2-62-16,0-2 44 0,0 1-11 0,-1 1-5 16,1-3-8-16,1-9-5 0,-3 21-1 0,3-21-2 15,-2 18-5-15,2-18-2 0,-2 15-1 0,2-15 0 16,-2 10 6-16,2-10 10 0,-1 10 19 15,1-10 19-15,0 0 10 0,0 0 5 0,0 0 1 16,0 0-40-16,0 0 77 0,0 0-59 0,0 0 50 16,0 0-51-16,1-10 43 0,1 0-69 0,0-3 59 15,0-1-68-15,2-3 58 0,0-2-65 0,1-4 50 16,0 1-56-16,2 0 52 0,-2 2-4 0,2-1-5 16,1 1 10-16,0 0-4 0,-1 2 11 0,1 2-5 15,2 2-15-15,1-1 26 0,-1 3-57 0,2 4 69 16,0-3-50-16,2 3 41 0,-1 2-49 0,0 1 51 15,-1 0-60-15,0 3 53 0,1 1-55 0,-13 1 49 16,22 1-59-16,-22-1 56 0,20 5-49 0,-20-5 36 16,16 10-40-16,-16-10 35 0,12 11-73 0,-12-11 41 15,5 12-70-15,-5-12 49 0,0 15-65 0,0-15 44 16,-8 13-68-16,3-6 51 0,-2 0-60 0,-1 0 66 16,-1-1 1-16,0 0-1 0,-1-1 16 0,1-1-1 15,0 1 10-15,-1-2 3 16,1 1-16-16,9-4-19 0,-14 5-25 0,14-5-19 15,-13 2-29-15,13-2-42 0,0 0-44 0,-13 2-49 16,13-2-70-16,0 0-339 0,0 0-199 0</inkml:trace>
  <inkml:trace contextRef="#ctx0" brushRef="#br0" timeOffset="66064.35">17983 4269 122 0,'0'0'591'0,"0"0"-84"16,0 0-59-16,0 0-51 0,0 0-33 15,0 0-68-15,-4-8-32 0,4 8-43 0,0 0-44 16,0 0-15-16,0 0-27 0,0 0-15 16,-12 0-13-16,12 0 1 0,0 0-14 0,-8 10-2 15,8-10 16-15,-8 7-11 0,8-7-8 0,-7 10-51 16,0-2 48-16,7-8-45 0,-9 15 41 0,4-6-52 16,0-1 43-16,1 2-50 0,-2 0 33 0,1 1-46 15,1 0 35-15,-1 3-43 0,1 0 35 0,0-1-37 16,0 4 0-16,-1 0 1 0,1-1 2 0,2 2 2 15,1 1 1-15,-1-1 27 0,2 0-35 0,0-1 32 16,2-1-37-16,-1 2 24 0,1-1-37 0,1-2 21 16,2 0-68-16,0 0 47 0,0-3-81 0,0 1 41 15,2-3-80-15,0-1 28 0,0-2-53 0,0 0-52 16,0-1-46-16,-7-6-71 0,15 6-90 0,-15-6-99 16,13 2-317-16,-13-2-382 0</inkml:trace>
  <inkml:trace contextRef="#ctx0" brushRef="#br0" timeOffset="66833.57">18139 4386 486 0,'0'-11'440'16,"0"11"-74"-16,0 0-10 0,0 0-56 0,0 0-8 15,0 0-62-15,0 0-13 0,0 0-43 16,0 0-1-16,0 0-11 0,0 0-5 0,-9 4-10 16,9-4-25-16,0 0-15 0,-5 13-11 0,5-13-14 15,-5 12-9-15,5-12-8 0,-6 15-71 0,6-15 58 16,-7 17-64-16,5-6 57 0,-2-1-56 0,0 1 52 16,-2 3-60-16,2-3 55 0,0 3-61 0,0-2 64 15,-1 1-68-15,1-3 39 0,0 3-74 0,-1-4 50 16,3 1-67-16,-2 0 55 0,4-10-4 0,-5 14 1 15,5-14 9-15,-4 12 6 0,4-12 9 0,0 0 6 16,-4 11 10-16,4-11-42 0,0 0 67 0,0 0-60 16,0 0 70-16,0 0-55 0,0 0 69 15,0 0-62-15,0-12 60 0,0 12-59 0,3-10 69 16,-3 10-78-16,1-13 59 0,-1 13-62 16,1-13 58-16,-1 13-62 0,4-16 58 0,-1 7-63 15,-3 9 66-15,5-19 5 0,0 12-1 0,-1-2 9 16,-1 0-45-16,3 2 54 0,-1-2-34 0,-5 9 69 15,10-16-49-15,-4 9 52 0,-1-1-40 0,1 0 50 16,-1 1-21-16,0 0 21 0,-1-1-18 0,2 0 21 16,-6 8-6-16,10-12-8 0,-10 12-13 0,9-13-4 15,-9 13-8-15,10-10-8 0,-10 10-13 0,7-8-12 16,-7 8-14-16,6-7-7 0,-6 7-7 0,0 0-4 16,9-5-6-16,-9 5 1 0,0 0-7 0,12 3 3 15,-12-3 5-15,6 8-4 0,-6-8-1 0,6 13 1 16,-2-5 3-16,-4-8-1 0,7 20-3 0,-6-8 2 15,3-2-3-15,-2 4-3 0,-1-1-2 16,2 1-9-16,-2-1-16 0,-1 1-21 0,2-3-5 16,-2 1-23-16,0 1 10 0,1-2-37 0,-1-11 15 15,-1 19-39-15,1-19 35 0,0 14-56 0,0-14 52 16,0 13-50-16,0-13 70 0,0 0-42 0,0 16 54 16,0-16-75-16,0 0 3 0,0 0-140 0,0 0-38 15,0 0-108-15,0 0-100 0,0 0-412 0,0 0-509 16</inkml:trace>
  <inkml:trace contextRef="#ctx0" brushRef="#br0" timeOffset="67047.81">18115 4479 89 0,'0'0'667'0,"0"0"-107"0,0 0-55 15,0 0-28-15,0 0-61 0,0 0-91 0,0 0 33 16,0 0-89-16,14-1 15 0,-14 1-93 0,0 0 4 16,15-2-88-16,-15 2 18 0,14 0-85 0,-14 0-30 15,14 0-160-15,-14 0-65 0,16 0-138 0,-16 0-125 16,15 0-590-16,-15 0-685 0</inkml:trace>
  <inkml:trace contextRef="#ctx0" brushRef="#br0" timeOffset="67347.66">18410 4279 316 0,'-6'-8'587'0,"6"8"-65"0,0 0-77 0,-9-7-39 16,9 7-90-16,0 0-34 0,0 0-35 0,0 0-16 0,0 0-15 15,-13 3-27-15,13-3-3 0,-4 12-13 16,4-12 0-16,-2 17-67 0,0-6 44 0,2 0-49 16,-2 3 17-16,-1 0-45 0,2 3 23 0,0-1-43 15,-2 3 14-15,-1-1-25 0,2 2-5 0,-3 3-5 16,1-1 17-16,-3 0-27 0,1-2 14 0,0 2-27 16,-1 0 0-16,2-3-52 0,-1-1-1 0,-1-2-103 15,2-2 8-15,1 0-101 0,1-3 12 0,0-1-49 16,3-10-55-16,-4 16-74 0,4-16-85 0,0 0-432 15,4 9-495-15</inkml:trace>
  <inkml:trace contextRef="#ctx0" brushRef="#br0" timeOffset="67813.92">18402 4455 412 0,'0'0'611'0,"0"0"-72"0,3-9-32 16,-3 9-50-16,0 0-46 0,9-10-66 16,-9 10 29-16,13-4-71 0,-13 4 6 0,18-4-49 15,-18 4-12-15,20-2-41 0,-20 2-27 16,21-3-38-16,-21 3-24 0,21-2-28 0,-21 2-15 0,17 0-20 16,-17 0-10-16,16 0-20 0,-16 0-14 15,13 0-29-15,-13 0-5 0,13 0-21 0,-13 0 23 16,0 0-31-16,13 5 18 0,-13-5-27 0,0 0 39 15,10 4-22-15,-10-4 32 0,0 0-23 0,0 0 30 16,6 8-23-16,-6-8 34 0,0 0-29 0,0 0 20 16,-1 11-15-16,1-11 27 0,0 0-27 0,-5 10 41 15,5-10-30-15,-8 7 28 0,8-7-25 0,-9 8 3 16,9-8 1-16,-11 12-4 0,2-5 1 0,1 0-1 16,-1 2 5-16,-2-1-4 0,2 3 1 0,0-3-3 15,-1 4 0-15,1-3 25 0,0 1-38 0,2 1 29 16,1-3-53-16,0 3 31 0,2-3 33 0,0 1-35 15,4-9 27-15,-1 14-20 0,1-14 29 16,4 12-36-16,-4-12 28 0,11 10-20 0,-11-10 25 16,17 4-28-16,-6-2 6 0,2-1-3 0,0-1 8 15,2-1-3-15,-2-2-4 0,2 3-45 0,1-5-102 16,-1 0-59-16,-1 1-172 0,0-3-73 0,0-2-116 16,-4 2-512-16,3 0-701 0</inkml:trace>
  <inkml:trace contextRef="#ctx0" brushRef="#br0" timeOffset="68068.69">18736 4174 37 0,'-1'-10'679'0,"1"10"-47"15,0 0-76-15,0 0-60 0,11 7-81 0,-6 1-17 16,3 3-24-16,0 2-53 0,3 1 11 0,1 4-44 15,-2 0-12-15,1 2-24 0,2 3-26 0,0-1-29 16,-4 0-34-16,0-2-31 0,-3 4-25 0,2-3-21 16,-3 2-15-16,-1-2-49 0,-2 2-59 0,0-4-45 15,-4 0-15-15,2-1-60 0,-2-1 11 0,-2-1-108 16,0 0 16-16,-1-2-94 0,0-1 16 0,0-1-58 16,0-2-58-16,1-2-53 0,-1-1-78 15,5-7-243-15,-9 10-334 0</inkml:trace>
  <inkml:trace contextRef="#ctx0" brushRef="#br0" timeOffset="68330.94">19040 4379 442 0,'0'0'675'0,"0"0"-80"0,0 0-36 16,12 3-73-16,-12-3-106 0,16-1 15 0,-16 1-89 16,25-2-12-16,-11 2-82 0,2-1-17 0,-2 1-70 15,3 0 7-15,-2 0-59 0,1-2 11 0,-2 2-73 16,0 0-28-16,-14 0-141 0,23 0-28 0,-23 0-84 16,15 0-73-16,-15 0-69 0,10 2-46 0,-10-2-49 15,0 0-318-15,0 0-362 0</inkml:trace>
  <inkml:trace contextRef="#ctx0" brushRef="#br0" timeOffset="68497.69">19058 4493 313 0,'0'0'600'0,"-8"7"-83"16,8-7-33-16,0 0-82 0,0 0-2 0,0 0-112 16,0 0 21-16,7 10-90 0,-7-10 43 0,15 1-75 15,-15-1 34-15,21 2-81 0,-21-2 9 0,25 0-70 16,-12 0 23-16,0-2-112 0,-1 1-46 0,-12 1-168 15,25-1-101-15,-14-1-169 0,2-2-621 0,-3 1-732 16</inkml:trace>
  <inkml:trace contextRef="#ctx0" brushRef="#br0" timeOffset="68896.81">19338 4221 566 0,'0'0'588'0,"-10"-4"-64"15,10 4-62-15,0 0-46 0,0 0-55 0,0 0-35 16,0 0-39-16,-9 6-34 0,9-6-23 0,0 0-82 16,5 13 29-16,-5-13-84 0,6 10 26 0,-6-10-67 15,7 14 35-15,-2-7-60 0,0 0 32 0,1 1-48 16,1-2 46-16,-1 1-49 0,2-1 35 0,1 0-57 15,1-2 17-15,-10-4-92 0,19 5 24 16,-19-5-42-16,23-1-25 0,-11-1-15 0,0-2 25 16,0-2 4-16,-1-1 37 0,1 1 6 0,-4 0 50 15,-1 0 37-15,0-1 25 0,-7 7 12 16,7-11 18-16,-7 11 8 0,5-9-10 0,-5 9-17 16,0 0 1-16,0 0 2 0,0 0 18 0,0 0 35 15,0 0-35-15,-7 13 43 0,7-13-41 0,-7 21 33 16,2-8-48-16,1 0 21 0,2 4-38 0,-1-3 18 15,1 1-37-15,-1 1-1 0,2-3-12 16,0-3-62-16,-2 1-115 0,3-11-81 0,0 19-239 16,0-19-202-16,4 9-409 0,-4-9-718 0</inkml:trace>
  <inkml:trace contextRef="#ctx0" brushRef="#br0" timeOffset="69164.33">19365 4503 180 0,'0'0'508'0,"0"0"1"0,0 0-40 0,-7 6-77 16,7-6 11-16,0 0-129 0,0 0 19 15,9 4-105-15,-9-4 30 0,13 0-90 0,-13 0 26 16,22 1-82-16,-11-2 39 0,3 1-76 15,-1 0 49-15,2 0-69 0,0 0 53 0,1-2-71 16,-3 2 53-16,2-1-62 0,-2 1 55 0,0-1-61 16,-13 1 52-16,22 0-89 0,-22 0 3 0,17 0-82 15,-17 0-88-15,15-2-104 0,-15 2-88 0,11-3-98 16,-11 3-274-16,0 0-307 0</inkml:trace>
  <inkml:trace contextRef="#ctx0" brushRef="#br0" timeOffset="69463.78">19502 4559 72 0,'0'0'628'0,"-13"7"-147"0,13-7 20 0,-14 10-87 15,14-10-13-15,-11 10-121 0,6-3 37 0,5-7-86 16,-6 14 34-16,6-14-87 0,-1 14 33 0,1-14-65 16,2 14 26-16,-2-14-50 0,8 16-9 0,-8-16 25 15,9 15-46-15,-3-8-10 0,1 1 12 0,-7-8-45 16,10 13 19-16,-10-13-43 0,10 11 23 0,-10-11-40 15,8 9 19-15,-8-9-28 0,6 9 23 16,-6-9-43-16,0 0 25 0,3 9-54 16,-3-9 31-16,0 0-80 0,-9 8 23 0,9-8-69 15,-12 5 50-15,12-5-54 0,-10 3 45 0,10-3-25 16,-14 3 76-16,14-3-49 0,-15 3 62 0,15-3-10 16,-17 1-7-16,17-1-11 0,-17-1-31 0,17 1-75 15,-17-6-106-15,9 1-104 0,0-2-144 0,3 1-254 16,-1-2-301-16</inkml:trace>
  <inkml:trace contextRef="#ctx0" brushRef="#br0" timeOffset="69600.28">19487 4536 17 0,'13'-5'513'0,"3"2"-156"0,-4-2-10 0,4 1-109 16,-2 1-129-16,-1-3-165 0,2 3-147 0,-2-1-216 15,-2-1 117-15</inkml:trace>
  <inkml:trace contextRef="#ctx0" brushRef="#br0" timeOffset="70348.36">18883 4852 418 0,'-9'5'370'0,"9"-5"7"0,0 0-15 16,0 0-19-16,0 0-34 0,0 0-26 0,0 0-16 16,0 0-5-16,0 0-11 0,0 0-21 15,0 0-20-15,0 0-75 0,0 0 43 0,0 0-43 16,0 0 27-16,13-3-75 0,-13 3 25 0,0 0-66 15,16 0 43-15,-16 0-65 0,16 0 40 0,-16 0-55 16,20 1 41-16,-7 0-58 0,2-1 52 0,1 1-64 16,4-1 58-16,2 2-56 0,3-1 56 0,2 0-58 15,3-1 48-15,0 0-50 0,2 2 53 0,7-1-55 16,-1-1 55-16,0 2-50 0,2-1 40 0,2-1-46 16,0 2 50-16,0-2-50 0,1 2 53 0,-1-1-51 15,0-1 53-15,0 0-55 0,-1 0 51 0,1 0-56 16,-2 1 56-16,1-1-48 0,0 1 50 0,-3-1-51 15,2 2 54-15,-2-4-8 0,1 2 59 16,1-1-25-16,0 0 32 0,1-2-23 0,-3 1 23 16,2 1-27-16,-1-2 8 0,1 0-24 0,-2 0 7 15,-2 0-26-15,-1-1 7 0,-6 2-16 0,-1-1 7 16,-2 2-18-16,-5-1 12 0,-1 1-17 16,-1-1 7-16,-5 1-17 0,0-1-13 0,-14 2-63 15,23 0-3-15,-23 0-129 0,14-1-45 0,-14 1-129 16,0 0-167-16,0 0-723 0,0 0-887 0</inkml:trace>
  <inkml:trace contextRef="#ctx0" brushRef="#br0" timeOffset="72412.69">20332 2894 52 0,'0'0'449'0,"0"0"-62"0,0 0-33 0,0 0-47 16,0 0-11-16,2-12-10 0,-2 12-18 0,0 0-25 15,0 0-3-15,0 0-16 0,0-12-13 16,0 12-12-16,0 0-4 0,0 0-11 0,0 0-15 15,0 0-29-15,0 0-20 0,0-12-38 16,0 12-17-16,0 0-22 0,0 0-6 0,0 0-19 16,0 0 13-16,0 0-8 0,1 15 13 0,-1-15 6 15,0 13 20-15,0-13-3 0,1 21-6 0,0-9-4 16,1 1 13-16,-2 1-4 0,1 4 3 0,0 0-9 16,-1 0-7-16,3 1 5 0,-2 0 8 0,-1 0-15 15,0 0 4-15,-1 0-20 0,1-2-3 0,-3-1 1 16,3-2-4-16,-1 0-8 0,1-1-21 0,0-3-15 15,0-10-9-15,-1 17-13 0,1-17-7 0,0 17-8 16,0-17-10-16,0 11-26 0,0-11-57 16,0 0-53-16,0 0-24 0,0 0-48 0,0 0-77 15,0 0-94-15,0 0-109 0,0 0-351 0,0 0-476 16</inkml:trace>
  <inkml:trace contextRef="#ctx0" brushRef="#br0" timeOffset="73047.88">20367 2898 286 0,'0'0'410'0,"0"0"-86"0,-1-10-45 16,1 10-56-16,0 0-13 0,1-12-2 0,-1 12-14 15,0 0-19-15,1-11-23 0,-1 11-10 0,0 0-11 16,1-11-6-16,-1 11-9 0,0 0 5 15,0 0-4-15,2-13-7 0,-2 13-2 0,0 0-7 16,0 0-3-16,2-12-12 0,-2 12-9 0,0 0-16 16,4-8-13-16,-4 8-3 0,0 0-8 0,9-7-1 15,-9 7-8-15,9-4-2 0,-9 4-5 0,13-3-5 16,-13 3 0-16,11-3-7 0,-11 3 1 0,12-2-2 16,-12 2 4-16,15 0 7 0,-15 0-5 15,14 5 7-15,-14-5-1 0,15 1 2 16,-15-1-3-16,15 6-2 0,-15-6-10 0,15 5 2 0,-15-5-1 15,11 5-1-15,-11-5-4 0,13 8-3 0,-13-8 0 16,9 9 9-16,-9-9 0 0,8 9 1 16,-8-9-6-16,2 10 1 0,-2-10 5 0,3 10-2 15,-3-10 1-15,0 0-6 0,-3 16 5 0,3-16 3 16,-5 10-10-16,5-10 6 0,-6 11 1 0,6-11-5 16,-9 12-2-16,9-12 0 0,-12 13-7 0,6-7 5 15,-1 0-7-15,-1-2 3 0,0 0 6 0,8-4 5 16,-14 11-6-16,14-11-5 0,-15 7 9 0,15-7-12 15,-15 7-39-15,15-7-29 0,-16 4-43 0,16-4-4 16,-16 2-26-16,16-2 7 0,-16 2-21 0,16-2 26 16,-17 2-14-16,17-2 39 0,-16 0-24 0,16 0 21 15,-13 0-76-15,13 0-43 16,0 0-99-16,-13-3-361 0,13 3-200 0</inkml:trace>
  <inkml:trace contextRef="#ctx0" brushRef="#br0" timeOffset="73600.67">20754 2767 213 0,'0'0'377'0,"0"0"-1"0,0 0-48 0,0 0-12 15,0 0-18-15,0 0-3 0,0 0-20 0,0 0-28 16,0 0-24-16,0 0-24 0,-10-3-21 0,10 3-17 16,0 0-17-16,0 0-20 0,0 0-31 15,0 0-3-15,0 0-10 0,0 0-7 16,0 0-7-16,0 0-10 0,-8-6-3 0,8 6-2 16,0 0-13-16,0 0-3 0,0 0-9 0,0 0-6 15,0 0-5-15,0 0-5 0,0 0-4 0,0 0-8 16,0 0 3-16,-13 5 5 0,13-5-3 0,-6 8 11 15,1 0 9-15,-1 1 16 0,0-1-2 0,0 4 12 16,-1 1-18-16,1 3 7 0,-1 0-2 0,-1 4 3 16,1 1-2-16,1-1-5 0,0 4-8 0,2-2-2 15,1 2 1-15,2-1-23 0,1-2 18 0,1 3-11 16,2-2 9-16,-1 0-13 0,5-2 13 0,-2-3-15 16,0-2 14-16,1 1-13 0,2-3 5 15,2-1-63-15,0-3-61 0,2 2-66 0,1-4-74 16,0-2-67-16,-1 0-80 0,0-4-84 0,-1 2-62 15,2-4-279-15,-13 1-365 0</inkml:trace>
  <inkml:trace contextRef="#ctx0" brushRef="#br0" timeOffset="74345.74">20852 2851 10 0,'0'0'395'0,"0"0"-105"15,0 0-5-15,0 0-34 0,0 0-15 16,0 0-45-16,0 0-7 0,0 0-20 0,0 0-6 15,0 0-11-15,0 0-4 0,0 0-8 0,0 0 7 16,0 0-2-16,0 0 4 0,0 0-3 0,0 0-11 16,0 0-12-16,0 0-17 0,9-3-19 15,-9 3-15-15,0 0-17 0,0 0-4 0,0 0-1 16,0 0 2-16,0 0-1 0,8 9-2 0,-8-9 4 16,8 7-8-16,-8-7-7 0,10 12 2 0,-10-12-13 15,14 13 1-15,-8-4-11 0,3 1 5 0,-1 1-9 16,1-1 5-16,-1 0-5 0,-1 3 5 0,1-1-7 15,2-2-2-15,-2 3 1 0,-2-2 7 16,1-1-5-16,0 1 6 0,-2-3-11 0,0 1 5 16,1-1-4-16,-2 0 4 0,-4-8-5 0,10 14 4 15,-10-14-1-15,9 11 6 0,-9-11-8 0,7 9 3 16,-7-9-5-16,8 6 3 0,-8-6-15 0,0 0-5 16,11 6-20-16,-11-6-13 0,0 0-43 0,0 0-27 15,0 0-84-15,8-4-71 0,-8 4-113 0,0 0-97 16,3-17-348-16,-3 17-372 0</inkml:trace>
  <inkml:trace contextRef="#ctx0" brushRef="#br0" timeOffset="74713.38">21075 2853 309 0,'0'0'371'0,"0"0"-94"0,0 0-8 0,0 0-61 16,0 0-2-16,0 0-24 0,0 0-20 15,0 0-11-15,0 0-23 0,0 0-11 0,0 0-8 16,0 0-11-16,-4 10-5 0,4-10-2 0,0 0-6 16,-1 10-11-16,1-10-2 0,-3 10-8 15,3-10-3-15,-2 11-5 0,2-11-5 0,-6 11 0 16,6-11 26-16,-6 14-20 0,6-14 7 0,-9 14-12 15,4-6 10-15,0-1-11 0,0 2 12 0,0 0-11 16,-3-1 5-16,2 1-16 0,-1-1 4 0,-1 1-36 16,2-1 26-16,-1 1-19 0,1-3 8 0,1 3-9 15,0-2 1-15,5-7-4 0,-11 13 3 0,11-13-11 16,-7 12-1-16,7-12-9 0,-6 12-23 0,6-12-61 16,-4 7-35-16,4-7-65 0,-4 9-69 0,4-9-117 15,0 0-142-15,0 0-262 0,0 0-301 16</inkml:trace>
  <inkml:trace contextRef="#ctx0" brushRef="#br0" timeOffset="75645.88">21261 2791 193 0,'0'0'550'16,"0"0"-93"-16,0 0-43 0,0 0-25 0,0 0-30 16,0 0-40-16,0 0-32 0,0 0-31 0,0 0-18 15,0 0-15-15,0 0-40 0,0 0 21 0,0 0-14 16,0 0-34-16,0 0-13 0,0 0-45 0,0 0-7 15,0 0-35-15,0 0 1 0,0 0-29 0,0 0 16 16,0 0-29-16,0 0 16 0,0 0-22 0,5 14 13 16,-5-14-15-16,5 12 5 0,-5-12-3 0,7 17 20 15,-3-7-7-15,-2 0 17 0,2 1-31 0,0 2 18 16,-1 3 8-16,0-2 6 0,-1 2 0 0,-1 1-5 16,0-1 7-16,-2 1 0 0,0 0-12 15,-1-1-8-15,-1 0 0 0,0 0-4 0,1 0-31 16,-2-2 29-16,0 0-30 0,-1 1 15 15,-1-3-16-15,-1 1-53 0,-1-2-1 0,3-3-76 16,-1 1-68-16,-1-2-79 0,0 0-83 0,-1-1-135 16,8-6-134-16,-10 8-341 0,10-8-577 15</inkml:trace>
  <inkml:trace contextRef="#ctx0" brushRef="#br0" timeOffset="76463.14">21560 2856 582 0,'0'0'496'0,"-3"-8"-55"0,3 8-41 0,0 0-21 16,0 0-69-16,-6 6-43 0,6-6-26 0,0 0-44 15,-5 15-26-15,5-15-14 0,-2 16-19 0,2-16-22 16,-3 22-9-16,3-10 4 0,0 1-20 0,0 1-14 16,0 0-9-16,0 0-18 0,0 1-2 0,0-1-17 15,0 0 2-15,0 0-8 0,0-1 0 0,3 0-16 16,-3-1 13-16,0-12-8 0,0 20 1 16,0-20-10-16,-3 16 10 0,3-16-12 0,0 14 6 15,0-14-6-15,0 0-15 0,-1 12-20 0,1-12-14 16,0 0-4-16,0 0 7 0,-8-5-1 0,8 5-5 15,-5-11-4-15,5 11 1 0,-5-19 17 16,2 9 2-16,1-3 14 0,1-3-3 0,-1 1 18 16,-1-2 5-16,1-1 2 0,2 0 25 0,2 0 12 15,0 1-4-15,-1 1 7 0,2-2-10 0,-1 2 1 16,2 1 1-16,1 1-1 0,1-1-40 0,0 3 48 16,3 1-13-16,-1 0-13 0,1 2 4 0,2 0 6 15,-2 5-8-15,0-1-5 0,1 2 3 0,-10 3-11 16,18-4-4-16,-18 4 2 0,15 2-1 0,-15-2 3 15,13 7-5-15,-13-7 3 0,10 11 4 0,-10-11-24 16,7 14 9-16,-7-14-15 0,1 15-5 16,-1-15-3-16,-5 19 8 0,5-19 3 15,-8 17-20-15,3-8-5 0,5-9-2 0,-10 14 6 16,5-7-12-16,-3 0-1 0,8-7-33 0,-11 12-19 16,11-12-32-16,-14 7-28 0,14-7-32 0,-12 6-35 15,12-6-56-15,-12 5-57 0,12-5-46 0,-12 1-327 16,12-1-225-16</inkml:trace>
  <inkml:trace contextRef="#ctx0" brushRef="#br0" timeOffset="76845.19">21870 2744 333 0,'0'0'637'15,"0"0"-75"-15,0 0-55 0,0 0-62 0,0 0-74 16,4-10-58-16,-4 10-63 0,0 0-40 0,0 0-43 16,0 0-36-16,0 0-27 0,0 0-25 15,0 0-13-15,0 0-13 0,0 0-9 0,-15 7-7 0,15-7 4 16,-11 11-6-16,5-2-3 0,-1 0 4 15,1 3 5-15,-2 1-1 0,1 0 0 16,0 2-7-16,-1 3-1 0,1 0-10 0,-1 1 1 16,3 1 1-16,0 1-2 0,2 1-8 0,1-1-1 15,2-2-10-15,0 1 23 0,1 0-17 0,2 0 8 16,-1 0-13-16,3 1 14 0,2-2-12 0,0-3 12 16,1 0-14-16,-2-3 8 0,2-1-46 0,2 0-56 15,0-3-68-15,0 0-112 0,0-3-107 0,-1-2-144 16,-9-4-548-16,19 3-685 0</inkml:trace>
  <inkml:trace contextRef="#ctx0" brushRef="#br0" timeOffset="77311.71">22001 2882 523 0,'0'0'458'16,"0"0"-63"-16,0 0-64 0,0 0-34 0,0 0-16 16,0 0-36-16,0 0-32 0,0 0-19 0,0 0-16 15,0 0-19-15,-9 7-26 0,9-7-8 0,-3 11-25 16,3-11-10-16,-6 16-16 0,3-6-8 0,0-1-21 16,-2 1 1-16,1 0-16 0,2 2 3 15,-2-1-12-15,0 1 4 0,1-1-13 0,1 0 1 16,-1-2-4-16,-1 1 7 0,2 0-5 15,2-10 1-15,-5 14-5 0,5-14 10 0,-4 11-5 16,4-11-9-16,0 0-32 0,0 0-5 0,0 0-16 16,0 0 16-16,0 0-8 0,4-12 23 0,1 2-10 15,-3-2 21-15,2-1 4 0,0-2 26 0,0-1 23 16,2-3 8-16,-1 2 26 0,2 1 15 0,-3 0 30 16,-1 3 5-16,3 0 7 0,-3 0-23 0,1 3 7 15,0 1-51-15,-4 9 11 0,9-13-31 16,-9 13 1-16,8-9-23 0,-8 9 12 0,11-1-25 0,-11 1 15 15,14 7-18-15,-5-1 19 0,0 2-13 16,3 3 18-16,-3 1 8 0,2 3-9 0,2 1-6 16,-2 2-1-16,2-4-3 0,-3 4-4 0,-1-1-25 15,0 0-31-15,0-5-40 0,-1 1-65 0,-2 0-79 16,-1-1-94-16,0-3-51 0,-5-9-96 16,4 14-99-16,-4-14-466 0,-4 11-635 0</inkml:trace>
  <inkml:trace contextRef="#ctx0" brushRef="#br0" timeOffset="77480.97">21996 2987 471 0,'0'0'605'16,"23"0"-101"-16,-9-2-62 0,2 1-105 0,-1 0-61 15,0 0-71-15,1 0-75 0,-2-1-134 0,0 1-102 16,0 0-151-16,-3-2-180 0,2 0-249 15,-1 1-193-15</inkml:trace>
  <inkml:trace contextRef="#ctx0" brushRef="#br0" timeOffset="77796">22351 2755 161 0,'0'0'616'16,"0"0"-106"-16,0 0-69 0,0 0-37 16,0 0-52-16,0 0-62 0,0-13-36 0,0 13-41 15,0 0-33-15,0 0-33 0,0 0-37 16,0 0-34-16,0 0 39 0,0 0-2 0,0 0 10 16,0 0-2-16,0 0 2 0,0 16-6 0,0-16-14 0,-3 18 3 15,1-8-36-15,1 2 3 0,-3 0-19 16,2 4 11-16,-1-1-22 0,1 2 0 0,-1 0 5 15,-1 2-7-15,2-2-8 0,-2 1-5 0,1-1-4 16,-1 1-4-16,-1-1-5 0,2 0-8 0,-1-2-34 16,1 0-20-16,-1-1-32 0,0-2-37 0,3-2-32 15,-1 2-25-15,2-12-49 0,-7 16-33 0,7-16-37 16,-1 13-67-16,1-13-121 0,0 0-472 0,5 9-536 16</inkml:trace>
  <inkml:trace contextRef="#ctx0" brushRef="#br0" timeOffset="78198.52">22421 2907 634 0,'-2'-12'566'0,"2"12"-66"0,0 0-37 15,0 0-73-15,0 0-68 0,0 0-61 0,-1-12-50 16,1 12-47-16,0 0-30 0,0 0-19 0,0 0-19 15,0 0-16-15,0 0-8 0,0 0 0 16,9 8-3-16,-9-8 0 0,6 7-5 0,-6-7-9 16,8 10-13-16,-8-10-7 0,8 12-15 0,-3-5 4 15,-5-7-4-15,9 17 3 0,-4-9-5 16,-1 3-5-16,-1-3-2 0,3 2-4 0,-3-1 3 0,-3-9-4 16,7 18-19-16,-7-18-15 0,7 15-14 15,-7-15-4-15,5 15 1 0,-5-15 14 0,6 14-7 16,-6-14 14-16,5 12 0 0,-5-12 9 0,4 12 0 15,-4-12 9-15,4 7-3 0,-4-7 4 0,0 0 5 16,5 11 7-16,-5-11-5 0,0 0-2 0,0 0-6 16,0 0 13-16,0 0-16 0,0 0-10 0,0 0-31 15,0 0 0-15,0 0-29 0,8-6-30 0,-8 6-88 16,0 0-69-16,0 0-142 16,-2-9-547-16,2 9-537 0</inkml:trace>
  <inkml:trace contextRef="#ctx0" brushRef="#br0" timeOffset="78544.33">22550 2881 9 0,'0'0'492'0,"0"0"-75"0,0 0-44 16,0 0-36-16,0 0-12 0,0 0 0 0,0 0-29 16,0 0-19-16,0 0-28 0,0 0-31 0,5-8-32 15,-5 8-28-15,0 0-45 0,0 0-14 16,0 0-17-16,0 0-9 0,0 0-14 0,0 0-6 16,0 0-1-16,-5 13-10 0,5-13-1 0,-8 10-6 15,4-1-3-15,-2-1 4 0,-1 0-14 0,1 4 6 16,0 1 4-16,-2-1-9 0,-1 1-4 0,1 1-2 15,-1 1 0-15,2-2-5 0,-3 0 0 0,2-1-23 16,0 0-17-16,-1 1-14 0,2-3-33 0,0-1-8 16,3 0-48-16,-2-2-15 0,6-7-37 15,-10 14-37-15,10-14-87 0,0 0-107 0,-5 9-91 16,5-9-262-16,0 0-281 0</inkml:trace>
  <inkml:trace contextRef="#ctx0" brushRef="#br0" timeOffset="78799.31">22625 2777 275 0,'0'0'505'0,"0"0"-46"16,0 0-52-16,8-7-14 15,-8 7-38-15,10 4-58 0,-1 1-27 0,1-1-13 16,3 7-16-16,5 2 4 0,3 3 9 0,0 2 25 15,6 4-19-15,0 1-37 0,-3 2-41 0,-2-1-18 16,-3-2-23-16,-3 2-4 0,-3-2-22 0,-1 2-23 16,-2-3-34-16,-4 0-15 0,-2-1-39 0,-1-2-33 15,-3 1-39-15,-3-4-74 0,-1 0-95 0,-3-2-64 16,-4 0-78-16,2-3-92 0,-2-1-134 0,-2-1-464 16,-1-3-685-16</inkml:trace>
  <inkml:trace contextRef="#ctx0" brushRef="#br0" timeOffset="79212.1">23112 2926 507 0,'0'0'600'0,"14"-7"-61"16,-14 7-37-16,13-3-90 0,-2 0-25 0,-1 1-20 15,3-1-45-15,3 0-23 0,-2 2-51 16,4-2-33-16,-6 2-64 0,4-1-15 0,-3 0-41 16,-1 0-3-16,0 0-61 0,-1 1-68 0,-11 1-128 0,18-3-146 15,-18 3-175-15,15-3-197 16,-15 3-323-16,12-3-608 0</inkml:trace>
  <inkml:trace contextRef="#ctx0" brushRef="#br0" timeOffset="79427.92">23171 3054 394 0,'0'0'623'0,"-7"7"-62"0,7-7-35 0,0 0-71 15,0 0-75-15,8 5-50 0,-8-5-51 16,17 1-39-16,-6-2-38 0,4 1-44 0,0-2-20 16,4 1-27-16,1-1-33 0,-1-1-21 15,0 2-97-15,1-2-109 0,-2-1-160 0,1 0-163 16,-4 2-178-16,2-4-264 0,-5 1-483 0</inkml:trace>
  <inkml:trace contextRef="#ctx0" brushRef="#br0" timeOffset="79944.57">23641 2788 239 0,'-10'-6'572'0,"10"6"-89"0,0 0-47 0,0 0-28 15,-13 1-59-15,13-1-45 0,0 0-35 16,-1 16-16-16,1-16-24 0,4 22-17 0,-2-9-6 15,3 2-19-15,0 0-23 0,4 3-28 0,-2 1-66 16,-1-1 33-16,2 1-20 0,-2-3-10 0,-1 0-15 16,0-1-10-16,0 0-16 0,-1-2-7 0,0-1-20 15,-1-2-35-15,2-1-53 0,-5-9-32 0,4 16-32 16,-4-16-26-16,1 10-51 0,-1-10 5 0,0 0-45 16,0 0 24-16,-11 6-37 15,11-6 25-15,-10-7 27 0,10 7 30 0,-11-9 38 0,5 1 28 16,1 1 36-16,-2 0 64 0,2 0 48 15,1-3 39-15,-1 1 33 0,0-1 12 0,2-2-9 16,1 0-10-16,-1-1 5 0,3-3 6 0,0 0-6 16,2 0 1-16,0-1-7 0,2-1 13 0,2 0 1 15,-2 2 27-15,3 0-9 0,-1 1-13 0,4-1-13 16,-2 3-10-16,2-1-4 0,-1 3-11 0,4 0-10 16,-2 3-4-16,3 0 0 0,0 1-4 0,2 3-18 15,-5 2 19-15,2 0 6 0,-13 2 2 0,23 3-3 16,-13 0-7-16,0 2-15 0,-2 1 2 0,1 0-2 15,-1 1-10-15,-3 0-1 0,1 2 7 16,-2 0-10-16,-4-9 1 0,1 18-6 0,-1-18 2 16,-4 20-5-16,2-10-3 0,-3 1-5 15,0 0-27-15,-3 1-4 0,0-1-12 0,1-3-5 16,0 1-19-16,-2-1-8 0,0-4-38 0,2 2-29 16,-2-2-68-16,-1 1-66 0,10-5-125 0,-16 3-113 15,16-3-304-15,0 0-351 0</inkml:trace>
  <inkml:trace contextRef="#ctx0" brushRef="#br0" timeOffset="80364.84">24178 2679 596 0,'-9'-3'522'0,"9"3"-48"0,0 0-31 15,0 0-46-15,-10-5-47 0,10 5-34 0,0 0-37 0,0 0-42 16,0 0-41-16,0 0-40 0,-11-2-36 0,11 2-24 15,0 0-21-15,0 0-13 0,-9 4-17 16,9-4-8-16,-7 8 2 0,0-1 3 0,2 0 13 16,-1 1 17-16,-2 4 3 0,-1 0-30 0,2 3 14 15,-2 1-7-15,0 3 22 0,-1 0-26 0,2 1 9 16,0 2-8-16,0 0-13 0,2 1 2 0,1 2-4 16,2-1-5-16,2 1-4 0,0 1-4 0,2-2-16 15,2 0 19-15,1-1-21 0,1 0 20 0,3-4-30 16,2 1-24-16,1-4-83 0,3-2-93 15,0-2-120-15,0-1-127 0,2-7-195 0,0-1-451 16,1-1-716-16</inkml:trace>
  <inkml:trace contextRef="#ctx0" brushRef="#br0" timeOffset="80762.74">24247 2738 58 0,'0'0'581'0,"0"0"-70"0,0 0-63 0,0 0-29 16,0 0-47-16,0 0-66 0,0 0-32 0,0 0-19 16,2 13-24-16,-2-13-28 0,7 13-18 15,-4-3 4-15,3-2-20 0,0 4 6 0,-1-2-48 16,4 2-15-16,-3-1-27 0,2 2-2 16,0 0-14-16,1-1-13 0,-2-1-9 0,2 1-7 15,-1-2-9-15,2 0-5 0,-2 1-1 0,-2-3-16 0,1-2-10 16,-7-6-14-16,11 13-11 0,-11-13-30 15,9 9-65-15,-9-9-63 0,0 0-67 0,8 5-21 16,-8-5-24-16,0 0-46 0,0 0-62 0,0 0-77 16,5-8-351-16,-5 8-372 0</inkml:trace>
  <inkml:trace contextRef="#ctx0" brushRef="#br0" timeOffset="81060.34">24451 2720 182 0,'0'0'523'0,"0"0"-59"15,0 0-69-15,-11-1-27 0,11 1-23 0,0 0-39 16,0 0-23-16,-12 4-32 0,12-4-36 0,0 0-29 16,-10 6-25-16,10-6 0 0,-8 9-24 0,8-9-17 15,-11 11-15-15,6-3-9 0,-1-1-5 0,-1 2-20 16,-3 0-3-16,2 3-36 0,-2-1 19 0,-2 1-23 15,1 2 10-15,-1 0-19 0,0 0 11 16,0 0-4-16,-1 1-5 0,3-1-4 0,1 0-11 16,-1-3 10-16,1 1-5 0,1 0-7 0,2-3-19 15,-2 1-3-15,3-3-23 0,1 1-14 0,-1-1-33 16,5-7-23-16,-5 11-66 0,5-11-90 16,0 0-155-16,0 0-143 0,3 11-395 0,-3-11-547 15</inkml:trace>
  <inkml:trace contextRef="#ctx0" brushRef="#br0" timeOffset="81496.66">24551 2952 160 0,'0'0'508'0,"0"0"-87"0,0 0-43 0,0 0-23 16,0 0-26-16,-13 2-53 0,13-2-30 0,0 0-42 16,0 0-9-16,-5 9-37 0,5-9-2 0,0 0-34 15,-5 8 0-15,5-8-27 0,0 0-10 16,-4 12-15-16,4-12-1 0,-2 12-6 0,2-12-6 16,-3 12-15-16,3-12-1 0,-4 12-16 0,4-12 0 15,-5 16-4-15,5-16 2 0,-5 16-7 0,0-7 3 16,-1 0-3-16,0-1-14 0,0 0-58 15,1 1-60-15,-2-2-97 0,0 0-78 0,0 1-139 16,7-8-568-16,-10 11-596 0</inkml:trace>
  <inkml:trace contextRef="#ctx0" brushRef="#br0" timeOffset="82096.34">24736 2817 622 0,'0'0'572'15,"0"0"-72"-15,-4-10-38 0,4 10-59 16,0 0-56-16,0 0-52 0,-5-6-51 0,5 6-45 16,0 0-33-16,0 0-28 0,0 0-30 0,-10 1 5 15,10-1-12-15,-6 10-21 0,6-10 7 16,-8 11-19-16,8-11 0 0,-5 17-22 0,0-7-1 16,2 0-12-16,0 1 4 0,-3 1-8 0,4-1-2 15,-1 2 0-15,1-1-1 0,-1-2-8 0,1 0-15 16,-1 0 14-16,3-10-1 0,-4 18-4 0,4-18 2 15,-2 14 0-15,2-14 0 0,-3 9-3 0,3-9-30 16,0 0-38-16,0 0-13 0,0 0-16 0,0 0 10 16,0 0-7-16,5-13 18 0,-5 13 4 15,0-17 18-15,1 6 3 0,-1 11-2 0,3-23 33 16,-2 10 10-16,2 0 52 0,-2 1 29 0,2-1 26 16,-2 1 7-16,2 0 36 0,-2 1-11 0,1 2 41 15,-2 9-7-15,4-17 3 0,-4 17-18 0,3-15-4 16,-3 15-48-16,2-11-5 0,-2 11-34 15,5-8 2-15,-5 8-24 0,0 0 13 0,16-1-28 16,-16 1 15-16,16 4-26 0,-7 1 16 0,0 2-22 16,4 0 23-16,-3 3-3 0,3-1-5 0,-2 2-3 15,0-1-7-15,1 2 1 0,-3-1-4 0,2 1-4 16,-1 0-3-16,-2-1-50 0,-2 2-57 0,-1-5-44 16,1 3-38-16,-2-1-22 0,-1 0-47 15,-3-10-58-15,5 17-43 0,-5-17-63 0,-2 15-28 16,2-15-83-16,-6 12-35 0,6-12-411 0,-8 8-561 15</inkml:trace>
  <inkml:trace contextRef="#ctx0" brushRef="#br0" timeOffset="82299.32">24678 2873 365 0,'0'0'513'0,"0"0"-46"0,0 0-65 0,0 0-48 16,0 0-51-16,7 9-59 0,-7-9-45 0,15 4-39 16,-4-2-33-16,0 1-24 0,2-2-21 0,2 1-17 15,-2 0-46-15,3-2-91 0,-3 2-108 0,3-4-96 16,-3 1-91-16,-1 0-427 0,4-4-319 0</inkml:trace>
  <inkml:trace contextRef="#ctx0" brushRef="#br0" timeOffset="82512.46">24974 2636 57 0,'0'0'769'0,"0"0"-132"0,9 3-96 0,-3 4-86 16,6 1-33-16,-1 3-43 0,3 5-20 0,4 2-25 15,2 3-43-15,-3 3 21 0,2-1-61 16,-2 2-11-16,-3 2-25 0,-1-1-35 0,-1 2-33 15,-5-3-24-15,-3 1-30 0,-4-5-39 0,-2 1-56 16,-6 0-71-16,-4-2-102 0,-4-1-153 0,-5-1-175 16,2-1-208-16,-6-3-576 0,3-5-892 0</inkml:trace>
  <inkml:trace contextRef="#ctx0" brushRef="#br0" timeOffset="85993.3">20176 3763 584 0,'0'0'501'0,"-3"-9"-24"0,3 9-52 16,0 0-25-16,0 0-68 0,-4-8-35 0,4 8-47 16,0 0-40-16,0 0-34 0,0 0-40 15,0 0-27-15,0 0-23 0,0 0-21 0,0 0-11 16,0 0-20-16,0 0-4 0,0 0 1 0,0 0 20 15,0 17-5-15,0-17-3 0,2 19-8 0,0-9-7 16,-1 3-2-16,0-1-5 0,0 3-3 0,2-1-7 16,-2 3 4-16,1-2 1 0,-1 0-12 0,0-1 5 15,-1-1-1-15,0 1 10 0,0-14-14 0,0 23 4 16,0-23 0-16,0 17-3 0,0-17-2 16,0 16-1-16,0-16 2 0,0 12 5 0,0-12 1 15,0 0 3-15,0 13-2 0,0-13-8 0,0 0 1 16,0 0 4-16,0 0-2 0,0 0 9 0,0 0-14 15,0 0-3-15,0 0 2 0,-5-12 5 0,5 12-5 16,-1-15 0-16,1 15-3 0,-3-21-7 0,2 9-15 16,0-1-8-16,-1-3 0 0,1-1-1 0,0-1 3 15,-1 1 7-15,1 0 4 0,0-2 5 0,1 1-1 16,0 2 26-16,0 0 3 0,0 1 3 16,1-1 2-16,2 1 2 0,-2 1 5 0,3 2-9 15,1 0-2-15,0 0-7 0,4 2 6 0,-1-1 3 16,-1 3 2-16,2 0-12 0,1 1 4 0,-1 1-5 15,0 2-3-15,1 1-2 0,-10 3-2 0,17-4 2 16,-17 4-4-16,17 3-3 0,-17-3-1 0,13 5-28 16,-13-5-8-16,10 12-20 0,-10-12-17 15,5 16-4-15,-5-16-15 0,2 17 15 0,-2-17-12 16,-1 18 0-16,-1-7 11 0,2-11 28 0,-4 19-5 16,4-19 24-16,-8 16-5 0,4-7 24 0,4-9-13 15,-6 13 23-15,6-13-28 0,-8 9-17 0,8-9-48 16,-11 9-14-16,11-9-45 0,-13 4 9 0,13-4-60 15,-14 3-6-15,14-3-43 0,-14 1-38 0,14-1-310 16,-14-1-122-16</inkml:trace>
  <inkml:trace contextRef="#ctx0" brushRef="#br0" timeOffset="86328.02">20500 3617 54 0,'-7'-10'627'16,"7"10"-91"-16,-3-9-64 0,3 9-47 16,0 0-64-16,-4-9-62 0,4 9-52 0,0 0-46 15,-5-8-71-15,5 8-9 0,0 0-23 0,0 0-17 16,0 0-20-16,0 0 15 0,-3 14-5 15,3-14 2-15,-4 18-2 0,3-6 19 0,-3 1-15 16,1 3 11-16,-2 0-10 0,0 2-17 0,0 1-10 16,1 3-6-16,-1 0-1 0,0 0-14 0,-1 1 2 15,2 0-12-15,1 0-4 0,1 0 1 0,2-3-3 16,1-2-5-16,0 0-4 0,3-1-20 0,4-1-23 16,1-3-47-16,0-1-75 0,3-3-74 0,0-1-93 15,1-1-106-15,1-5-136 0,-1 0-303 0,1-5-425 16</inkml:trace>
  <inkml:trace contextRef="#ctx0" brushRef="#br0" timeOffset="86765.11">20533 3648 465 0,'0'0'471'0,"-5"-7"-67"0,5 7-57 15,0 0-19-15,0 0-22 0,0 0-44 16,0 0-51-16,5 7-37 0,1-1-16 0,-6-6-12 15,12 13-26-15,-2-3-18 0,-2-1-23 0,2 1-4 16,0 1-23-16,-1-1 0 0,0 0-17 0,0 0 5 16,1-2-19-16,-2-2 1 0,0 2-47 0,-2-3-21 15,3 0-67-15,-9-5-24 0,14 4-86 16,-14-4 1-16,13-2-43 0,-13 2 52 0,9-5 41 16,-9 5 36-16,7-14 38 0,-7 14 37 0,7-15 47 15,-5 5 55-15,-2 10 53 0,4-20 33 0,-4 20 39 16,0-15 22-16,0 15 21 0,0-13 1 0,0 13-17 15,1-12-12-15,-1 12-34 0,0 0-25 0,0-12-32 16,0 12-10-16,0 0-4 0,0 0 3 0,0 0 4 16,0 0-2-16,0 0-5 0,0 0-4 0,5 12 3 15,-5-12 10-15,3 17-7 0,-3-17 1 0,1 20-47 16,1-8 34-16,-4 3-8 0,1-3-8 16,0 4-10-16,-2 1-3 0,-1-1-8 15,-1 2-3-15,0 0-6 0,-1-3-10 0,-1 4-20 16,1-4-10-16,0 0-12 0,-1 0-28 0,1-2-25 15,1-1-10-15,1-2-20 0,0 1-25 0,-1-1-1 16,5-10-23-16,-4 14-14 0,4-14-63 0,1 11-45 16,-1-11-111-16,9 8-149 0,-9-8-286 0,0 0-370 15</inkml:trace>
  <inkml:trace contextRef="#ctx0" brushRef="#br0" timeOffset="87026.06">20852 3667 75 0,'0'0'758'15,"-7"-8"-151"-15,7 8-115 0,0 0-91 0,-8-8-82 16,8 8-24-16,0 0-39 0,0 0-35 0,6 8-22 16,1-3-18-16,-1 2-4 0,4 4-23 0,-1 0-24 15,2 3 1-15,0 3-78 0,-2 0 38 0,0 1-10 16,-1 1-6-16,-1 3-13 0,0-2-14 0,-5 2-9 15,-2-2-27-15,0 0-32 0,-2-1-24 0,-3 1-44 16,-4 0-45-16,1-1-60 0,-5-2-39 0,-1-2-27 16,0 0-34-16,-1-4-54 0,2-1-38 0,0-3-42 15,3-2-346-15,0-2-289 0</inkml:trace>
  <inkml:trace contextRef="#ctx0" brushRef="#br0" timeOffset="87529.43">21132 3876 484 0,'0'0'400'0,"0"0"-22"0,0 0-93 0,0 0-1 15,0 0-40-15,0 0 5 0,0 0-47 0,0 0 3 16,0 0-25-16,0-12-12 0,0 12-36 0,0 0-11 15,0 0-32-15,0 0-5 0,0 0-29 0,0 0 0 16,0 0-25-16,0 0 2 0,0 0-50 0,0 0-47 16,0 0-107-16,0 0-87 0,0 0-185 15,0 0-413-15,0 0-404 0</inkml:trace>
  <inkml:trace contextRef="#ctx0" brushRef="#br0" timeOffset="88025.84">21270 3603 105 0,'-14'-3'625'0,"14"3"-120"15,0 0-84-15,0 0-71 0,0 0-57 0,0 0-51 0,0 0-33 16,-10 6-39-16,10-6-37 0,3 10-7 15,-3-10-28-15,5 16 1 0,-4-6-26 0,3 2-1 16,-3 0-24-16,2 4 6 0,0-2-20 16,0 3 6-16,-2-1-21 0,2 1 10 0,-2 0-17 15,-1-1 11-15,1 1-46 0,-1-2 4 0,0-2-30 16,0 1 11-16,0-14-18 0,0 21 15 0,0-21-8 16,-1 17 27-16,1-17-10 0,-1 11 0 0,1-11-39 15,0 0 11-15,-5 6-10 0,5-6 26 0,0 0-18 16,-8-8 37-16,8 8-18 0,-4-11 22 15,2 2 1-15,2 9 38 0,-4-20-3 0,3 7 37 0,-1 0-6 16,4-1 29-16,-1-3 2 0,0-1 27 0,3 0-9 16,0 0 13-16,3-1-3 0,1 0-12 15,0 0-10-15,1 3-8 0,3 1-10 0,0 0-5 16,2 3 3-16,-2 2-8 0,0-1 5 0,4 4-4 16,-2 1-8-16,0 3-19 0,-1-1 7 0,1 4-14 15,-14 0 1-15,23 3-6 0,-12 0-3 0,-2 2-2 16,-1 1 1-16,-3 2-4 0,-5-8-19 15,5 16-12-15,-5-16-21 0,-5 17-27 0,0-8-40 16,-2 1-24-16,-2-1-45 0,-2 0-18 0,1 0-54 16,-1-2 5-16,0 0-62 0,2-1-7 0,1-1-45 15,-1 1-366-15,9-6-233 0</inkml:trace>
  <inkml:trace contextRef="#ctx0" brushRef="#br0" timeOffset="88325.75">21695 3541 19 0,'0'0'651'0,"-11"-12"-104"16,11 12-54-16,-7-10-39 0,7 10-76 0,-8-8-64 15,8 8-68-15,-8-6-55 0,8 6-37 16,0 0-9-16,0 0-12 0,-11 5-17 0,11-5-23 15,-5 13 10-15,3-2-12 0,1 1-6 0,0 1-10 16,0 5-10-16,-1 0-12 0,1 3-17 0,-3 2 8 16,3 1-16-16,-1 1 1 0,0 1-3 0,1-1-7 15,-2-1-31-15,3 1-37 0,-1-6-34 0,1 1-14 16,0-2-27-16,1-3-58 0,1 1-30 0,2-4-85 16,-1-2-103-16,5-4-127 0,0-1-295 0,-8-5-360 15</inkml:trace>
  <inkml:trace contextRef="#ctx0" brushRef="#br0" timeOffset="88708.5">21766 3627 35 0,'0'0'593'0,"-9"-10"-109"0,9 10-46 0,0 0-32 16,-10-5-27-16,10 5-58 0,-8 5-43 0,8-5-41 15,-6 8-38-15,6-8-10 0,-8 14-16 0,6-5-25 16,-1 3-22-16,1-2-22 0,0 2-20 0,0-1-6 15,1 1-18-15,-1 1-10 0,1 0-11 16,0-2-3-16,-1 0-4 0,1 0-13 0,1-11-13 0,-1 17-3 16,1-17-9-16,-2 14-10 0,2-14-26 0,0 0-28 15,3 10-27-15,-3-10 13 0,0 0 3 0,10-10 24 16,-10 10-3-16,12-17 27 0,-7 5 3 0,0-3 23 16,1-4 5-16,1 0 46 0,-1-3-1 0,1 2 31 15,-1 0 29-15,-2 3 3 16,0 0 31-16,0 1 0 0,-2 2 23 0,1 1-43 15,0 3-6-15,-3 10-47 0,5-16-5 0,-5 16-24 16,0 0 10-16,8-6-43 0,-8 6 51 0,8 9-13 16,-3 0 24-16,4 2 30 0,0 6 0 0,0-1-13 15,2 3-22-15,1 0-2 0,-1 3-13 0,3 2-18 16,-3-5-67-16,-2 0-29 0,2-3-126 16,-2 1-48-16,-2-3-96 0,0 1-78 0,-1-5-155 15,-2-1-113-15,-4-9-318 0,4 12-604 0</inkml:trace>
  <inkml:trace contextRef="#ctx0" brushRef="#br0" timeOffset="88859.73">21790 3716 478 0,'0'0'515'0,"22"-6"-97"15,-5 3-46-15,1-2-85 0,1 2-44 0,1 0-78 16,0-1-81-16,1 0-128 0,2-2-91 0,-5 3-138 15,0-2-394-15,-1 0-175 0</inkml:trace>
  <inkml:trace contextRef="#ctx0" brushRef="#br0" timeOffset="89092.12">22170 3498 686 0,'0'0'569'0,"0"0"-89"0,0 0-61 0,0 0-47 15,0 0-46-15,0 0-38 0,0 0-9 0,0 0-18 16,0 0-4-16,0 0-40 0,-4 13-15 16,4-13-59-16,-2 18 3 0,0-8-21 0,0 3-32 15,-2 2-5-15,0 2-28 0,0 0-6 0,-1 2-33 16,0 2 20-16,-1 1-25 0,-1-3-14 0,1 3-53 16,0-3-12-16,-1-1-60 0,2 0-70 0,-1-2-66 15,1-2-109-15,-1 0-66 0,3-1-90 16,-1-2-455-16,4-11-571 0</inkml:trace>
  <inkml:trace contextRef="#ctx0" brushRef="#br0" timeOffset="89525.77">22256 3536 358 0,'0'0'525'0,"-7"-9"-72"0,7 9-67 0,0 0-20 15,-5-8-35-15,5 8-42 0,0 0-27 0,0 0-38 16,0 0-37-16,3 16-6 0,2-8-25 0,-1 1-21 16,3 4-14-16,2 0-21 0,3 1-5 0,-1 1-13 15,1 1-15-15,0-3-18 0,-1-1-4 0,-1 0-12 16,1-3-2-16,0 1-1 0,-1-3-6 0,-1-1-12 16,1-2-26-16,-10-4-10 0,17 0-5 0,-17 0 1 15,13-3-3-15,-7-2 11 0,0-1 2 0,1-2 5 16,-4 0 5-16,1-1 13 0,0-2 13 0,-1 1 12 15,-3 10 3-15,2-19 4 0,-2 19 29 0,2-17 1 16,-2 17-2-16,1-13-24 0,-1 13 4 0,3-11-19 16,-3 11-7-16,0 0-11 0,0 0 12 15,0 0 7-15,0 0 11 0,0 0-2 16,0 0 16-16,-4 12 19 0,1-2 2 0,2 1-12 16,-2 0-7-16,-1 4 12 0,0 0-19 0,1 2 10 15,-5 4-17-15,3-2 6 0,-1 1-28 0,-1-1 19 16,-1 1-8-16,0-1-26 0,0-3-15 0,0 0-36 15,-1-1-20-15,2-1-36 0,-1-1-72 0,0-1-44 16,2-1-61-16,0-2-27 0,0-2-85 0,2 2-12 16,4-9-49-16,-3 10-59 0,3-10-311 0,0 0-361 15</inkml:trace>
  <inkml:trace contextRef="#ctx0" brushRef="#br0" timeOffset="89741.52">22592 3530 639 0,'0'0'576'0,"-5"-11"-101"15,5 11-62-15,0 0-56 0,0 0-48 0,0 0-55 16,0 0-24-16,0 0-31 0,11 13-20 0,-6 0-23 16,2-1-21-16,0 5 11 0,2 4-8 15,-2 0 13-15,0 1-72 0,-1 3 35 0,0 0-69 16,-4 0 35-16,0 0-13 0,-1-1-75 0,-2 0-80 15,-2-1-87-15,-3 0-123 0,1-4-111 0,-3 0-161 16,0-5-428-16,-2 0-597 0</inkml:trace>
  <inkml:trace contextRef="#ctx0" brushRef="#br0" timeOffset="90079.6">22877 3570 455 0,'0'0'648'16,"0"0"-80"-16,0 0-79 0,0 0-74 0,0 0-53 16,0 0-58-16,0 0-43 0,14 0-47 0,-14 0-35 15,22-2-43-15,-10 2-22 0,4 0-26 0,-3 0-48 16,0 0-61-16,0 0-83 0,-13 0-65 0,23 2-77 16,-23-2-76-16,17 0-75 0,-17 0-19 15,14 1-405-15,-14-1-355 0</inkml:trace>
  <inkml:trace contextRef="#ctx0" brushRef="#br0" timeOffset="90225.84">22872 3731 413 0,'-8'7'572'0,"4"1"-33"0,4-8-52 16,-2 13-66-16,2-13-70 0,2 8-54 0,-2-8-54 16,10 8-46-16,-10-8-38 0,16 7-32 15,-5-4-35-15,1 0-97 0,1-3-152 0,0 0-180 16,2 0-242-16,1-4-308 0,1-2-445 0</inkml:trace>
  <inkml:trace contextRef="#ctx0" brushRef="#br0" timeOffset="90677.16">23264 3576 600 0,'0'0'552'0,"0"0"-76"0,-13 3-25 0,13-3-43 16,-10 6-65-16,10-6-46 0,-13 11-31 0,7-5-37 15,-1 2-41-15,2 1-21 0,-1 0-26 16,0 4-24-16,2-3-17 0,0 3-16 0,1 0-19 16,1 1-46-16,0-1 40 0,1 0-6 0,1-1-4 15,0-12-14-15,-1 22-4 0,1-22-4 0,-1 16-14 16,1-16-54-16,0 11-13 0,0-11-38 0,0 0-39 15,0 0-39-15,0 0 20 0,0 0-30 0,9-5 40 16,-9 5 10-16,1-16 37 0,-1 16 16 16,0-23 16-16,-1 5 16 0,1 1 36 0,0-2 36 15,-2-1 34-15,4 1 36 0,-2-1 27 0,2 1 15 16,-1 1 1-16,3 1 2 0,0 1 3 0,1 1-32 16,3 2-8-16,1 1-44 0,1 2 14 15,3 2-13-15,-2 3 8 0,6 1-29 0,-4 2 13 16,2 2-26-16,-2 3-14 0,1 1 16 0,-1 2 1 15,-2 1-13-15,1 1 10 0,-5 1-19 0,-2 1-12 16,-2-1-28-16,-3-9-40 0,0 19-40 0,-5-9-33 16,-3 0-44-16,-2 0-14 0,-1-2-50 0,-4-1-11 15,1 0-41-15,0 0-76 0,-1-2-6 16,3 0-50-16,0-2-275 0,12-3-217 0</inkml:trace>
  <inkml:trace contextRef="#ctx0" brushRef="#br0" timeOffset="90978.26">23534 3420 484 0,'-11'-7'614'15,"11"7"-113"-15,-7-6-80 0,7 6-51 0,0 0-38 16,-12-2-38-16,12 2-42 0,-6 7-18 0,6-7 2 15,-7 9-40-15,7-9-15 0,-3 19-32 16,0-8-7-16,-1 1-55 0,3 1 8 0,1 4-9 16,-1 0-16-16,2 0-9 0,-1 1-22 15,4 1-1-15,0-1-8 0,1 2-36 0,0-1 44 16,1-1-41-16,2 0 21 0,2-1-94 0,-2-3-31 16,2-3-92-16,3-1-100 0,0-2-88 0,1-2-127 15,0-2-87-15,0-3-272 0,-1-2-429 0</inkml:trace>
  <inkml:trace contextRef="#ctx0" brushRef="#br0" timeOffset="91325.69">23643 3464 458 0,'0'0'725'0,"-10"-8"-72"0,10 8-65 15,-6-8-111-15,6 8-62 0,0 0-90 0,-5-8-53 16,5 8-60-16,0 0-17 0,0 0-45 0,0 0-13 15,0 0-35-15,11 5-7 0,-11-5-33 0,16 7 0 16,-16-7-26-16,16 7 12 0,-7-2-38 0,1-1-5 16,0-1-59-16,1-1-48 0,-1 1-48 0,-10-3-54 15,19 1-43-15,-19-1-49 0,17-2-9 0,-17 2 26 16,15-8 40-16,-15 8 38 0,12-10 41 0,-12 10 61 16,8-11 58-16,-8 11 56 0,3-11 53 15,-3 11 45-15,0 0 27 0,0-14 20 0,0 14 19 16,0 0 1-16,-3-9-1 0,3 9 0 15,0 0 15-15,0 0-17 0,-13 1 12 0,13-1-20 16,-8 8 25-16,2-1-23 0,1 2 12 0,1 0 2 16,-1 4-10-16,-1 1-18 0,2 1-24 0,1 1-17 15,-1-1-14-15,1 2-23 0,0-1-10 0,0 0-14 16,0 0-60-16,1 0-65 0,-1-2-84 0,1 0-35 16,-1 0-147-16,1-4-91 0,-1 2-90 0,3-12-137 15,-6 20-562-15,6-20-826 0</inkml:trace>
  <inkml:trace contextRef="#ctx0" brushRef="#br0" timeOffset="91608.72">23903 3674 590 0,'0'0'602'0,"0"0"-44"16,-9 5-69-16,9-5-84 0,0 0-61 0,-8 5-49 15,8-5-35-15,0 0-27 0,0 0-31 0,-10 7-24 16,10-7-17-16,-5 7-26 0,5-7-73 0,-6 9 30 16,6-9-54-16,-8 13 38 0,2-6-57 15,1 1 36-15,-1 0-115 0,1 1-3 0,0-2-81 16,1 1-110-16,-2 1-99 0,6-9-119 15,-5 12-93-15,5-12-340 0,0 0-472 0</inkml:trace>
  <inkml:trace contextRef="#ctx0" brushRef="#br0" timeOffset="92041.19">24030 3545 357 0,'-7'-7'647'0,"7"7"-92"15,-8-11-79-15,8 11-87 0,0 0-67 0,-10-7-37 16,10 7-35-16,0 0-20 0,0 0-33 16,-7 7-36-16,7-7-25 0,-2 12-24 0,2-12-26 15,0 18-21-15,0-5-2 0,2-1-13 0,-1 1-9 16,0 1-5-16,0 0-6 0,1 1-5 0,-1-3-1 16,0 1-3-16,3-2-6 0,-4-11-12 0,3 19-10 15,-3-19-2-15,2 14-21 0,-2-14-40 0,7 7-1 16,-7-7 6-16,0 0 3 0,11-7 23 0,-11 7-4 15,9-18 23-15,-5 6 6 0,-2-2 27 0,2-1 32 16,0-2 11-16,-4 0 38 0,3 1 24 0,-1-3 26 16,0 4-4-16,-1 2 42 0,0 0-3 0,0 2 10 15,-1 11-50-15,2-20-19 0,-2 20-40 16,3-14 4-16,-3 14-32 0,7-7 9 0,-7 7-29 16,0 0 13-16,14 3-11 0,-5 2 7 15,-2 1 0-15,4 5 11 0,-1-1 15 0,3 7 2 16,0-1-12-16,-1 1 5 0,0-1-16 0,-1 0 5 15,-1 1-21-15,-2-3 0 0,0-2-19 0,-2 2-22 16,1-4-54-16,-2 0-53 0,0-2-24 0,-5-8-72 16,4 14-25-16,-4-14-137 0,0 0-16 0,-2 16-60 15,2-16-142-15,0 0-639 0,-7 5-840 0</inkml:trace>
  <inkml:trace contextRef="#ctx0" brushRef="#br0" timeOffset="92161.51">24116 3617 361 0,'0'0'271'15,"-5"-11"-72"-15,5 11-142 0,0 0-131 16,0-15-181-16,0 15 79 0</inkml:trace>
  <inkml:trace contextRef="#ctx0" brushRef="#br0" timeOffset="92457.98">24133 3563 494 0,'0'0'417'0,"0"0"-48"15,-11 2-48-15,11-2-26 0,0 0-24 0,-9 3-33 16,9-3-41-16,0 0-23 0,0 0-19 0,-9 3-15 15,9-3-11-15,0 0-9 0,0 0-7 0,0 0-15 16,0 0 15-16,-12 3-5 0,12-3 3 0,0 0-7 16,0 0-15-16,0 0-18 0,0 0-15 15,0 0-10-15,0 0-6 0,14-3-9 0,-14 3-9 16,14-4-3-16,-14 4-12 0,21-3-26 0,-11 1-26 16,-10 2-56-16,22-5-19 0,-12 3-48 0,-10 2-83 15,20-4-132-15,-20 4-141 0,17-5-338 16,-17 5-412-16</inkml:trace>
  <inkml:trace contextRef="#ctx0" brushRef="#br0" timeOffset="92740.63">24363 3335 567 0,'0'0'583'0,"0"0"-55"0,0 0-52 0,0 0-76 15,0 0-53-15,5 11-25 0,2-2-11 0,1 5 8 16,4 1-36-16,2 6-2 0,0 2-8 0,-1 1-16 16,1 2-36-16,-4 1-42 0,0 0-37 15,-5-2-41-15,-2-1-56 0,-4 1-85 0,-4 0-39 16,-5 1-159-16,-3-1-112 0,-8 3-140 0,1-7-197 15,-5-4-493-15,1 1-790 0</inkml:trace>
  <inkml:trace contextRef="#ctx0" brushRef="#br0" timeOffset="93840.53">20597 4520 105 0,'0'0'681'0,"0"0"-105"15,-7-7-94-15,7 7-52 0,0 0-105 0,0 0-36 16,0 0-36-16,0 0-24 0,0 0-39 0,0 0-28 16,-7 10-27-16,7-10-68 0,2 18 46 15,-2-6-18-15,2-1-17 0,-2 4-7 0,0-1-8 16,0 3-7-16,-2 1-7 0,1-1-7 0,0-1-7 15,-2 1-5-15,1-1 0 0,-1 0-22 0,1-4-36 16,0 0-7-16,0-3-5 0,2-9 5 0,-4 16-42 16,4-16-56-16,0 0-66 0,-5 7-4 0,5-7-2 15,0 0 20-15,-4-11-7 0,4 11 47 16,-1-17-1-16,1 17 33 0,0-24 34 0,0 8 37 16,1-1 30-16,1-3 56 0,0 1 23 0,0-2 51 15,2-2 19-15,0 2 45 0,1-1-17 16,2 2 22-16,0-1-23 0,1 5-14 0,-2 2 0 15,3 0-37-15,1 1-7 0,1 4-12 0,1 2-4 16,2 2-13-16,-1 1-20 0,1 4-14 0,-1 2-9 16,4 0-7-16,-5 4 6 0,0 1-4 0,-1 3-53 15,-2 1 52-15,-2 1-77 0,-3 1 18 0,-4-1-70 16,-3 1 26-16,-1 1-31 0,-2-1-34 0,-4 0-22 16,-3-1-54-16,-1 1-11 0,-3-3-52 0,2-1 21 15,0 0-26-15,0-4 25 0,3 1-19 0,0-1-30 16,12-5-47-16,-14 6-167 0,14-6-23 0</inkml:trace>
  <inkml:trace contextRef="#ctx0" brushRef="#br0" timeOffset="94109.11">20963 4411 674 0,'0'0'596'0,"-15"-4"-67"16,15 4-79-16,-10-4-85 0,10 4-65 0,0 0-25 16,-14 1-34-16,14-1 3 0,-9 7-1 0,9-7-33 15,-9 12-44-15,9-12-4 0,-6 18-56 16,3-6 29-16,1 1-53 0,2 2 19 0,2 2-48 16,1 1 24-16,-1 0-50 0,2 2 31 0,0 2-44 15,0-5 25-15,0 1-32 0,1-1 0 0,0-2-82 16,0 1-15-16,0-2-89 0,1-1-113 0,2-4-199 15,2 1-197-15,1-5-355 0,0-2-659 0</inkml:trace>
  <inkml:trace contextRef="#ctx0" brushRef="#br0" timeOffset="94477.83">21171 4495 511 0,'0'0'669'0,"-11"-6"-48"0,11 6-36 15,-7-7-48-15,7 7-88 0,0 0-23 0,-12-6-85 16,12 6-26-16,0 0-76 0,0 0-28 0,0 0-53 16,7-9-11-16,-7 9-46 0,16-2-8 0,-16 2-33 15,23-1 4-15,-23 1-30 0,23-1-1 0,-11 2-32 16,-12-1-8-16,23 0-52 0,-23 0 16 0,16 1-42 16,-16-1 39-16,17 2 1 0,-17-2-33 0,10 4 54 15,-10-4-33-15,0 0 53 0,5 10-40 0,-5-10 47 16,-5 9-34-16,5-9 35 0,-9 13-31 0,1-7 43 15,0 4-41-15,0-1 47 0,-1-1-46 0,-1 4 42 16,0-1-39-16,1-1 42 0,1 1-44 0,-1 1 42 16,3 0-40-16,1 0 47 0,1 0-29 15,0-2 44-15,2 0-27 0,2-10 38 0,0 19-24 16,0-19 29-16,6 18-34 0,-6-18 28 0,11 13-31 16,-1-8 12-16,1-1-32 0,2-4-24 0,2 0-114 15,1-2-68-15,2 0-106 0,0-3-91 16,1-4-164-16,2 1-115 0,-2-1-271 0,0-3-536 15</inkml:trace>
  <inkml:trace contextRef="#ctx0" brushRef="#br0" timeOffset="94678.32">21497 4376 573 0,'0'0'670'0,"6"-7"-94"15,-6 7-53-15,13-5-75 0,-13 5-27 0,16 3 9 16,-3 0-42-16,0 3-14 0,3 3-40 0,1 1-9 15,1 2-26-15,-1 2-16 0,0 0-74 0,-1 0-8 16,-2 3-17-16,-3 1-28 0,-2 1-31 0,-1 1-34 16,-6-2-71-16,-2 1-8 0,-2 3-65 0,-7-2-51 15,-1 0-43-15,-4 1-91 0,-4-1-65 16,-5-2-166-16,4-4-120 0,-4 1-243 0,1-6-401 16,3-1-840-16</inkml:trace>
  <inkml:trace contextRef="#ctx0" brushRef="#br0" timeOffset="94911.13">21839 4705 530 0,'0'0'767'16,"0"0"-117"-16,0 0-62 0,0 0-76 0,0 0-75 15,0 0-11-15,0 0-60 0,0 0-35 0,0 0-69 16,0 0-42-16,0 0-50 0,0 0-36 0,0 0-59 16,0 0-36-16,0 0-146 0,0 0-157 15,0 0-213-15,0 0-262 0,-3-10-498 16,3 10-845-16</inkml:trace>
  <inkml:trace contextRef="#ctx0" brushRef="#br0" timeOffset="95376.92">22093 4500 642 0,'-11'-7'666'0,"11"7"-108"16,-9-3-48-16,9 3-86 0,0 0-74 0,-13-4-60 0,13 4-50 15,0 0-43-15,-13 5-18 0,13-5-60 16,-7 10 47-16,0-2-74 0,4 0 28 0,0 3-37 15,0 0 15-15,2 3-31 0,0-1 14 0,-1 0-35 16,2 1 22-16,0 2-39 0,0-3 25 0,2 0-36 16,-2 0 20-16,1-2-34 0,-1-11 36 15,1 19-33-15,-1-19 32 0,3 11-59 0,-3-11-3 16,0 0-62-16,0 0 30 0,0 0-40 0,11-3 48 16,-11 3-46-16,4-14 65 0,-1 2-46 15,-1 0 64-15,0-4-47 0,0-1 65 0,1-2 18 16,-1-5 16-16,2 0 22 0,-1 1 23 0,-1 1 4 15,3 0 13-15,0 2-5 0,1 4-7 0,0 0-12 16,2 3-16-16,2 1-3 0,1 2-13 0,2 2-15 16,-1 4-3-16,-1 0-3 0,3 4-3 0,-2 0-8 15,-12 0-3-15,21 6-2 0,-12-1-3 0,0 1-2 16,-1 3-16-16,-4 0 14 0,-2 2-23 0,-2-11 18 16,-1 22-29-16,-4-11 9 0,-4 3-29 0,1-1 1 15,-2-2-46-15,-4 1 9 0,1-2-87 0,2 1 21 16,-2-3-78-16,3 0 23 0,-2 1-41 0,5-3-54 15,0-1-53-15,7-5-83 0,0 0-86 0,0 0-323 16,0 0-391-16</inkml:trace>
  <inkml:trace contextRef="#ctx0" brushRef="#br0" timeOffset="95660.54">22437 4302 539 0,'0'0'559'0,"3"-16"-39"0,-3 16-14 15,3-10-65-15,-3 10-62 0,0 0-52 0,3-15-59 16,-3 15-32-16,0 0-48 0,3-11-24 0,-3 11-27 16,0 0 36-16,0 0-12 0,0 0-7 0,0 0-19 15,-8 11-17-15,4-1 1 0,-1 1-21 16,0 3-11-16,1 3-8 0,-2 4-22 0,0 1 1 15,1 1-18-15,-1 7 6 0,2-1-17 0,-1 3 10 16,1-1-19-16,0 0 11 0,4-2-21 16,0-2 10-16,2 1-44 0,0-3-26 0,2 1-63 15,1-5-114-15,2 0-171 0,4-4-177 0,-3-7-808 16,5 2-984-16</inkml:trace>
  <inkml:trace contextRef="#ctx0" brushRef="#br0" timeOffset="96040.41">22676 4429 786 0,'-2'-10'669'15,"2"10"-75"-15,-4-15-96 0,4 15-108 0,-4-12-81 16,4 12-49-16,0 0-25 0,0 0-25 0,0 0-27 16,-12 6-18-16,12-6-33 0,-6 18-62 0,4-7 36 15,-1 2-58-15,0 2 36 0,2 2-58 16,0 1 39-16,-1 1-52 0,2-3 37 0,-1 1-81 15,1-2-3-15,-1-3-45 0,1 1-27 0,0-13 0 16,0 20-20-16,0-20-64 0,2 11-38 0,-2-11-43 16,0 0 13-16,12-3 38 0,-12 3 49 15,11-14 33-15,-3 2 34 0,-1-3 71 0,0-3 4 16,2-4 51-16,0-3 17 0,-1-1 55 0,-1-3 24 16,-3 4 73-16,1 1 41 0,-2 2 44 0,1 3 23 15,-2 2-23-15,2 3-51 0,-1 1-47 0,-2 2-42 16,-1 11-32-16,5-14-28 0,-5 14-7 15,0 0 7-15,12 3 2 0,-7 5-8 0,3 2 2 0,-1 3-6 16,2 4-4-16,0 1 16 0,0 1-20 0,2 1-3 16,-2-1-16-16,0 0-67 0,0-1-49 15,-1 0-122-15,-2-5-87 0,1 0-173 0,-2-2-179 0,-5-11-651 16,5 14-892-16</inkml:trace>
  <inkml:trace contextRef="#ctx0" brushRef="#br0" timeOffset="96208.29">22740 4481 802 0,'0'0'708'15,"17"1"-96"-15,-6-2-98 0,4-1-141 0,1 1-18 16,3-3-70-16,0 2-54 0,0-3-58 0,2-1-132 16,-1 0-157-16,1-2-132 0,-2-1-199 0,-2-1-146 15,0-1-255-15,-3 1-393 0</inkml:trace>
  <inkml:trace contextRef="#ctx0" brushRef="#br0" timeOffset="96439.65">23051 4201 573 0,'0'0'586'0,"0"0"-64"0,0 0-41 0,-9-3-43 16,9 3-32-16,0 0-45 0,-11 5-20 0,11-5-30 15,-6 7-30-15,6-7-51 0,-10 13-8 0,6-4-26 16,0 1-27-16,2 1-18 0,-1 0-25 0,-1 4-33 15,2 1-9-15,0 0-21 0,-3 2-7 0,3 4-13 16,-2 0-2-16,-1 0-17 0,0 0-27 16,-1 3-33-16,-1 3-71 0,-2-1-19 0,1-5-127 15,-1 0-12-15,-1 1-47 0,1-1-5 0,0-1-74 16,0 0-11-16,2-4-37 0,1-1 16 0,0-1 20 16,1-2-12-16,2-2-182 0,3-11-111 0</inkml:trace>
  <inkml:trace contextRef="#ctx0" brushRef="#br0" timeOffset="96958.01">23122 4378 393 0,'-5'-8'685'0,"5"8"-86"0,0 0-51 0,-6-7-85 16,6 7-54-16,0 0-23 0,0 0-43 0,-5-9-32 15,5 9-34-15,0 0-37 0,0 0-32 0,0 0-29 16,0 0-23-16,-4-8-29 0,4 8-20 0,0 0-24 16,0 0-13-16,0 0-15 0,0 0-11 15,0 0-6-15,0 0-10 0,0 0 6 0,0 0-15 16,0 0-1-16,0 0 1 0,0 0-3 0,0 0 1 16,0 0-2-16,0 0-8 0,7-7 3 0,-7 7 3 15,0 0-10-15,14-1 1 0,-14 1-4 16,13-3 2-16,-13 3-4 0,19-3 4 0,-8 0-14 15,1 2 11-15,1-1-7 0,-1-1 1 0,2 1-6 16,-3-1 2-16,2 1-2 0,-2 0 6 0,-11 2 5 16,20-4-2-16,-20 4 0 0,14-3-6 0,-14 3-2 15,0 0 2-15,10-3-3 0,-10 3 4 0,0 0 1 16,0 0 4-16,0 0-6 0,-9 9-3 0,9-9 0 16,-8 8 7-16,2-1-1 0,1-1 4 0,-4 1-1 15,1 3-6-15,0-1 8 0,-2 2-14 0,1 0 16 16,0-1-12-16,-2 3 16 0,2-1-18 0,0 1 20 15,0-1-17-15,-1 0 14 0,2 0-22 0,0 0 21 16,3-1-10-16,0 0 15 0,2-2-13 16,1 2 22-16,2-11-17 0,3 16 17 15,3-7-11-15,0-3 10 0,3 0-13 0,2-2 6 16,1-1-50-16,1-1-26 0,4-2-113 0,0-3-53 16,0 0-100-16,4-3-82 0,-2-3-89 0,1 0-63 15,-3-1-479-15,1-2-664 0</inkml:trace>
  <inkml:trace contextRef="#ctx0" brushRef="#br0" timeOffset="97173.81">23435 4120 198 0,'0'0'712'0,"0"0"-107"0,0 0-56 16,0 0-75-16,0 0-48 0,0 0-18 15,0 0-26-15,16 10-17 0,-9 2-18 16,2 1-19-16,0 5-21 0,1 1-48 0,1 6-7 15,-2 0-44-15,-3-1-6 0,3 3-58 0,-5-2-4 16,-2 0-36-16,0 1-57 0,-4-1-42 0,-2 0-44 16,-1 1-53-16,-5 0-61 0,0-2-26 0,-2 0-143 15,-2-2-68-15,-1-2-119 0,1-4-178 0,1-5-609 16,-3 2-898-16</inkml:trace>
  <inkml:trace contextRef="#ctx0" brushRef="#br0" timeOffset="97461.56">23742 4324 373 0,'0'0'655'0,"0"0"-35"0,0 0-69 16,0 0-60-16,0 0-30 0,0 0-43 15,0 0-49-15,0 0-53 0,13 5-63 0,-13-5-57 16,18 3-36-16,-8-1-42 0,-10-2-42 0,22 2-92 16,-11 0-130-16,-11-2-135 0,19 2-184 0,-19-2-145 15,19 2-497-15,-19-2-724 0</inkml:trace>
  <inkml:trace contextRef="#ctx0" brushRef="#br0" timeOffset="97608.55">23716 4503 209 0,'-6'7'696'0,"6"-7"-57"0,-6 13-118 0,6-13-10 16,0 0-123-16,2 13-15 0,-2-13-120 15,9 6-1-15,-9-6-102 0,18 2-32 0,-18-2-205 16,23 0-100-16,-8-2-184 0,1-1-183 0,2 0-360 15,-2-2-482-15</inkml:trace>
  <inkml:trace contextRef="#ctx0" brushRef="#br0" timeOffset="98024.16">24116 4223 732 0,'-11'5'622'15,"1"3"-94"-15,2-2-52 0,2 6-86 0,-1 1-19 16,2 2-18-16,0 2-28 0,3 1-47 0,0 1-80 16,2 2 2-16,2 1-66 0,0 3 14 0,1-2-50 15,2 1 8-15,-2-3-43 0,0-3 16 0,1 1-39 16,-2-5 11-16,0-1-41 0,0-1 15 0,-2-12-62 16,3 16-18-16,-3-16-98 0,0 0 44 0,0 0-57 15,0 0 56-15,0 0-19 0,0 0-24 0,-9-10-15 16,4-2 13-16,0-2-1 0,0-1 45 0,0-5 8 15,1 0 46-15,1 1 28 0,2-1 39 16,1-3 38-16,2-2 22 0,2 2 45 0,5-5 13 16,-1 2 6-16,2 2 16 0,3 0 7 15,-2 5 9-15,2 2-7 0,1 1-5 0,-1-1-19 16,4 6-6-16,-3 0-12 0,1 3-15 0,-1 1-15 16,1 3-18-16,-2 2-20 0,0 1-3 0,0 2-13 15,-2 3-9-15,1 2-3 0,-5 1-16 0,-2 1-18 16,-2 2-20-16,-2 1-16 0,-5 0-26 15,-1 2-44-15,-2-1-44 0,-6 2-47 0,0 1-43 0,-2-1-2 16,1-2-46-16,-2 4-6 0,2-3-50 0,0 0 6 16,6-3-5-16,-4 0-30 0,5-4-381 0,0 0-281 15</inkml:trace>
  <inkml:trace contextRef="#ctx0" brushRef="#br0" timeOffset="98307.1">24440 4032 562 0,'0'0'584'0,"-12"-9"-80"16,12 9-49-16,-9-3-35 0,9 3-66 0,-11 1-50 15,11-1-25-15,-14 10-25 0,8-2-8 16,-1 4-29-16,0 1 4 0,1 4-37 15,1 3 0-15,0 3-21 0,2 2-18 0,1 2-20 16,0 0-20-16,2 2-35 0,2 3 0 0,2 0-22 16,2 0 7-16,-1-3-18 0,4-1 6 0,0-2-20 15,1-1-26-15,-1-4-95 0,5-5-55 0,-1 0-181 16,4-2-73-16,-2-6-143 0,2 0-113 0,-2-4-413 16,2 1-691-16</inkml:trace>
  <inkml:trace contextRef="#ctx0" brushRef="#br0" timeOffset="98661.51">24579 4228 630 0,'0'0'748'16,"-5"-7"-111"-16,5 7-67 0,0 0-79 0,3-10-70 16,-3 10-49-16,9-4-55 0,-9 4-47 0,16-4-58 15,-4 2-38-15,2-1-36 0,-2 3-26 0,4-2-17 16,-1 1-28-16,1-1-11 0,-3 1-9 15,0 0-25-15,-13 1-26 0,21 0-38 0,-21 0-16 0,16 1 3 16,-16-1-10-16,0 0-14 0,11 6-1 0,-11-6 4 16,0 0 8-16,-3 9 0 0,3-9 23 0,-5 10 0 15,5-10 15-15,-12 12 2 0,7-3 10 16,-1-1 0-16,-1 1 0 0,1 2 8 0,0 0-1 0,-2 0 11 16,3 2 22-16,-2-3 30 0,4 0 14 15,-4 3-38-15,5-5 71 0,2-8-25 0,-3 19 33 16,3-19-17-16,3 17 29 0,-3-17-27 15,9 16 12-15,-9-16-29 0,12 13 4 0,-1-9-31 16,-1 2 3-16,1-2-30 0,2 2-18 0,3-3-69 16,0-1-27-16,-1 1-65 0,1-2-86 0,-3 1-61 15,1 0-105-15,1-1-110 0,-2-2-117 0,1-1-379 16,-3 0-625-16</inkml:trace>
  <inkml:trace contextRef="#ctx0" brushRef="#br0" timeOffset="98856.61">25058 4428 530 0,'0'0'615'0,"0"0"-44"0,0 0-46 16,-14-1-64-16,14 1-55 0,-13 2-53 0,13-2-39 15,-13 5-40-15,13-5-47 0,-13 8-46 16,13-8-62-16,-14 12 31 0,8-5-61 0,0 0 12 16,2 3-46-16,-1-2 21 0,5-8-40 0,-6 18 21 15,4-6-34-15,0-3-17 0,2-9-135 0,0 14-58 16,0-14-144-16,0 14-209 0,0-14-718 0,6 7-865 15</inkml:trace>
  <inkml:trace contextRef="#ctx0" brushRef="#br0" timeOffset="99240.4">25181 4286 420 0,'-5'-9'686'16,"-1"1"-84"-16,6 8-76 0,-8-12-92 0,8 12-87 15,-8-7-63-15,8 7-49 0,0 0-36 16,-14-2-30-16,14 2-34 0,-9 7-18 0,9-7-20 0,-8 12-16 16,6-2-16-16,-1-1-15 0,2 1-6 0,0 3-5 15,1-1-3-15,0 1-15 0,1-2 14 0,0 0-6 16,1 0-7-16,-2-11-8 0,2 17 0 16,-2-17-17-16,7 11-31 0,-7-11-11 0,7 5 2 15,-7-5 4-15,0 0 6 0,18-6 2 0,-18 6 9 16,9-15 6-16,-4 6 20 0,0-2 35 0,1-5 16 15,-2 1 37-15,0 1 26 0,1-4 29 0,-2 4 29 16,0-1 35-16,-1 3 29 0,1 1 15 0,-1 1-13 16,-2 10-6-16,5-17-70 0,-5 17-10 0,4-14-61 15,-4 14 0-15,5-8-42 0,-5 8-4 16,0 0-21-16,11 1 27 0,-11-1-37 0,16 11 22 16,-9-1-30-16,2-1 24 0,2 4-31 0,0 2 20 15,-2-2-26-15,3 4 25 0,-2-3-77 0,-1-1-72 16,-4-1-68-16,4 1-82 0,-4-1-23 15,-1-4-168-15,0 2-50 0,-4-10-88 0,1 12-135 16,-1-12-458-16,0 0-808 0</inkml:trace>
  <inkml:trace contextRef="#ctx0" brushRef="#br0" timeOffset="99407.32">25134 4367 739 0,'-9'-4'607'16,"9"4"-90"-16,-5-7-88 0,5 7-83 0,0 0-78 15,1-13-44-15,-1 13-55 0,10-9-25 0,-1 3-43 16,3-1-50-16,1 3-78 0,3 0-33 0,-1 0-33 16,3-1-41-16,0 2-45 0,-1-2-63 0,-1 2-66 15,3 0-88-15,-4-2-286 0,0 0-191 16</inkml:trace>
  <inkml:trace contextRef="#ctx0" brushRef="#br0" timeOffset="99624.48">25507 4046 714 0,'0'0'667'0,"0"0"-80"0,0 0-68 16,0 0-43-16,3 16-19 0,5-3-50 0,-1 4-46 16,3 4-43-16,0 2-26 0,4 3-43 0,-2 0-38 15,0 0-40-15,-1 1-30 0,-5-5-30 0,-1 1-46 16,-5 2-22-16,0-4-54 0,-6 0-58 0,-3-3-131 15,-2-1-59-15,-5 0-99 0,-5-1-113 0,-3-1-163 16,-1-3-558-16,-2-1-802 0</inkml:trace>
  <inkml:trace contextRef="#ctx0" brushRef="#br0" timeOffset="100939.7">25502 2885 349 0,'0'0'469'15,"0"0"-65"-15,0 0-60 0,0 0-34 0,0 0-33 16,14-4-30-16,-14 4-24 0,15-4-5 15,-15 4-19-15,17-1-18 0,-6 0-18 0,1-1-15 16,0 0-17-16,-1 1-15 0,0 0-25 16,3 1-19-16,-14 0-17 0,22-4-6 0,-22 4-14 15,22-1-4-15,-8 0-10 0,-3 0-44 0,-11 1-63 16,23-2-48-16,-23 2-52 0,23 2-38 0,-23-2-93 16,17-3-47-16,-17 3-77 0,14-1-308 0,-14 1-259 15</inkml:trace>
  <inkml:trace contextRef="#ctx0" brushRef="#br0" timeOffset="101122.56">25605 2957 80 0,'0'0'663'0,"-9"7"-87"16,9-7-73-16,0 0-32 0,-9 7-67 0,9-7-38 15,0 0-37-15,0 0-53 0,18 2-61 0,-18-2-70 16,31-2 15-16,-12 2-39 0,8-1-40 0,-3 0-119 15,4-1-173-15,-2-1-184 0,1 2-220 0,-2-4-364 16,4 4-572-16</inkml:trace>
  <inkml:trace contextRef="#ctx0" brushRef="#br0" timeOffset="101741.29">26304 2636 553 0,'0'0'549'16,"0"0"-76"-16,0 0-60 0,0 0-59 0,-9-4-74 15,9 4-53-15,0 0-43 0,0 0-35 0,0 0-19 16,0 0-28-16,0 0-6 0,-7 6-22 0,7-6-2 16,0 0-19-16,0 0 3 0,-2 11-17 0,2-11-1 15,0 0-11-15,2 15 7 0,-2-15-14 16,3 9 9-16,-3-9-15 0,6 10 8 0,-6-10-18 0,11 8-27 16,-11-8-41-16,14 8-33 0,-14-8-21 15,17 3-11-15,-17-3 3 0,17 2 4 0,-17-2 29 16,17-1 7-16,-17 1 26 0,18-3 19 15,-18 3 53-15,13-5 44 0,-13 5 33 0,12-5 27 16,-12 5 13-16,9-3 21 0,-9 3-20 0,9-4 2 16,-9 4-44-16,0 0-5 0,10-4-43 0,-10 4 13 15,0 0-28-15,0 0 27 0,8 10 0 0,-8-10-4 16,2 11 10-16,-2-11-8 0,0 15-7 0,0-15-7 16,2 19-4-16,-2-19-3 0,3 21-9 0,-1-10-5 15,0 0-17-15,0-2 27 0,1 1-24 16,2-1-86-16,-1 0-117 0,-4-9-140 0,4 12-179 15,-4-12-555-15,9 7-692 0</inkml:trace>
  <inkml:trace contextRef="#ctx0" brushRef="#br0" timeOffset="101957.09">26245 2862 521 0,'0'0'595'0,"0"0"-52"0,2 11-60 0,-2-11-76 16,14 3-60-16,-14-3-37 0,20 3-31 15,-4-1-58-15,2-2-22 0,4 0-47 16,-1 0-25-16,2 0-40 0,1-3-47 0,3 2-92 16,-3-1-122-16,2 0-107 0,0 0-115 0,-6 0-63 15,1 2-467-15,-1-4-496 0</inkml:trace>
  <inkml:trace contextRef="#ctx0" brushRef="#br0" timeOffset="102372.3">26565 2965 430 0,'-10'5'568'0,"10"-5"-75"0,0 0-66 0,-13 0-49 15,13 0-69-15,0 0-44 0,-18-1-58 0,18 1-32 16,-15-2-40-16,15 2-14 0,-19-1-31 0,19 1-6 16,-23-2-29-16,10 3-1 0,2 0-18 0,-3 3 0 15,1-3-19-15,-1 5 5 0,1 0-15 0,1 1 12 16,2 1-18-16,5 1 16 0,-1-1-10 0,2 2 13 16,4-10-22-16,-3 19 35 0,3-19-3 15,5 19 11-15,1-13-15 0,1 2 2 0,-1-3-8 16,6 1 2-16,-1-3-5 0,0 0-5 15,3-2-13-15,-1-2 3 0,1-2-7 0,1 0 11 16,-1-2-6-16,-3-1 24 0,0 2 25 0,-1 0 23 16,0-2 23-16,-5 0 9 0,4 0 15 0,-9 6-2 15,11-9-8-15,-11 9-23 0,9-7-18 0,-9 7-27 16,6-7-6-16,-6 7-19 0,0 0-4 0,0 0 6 16,0 0-4-16,-2 10-3 0,2-10-4 0,-4 16-16 15,2-6 18-15,-2 3-16 0,3-2 17 0,-3 5-20 16,4 0 15-16,-4 1-7 0,4-1 16 0,-2 0-44 15,-1 0-45-15,3-3-87 0,-3 0-112 0,1-1-142 16,2-1-161-16,-2 0-577 0,2-11-766 0</inkml:trace>
  <inkml:trace contextRef="#ctx0" brushRef="#br0" timeOffset="102723.2">26764 2831 316 0,'0'0'412'0,"0"0"-67"0,17 2-16 0,-17-2-36 16,0 0-6-16,13 2-18 0,-13-2-25 0,0 0-24 15,0 0-28-15,10 5-19 0,-10-5-22 0,0 0-25 16,0 0-24-16,6 9-16 0,-6-9-13 0,6 7-16 16,-6-7-3-16,4 8-4 0,-4-8-5 0,7 13-4 15,0-5-5-15,0-1-4 0,2 1 1 0,2 0-13 16,1 1-2-16,-2 0-2 0,-1-3 7 0,5 1-13 16,-5 0 6-16,2-1-21 0,1-1-30 15,-4 0-74-15,3-2-63 0,-11-3-87 16,16 2-94-16,-16-2-96 0,11-1-398 0,-11 1-392 15</inkml:trace>
  <inkml:trace contextRef="#ctx0" brushRef="#br0" timeOffset="102893.8">26942 2845 473 0,'-12'-4'524'0,"12"4"-58"0,-19-4-54 16,19 4-49-16,-14-3-64 0,14 3-38 0,-14 0-12 15,14 0-18-15,-14 5-17 0,14-5-30 0,-10 9-13 16,10-9-21-16,-9 14-24 0,9-14-28 0,-5 16-10 15,1-6-19-15,1 0-10 0,1 0-29 16,0 1-68-16,-1 0-60 0,3 0-101 0,-4 0-69 16,2 0-124-16,0-1-127 0,2-10-407 15,-3 15-500-15</inkml:trace>
  <inkml:trace contextRef="#ctx0" brushRef="#br0" timeOffset="103306.02">27120 2782 139 0,'0'0'632'0,"2"-11"-123"0,-2 11-81 0,6-10-37 16,-6 10-55-16,15-11-54 0,-5 6-19 16,3 1-31-16,3-1 1 0,-2 1-43 0,2 0 6 15,1 2-21-15,-1 0-37 0,-1 2-30 0,0-1-24 16,-2 1-22-16,-1 2-22 0,-2 0-2 0,1 2-7 15,-11-4-3-15,11 11-3 0,-11-11-19 0,5 15-7 16,-5-15-2-16,-5 16-3 0,1-7-10 0,1 0-7 16,-3 1 7-16,2-1 0 0,-1 1-6 0,5-10 4 15,-9 15 4-15,9-15 11 0,-5 14-4 0,5-14 4 16,0 0 6-16,2 16 31 0,-2-16 6 16,8 10 19-16,-8-10-13 0,11 8 3 0,-11-8-21 15,11 9-2-15,-11-9-11 0,12 6 4 16,-12-6-15-16,8 9 7 0,-8-9-13 0,7 6 7 15,-7-6-2-15,0 0 10 0,6 13-9 0,-6-13 1 16,0 0-15-16,-4 12-28 0,4-12-32 0,-6 8-43 16,6-8-29-16,-9 9-56 0,9-9-21 0,-14 8-51 15,14-8-75-15,-9 4-94 0,9-4-482 0,-13 4-493 16</inkml:trace>
  <inkml:trace contextRef="#ctx0" brushRef="#br0" timeOffset="103506.91">27081 3026 21 0,'-9'5'711'0,"9"-5"-148"0,0 0-90 0,0 0-44 16,0 0-82-16,0 0-46 0,0 0-58 0,13-2-30 15,-13 2-39-15,21-2-24 0,-7 0-36 0,1 2-14 16,1-2-36-16,-3 2-5 0,5 0-14 0,-4 0-26 15,0 0-75-15,-1 0-67 0,0 0-105 16,-13 0-62-16,20 3-70 0,-20-3-34 16,13 3-420-16,-13-3-346 0</inkml:trace>
  <inkml:trace contextRef="#ctx0" brushRef="#br0" timeOffset="103706.03">27254 3082 359 0,'0'0'590'0,"-9"7"-62"0,9-7-59 0,-10 12-54 16,10-12-87-16,-8 14-34 0,4-5-28 0,-1 1-21 16,1 1-18-16,2 1-49 0,0 0-8 15,-2 0-32-15,2 1-13 0,2 2-39 0,0-4-6 16,0 3-20-16,0-2-21 0,0 1-75 0,0-13-100 16,2 20-117-16,-2-20-126 0,4 17-159 0,-4-17-477 15,4 10-624-15</inkml:trace>
  <inkml:trace contextRef="#ctx0" brushRef="#br0" timeOffset="103972.05">27338 3129 579 0,'0'0'576'0,"0"0"-88"16,0 0-74-16,0 0-59 0,-3-10-57 0,3 10-42 15,0 0-28-15,0 0-44 0,-7 8-13 0,7-8-16 16,0 0-3-16,4 18-8 0,-1-9-17 0,4 2-3 15,-1 1-11-15,3-1-17 0,1-1-25 0,-1-1-3 16,3 0-44-16,-2-1 12 0,1 0-1 0,-2-2 17 16,2-2-26-16,-11-4 17 0,18 4-23 15,-18-4 6-15,14 0-26 0,-14 0-35 0,9-7-20 16,-9 7-9-16,0 0-11 0,0-13-14 0,0 13 1 16,-7-10-6-16,7 10-31 0,-14-11-34 0,14 11-25 15,-15-10-26-15,15 10-22 0,-14-7-44 16,14 7-49-16,-7-6-9 0,7 6-86 0,0 0-242 15,0 0-171-15</inkml:trace>
  <inkml:trace contextRef="#ctx0" brushRef="#br0" timeOffset="104260.07">27623 2914 370 0,'0'0'671'0,"0"0"-66"0,0 0-62 0,3-9-72 16,-3 9-41-16,0 0-19 0,11-7-55 0,-11 7-25 16,17-2-64-16,-6 1-25 0,3 1-66 0,-1-1-18 15,1 1-53-15,3 0-2 0,-3 0-60 0,1 1-61 16,-1-1-93-16,-1 0-118 0,-1 1-109 0,-12-1-142 15,20 2-139-15,-20-2-471 0,16 4-706 16</inkml:trace>
  <inkml:trace contextRef="#ctx0" brushRef="#br0" timeOffset="104389.26">27645 3044 87 0,'0'0'846'0,"0"11"-119"0,0-11-50 0,5 8-110 15,-5-8-62-15,14 4-105 0,-1-2-60 0,-2-2-86 16,4 0-50-16,-1 0-115 0,4-2-167 0,-3 2-195 16,0-3-241-16,-15 3-693 0,23-1-816 15</inkml:trace>
  <inkml:trace contextRef="#ctx0" brushRef="#br0" timeOffset="106588.23">28326 2652 464 0,'0'0'497'0,"-10"-4"-45"0,10 4-53 0,0 0-28 16,-13-6-27-16,13 6-43 0,0 0-14 0,-8-4-57 16,8 4-9-16,0 0-49 0,0 0 2 0,0 0-39 15,0 0 11-15,0 0-26 0,-11-2-22 0,11 2-17 16,0 0-10-16,0 0-8 0,0 0-17 0,-1 13-1 15,1-13-7-15,-2 11-15 0,2-11 14 16,-1 14-9-16,1-14-2 0,-2 16-6 16,2-16-9-16,0 23 21 0,0-11-31 0,0 1 14 15,0-1 7-15,2 1-12 0,-1-2 7 0,1 1-14 16,-1 0-5-16,0-2-3 0,3 1-19 0,-4-11-43 16,1 18-31-16,-1-18-46 0,4 14-33 0,-4-14-44 15,1 12-52-15,-1-12-113 0,0 0-106 0,3 10-481 16,-3-10-564-16</inkml:trace>
  <inkml:trace contextRef="#ctx0" brushRef="#br0" timeOffset="106988.49">28482 2731 561 0,'5'-8'757'0,"-5"8"-125"0,0 0-30 0,9-9-80 15,-9 9-72-15,9-7-57 0,-9 7-62 0,13-6-68 16,-4 3-63-16,3 1-32 0,-1 1-35 16,0 0-42-16,3 1-8 0,-1 1-22 0,0 3-16 15,-2-1-7-15,-1 2-13 0,2 1-2 0,-4 2-20 16,1 0-16-16,-4 1 5 0,0 2 4 0,-3-2-28 15,1 3 12-15,-3-12-7 0,-3 24 10 16,1-13-9-16,-3 3 20 0,0-2-13 0,-2-1 21 0,2-1-21 16,0 0 22-16,0-3-16 0,0 1 15 15,5-8-13-15,-7 14 18 0,7-14-8 0,0 0 24 16,3 14 5-16,-3-14 30 0,16 8-18 0,-16-8 31 16,23 1-12-16,-8 1 14 0,-3-2-24 0,5-2 16 15,2 2-31-15,-2-1 2 0,1 1-20 0,0-2-37 16,-2 2-69-16,-2-1-75 0,-1-1-64 0,-13 2-118 15,19-1-120-15,-19 1-191 0,15 0-523 16,-15 0-791-16</inkml:trace>
  <inkml:trace contextRef="#ctx0" brushRef="#br0" timeOffset="107558.07">28100 2983 473 0,'0'0'473'0,"0"0"-54"0,-11 2-49 0,11-2-12 16,0 0-28-16,0 0-43 0,0 0-27 16,0 0-28-16,0 0-12 0,13 4-17 0,-13-4-11 15,17 0-11-15,-17 0-26 0,27 0 2 0,-7-1-24 16,0 0-12-16,9-2-19 0,7 1 8 0,3-2-30 15,11 0 17-15,1 1-27 0,0-1 5 0,-1 1-28 16,1 1 7-16,-4-3-40 0,-6 3 26 16,-1-1-25-16,-4 0 12 0,-6 2-21 0,-1-1-13 15,-5 1-50-15,-6 0-28 0,2-1-45 0,-5 1-62 16,-15 1-87-16,17-3-76 0,-17 3-93 0,0 0-50 16,0 0-87-16,0 0-256 0,0 0-382 0</inkml:trace>
  <inkml:trace contextRef="#ctx0" brushRef="#br0" timeOffset="108136.84">28395 3148 448 0,'0'0'562'16,"0"0"-71"-16,0 0-58 0,0 0-51 0,-2-11-65 15,2 11-35-15,0 0-22 0,-7-10-44 0,7 10-38 16,-11-8-37-16,11 8-24 0,-16-7-26 0,7 2-24 15,-2 3-7-15,-1-1-14 0,-1 3-20 0,2-1-1 16,11 1-9-16,-27 1 1 0,16-1-9 0,-1 5 0 16,2-2-5-16,0 2-1 0,-1 1 6 15,4 1-4-15,0 0-3 0,1 2-3 16,2-1 0-16,4-8 3 0,0 18 0 0,0-18 5 16,2 18-1-16,-2-18-2 0,10 14-3 0,-10-14 3 15,11 12 2-15,-3-6-2 0,-8-6-1 0,16 7 7 16,-16-7 14-16,16 3 13 0,-16-3 11 0,15 0 3 15,-15 0 26-15,14-4 38 0,-14 4-17 0,13-7 38 16,-13 7-19-16,13-6 5 0,-13 6-8 16,10-8 14-16,-10 8-24 0,9-7 5 0,-9 7-42 15,0 0-2-15,8-7-40 0,-8 7 2 0,0 0-12 16,0 0-8-16,12 3-6 0,-12-3 12 0,5 10-16 16,-5-10 21-16,6 16-20 0,-4-4 17 0,0-2-19 15,1 0 17-15,0 3-24 0,0-1 25 16,0 0-20-16,1 0 0 0,-3-1-39 0,2 0-13 15,-1-2-47-15,-2-9-23 0,3 16-71 0,-3-16-52 16,2 13-56-16,-2-13-52 0,3 9-134 0,-3-9-102 16,0 0-401-16,0 0-594 0</inkml:trace>
  <inkml:trace contextRef="#ctx0" brushRef="#br0" timeOffset="108438.14">28523 3181 615 0,'0'0'624'16,"0"0"-76"-16,0-12-53 0,0 12-84 0,0 0-83 16,0 0-65-16,0-12-53 0,0 12-36 0,0 0-30 15,0 0 37-15,0 0-17 0,4 14-7 0,-4-14-36 16,6 17-6-16,0-7-24 0,-1 2 2 0,3-1-23 16,0 2 2-16,1-2-22 0,-1 1 14 0,2-2-29 15,0 0 28-15,-1-2-11 0,0 1 19 0,0-5-14 16,2 1 6-16,-11-5-20 0,18 1 15 0,-18-1-29 15,21-2 14-15,-15-2-31 0,3-4 11 0,-9 8-40 16,5-17 13-16,-5 17-36 0,0-16-6 16,-4 5-39-16,-3 1-35 0,-4 1-64 0,-5-4-50 15,-2 4-36-15,-3-1-27 0,-2 3-34 16,0-2-15-16,0 3-41 0,-2 2-23 0,2 0-67 16,3 2-252-16,0 1-232 0</inkml:trace>
  <inkml:trace contextRef="#ctx0" brushRef="#br0" timeOffset="109754.24">24617 3596 76 0,'0'0'564'0,"0"0"-85"15,0 0-39-15,0 0-33 0,-6 6-31 0,6-6-34 16,0 0-53-16,0 0-34 0,0 0-31 0,0 0-27 16,0 0-7-16,0 0-30 0,13 4-24 15,-13-4-28-15,13 0-15 0,-13 0-31 0,14 1-8 16,-14-1-17-16,18 2 5 0,-18-2-16 0,21 1 1 16,-9 1-8-16,-12-2 0 0,25 0-11 0,-13 1 8 15,3-1-9-15,-2-1 19 0,1 1-20 0,0-2 1 16,-14 2-3-16,24-1-14 0,-12 1-39 15,-12 0-42-15,19-3-62 0,-19 3-110 0,16-4-121 16,-16 4-143-16,11-4-479 0,-11 4-606 0</inkml:trace>
  <inkml:trace contextRef="#ctx0" brushRef="#br0" timeOffset="109988.83">24707 3764 338 0,'-4'9'589'0,"4"-9"-42"0,0 0-67 0,-3 8-55 16,3-8-66-16,0 0-35 0,0 0-43 0,6 7-43 16,-6-7-37-16,15-2-37 0,-15 2-34 0,20-2-25 15,-4-1-19-15,-1 0-11 0,3 1-22 0,0-1-41 16,-2 1-71-16,2 0-80 0,-2 0-126 15,1 1-97-15,-2-2-141 0,0 2-460 0,-2-2-552 16</inkml:trace>
  <inkml:trace contextRef="#ctx0" brushRef="#br0" timeOffset="110937.37">25394 3328 263 0,'0'0'513'0,"0"0"-66"0,0 0-53 16,7-8-13-16,-7 8-23 0,0 0-42 0,7-6-33 16,-7 6-30-16,0 0-20 0,11-5-23 0,-11 5-56 15,0 0 8-15,11-7-21 0,-11 7-16 0,9-4-23 16,-9 4-14-16,0 0-19 0,13-6-11 0,-13 6-12 16,10-3-1-16,-10 3-19 0,13-2 0 0,-13 2-12 15,14-2 7-15,-14 2-13 0,13 0 2 0,-13 0-9 16,14 2 6-16,-14-2-22 15,15 4 20-15,-15-4-11 0,11 10 10 0,-11-10-9 16,8 13 7-16,-8-13-16 0,4 17-6 0,-4-17-5 16,0 17-8-16,-4-6-17 0,-1-1 9 0,4 1 2 15,-5-2 3-15,2 3 5 0,1-3-1 0,-3 1 6 16,2-2-2-16,1 1 10 0,3-9 0 0,-8 11 12 16,8-11-2-16,-6 11 7 0,6-11 19 0,0 0 23 15,-2 12 17-15,2-12 5 0,0 0 6 0,0 0-15 16,5 6-8-16,-5-6-5 0,0 0 9 0,13-1-20 15,-13 1 4-15,14-1-26 0,-14 1 20 0,20-2-27 16,-11-1 21-16,3 2-20 0,-12 1 13 0,23-2-16 16,-23 2 11-16,23-3-40 0,-23 3-16 15,21-2-34-15,-21 2-31 0,17-3-63 16,-17 3-80-16,16-2-111 0,-16 2-161 0,11-4-508 16,-11 4-647-16</inkml:trace>
  <inkml:trace contextRef="#ctx0" brushRef="#br0" timeOffset="111256.74">25360 3604 331 0,'0'0'512'0,"0"0"-19"16,0 0-65-16,4 12-18 0,-4-12-53 0,0 0-14 16,13 4-52-16,-13-4 0 0,16 0-1 0,-16 0-17 15,25-1-21-15,-6-1-32 0,0 1-34 0,0-2-37 16,3 0-39-16,3 2-5 0,-2-2-37 0,3 0-3 16,-3 1-22-16,2-1-4 0,-3 1-19 0,-2-1 14 15,1 2-32-15,-4-1-4 0,0 1-39 0,-1 0-13 16,-5 0-28-16,1-1-20 15,-12 2-27-15,21-1-54 0,-21 1-58 0,11-3-85 16,-11 3-137-16,0 0-108 0,0 0-404 0,0 0-567 16</inkml:trace>
  <inkml:trace contextRef="#ctx0" brushRef="#br0" timeOffset="111771.34">25605 3692 342 0,'0'0'377'0,"0"0"-107"0,0 0-22 0,0 0-90 16,0 0 2-16,0 0-51 0,0 0 21 0,0 0-42 15,0 0 34-15,0 0-32 0,-16-1 28 0,16 1-23 16,0 0 8-16,-13-3-25 0,13 3 7 0,0 0-35 15,-15-2 10-15,15 2-29 0,-13-2 13 0,13 2-21 16,-14-2 18-16,14 2-29 0,-16 0 16 0,16 0-19 16,-16 3 27-16,16-3-12 0,-16 4 23 15,16-4-21-15,-16 7 20 0,16-7-7 0,-13 11 28 16,13-11-8-16,-9 10 21 0,9-10-12 16,-6 11-1-16,6-11-2 0,-1 11 3 0,1-11 5 15,3 9 4-15,-3-9 4 0,11 8 11 0,-11-8 4 16,14 3-17-16,-14-3-15 0,15 1-6 0,-15-1-11 15,20-1-11-15,-20 1-19 0,21-3 11 0,-21 3 2 16,19-5 15-16,-19 5 16 0,14-6 11 0,-14 6 1 16,13-6 17-16,-13 6-14 0,10-4-6 0,-10 4-6 15,9-3-14-15,-9 3-14 0,0 0-18 0,10-3 2 16,-10 3-9-16,0 0-2 0,7 6-4 0,-7-6 0 16,0 0-45-16,5 13 52 0,-5-13-40 0,3 11 36 15,-3-11-17-15,4 14 30 0,-4-14-44 0,4 13 46 16,-4-13-5-16,1 12-2 0,-1-12 0 15,3 12-7-15,-3-12-45 0,0 0-88 16,5 13-76-16,-5-13-62 0,0 0-95 0,0 0-70 16,-2 12-116-16,2-12-433 0,0 0-567 0</inkml:trace>
  <inkml:trace contextRef="#ctx0" brushRef="#br0" timeOffset="112988.56">25956 3462 379 0,'0'0'512'0,"0"0"-31"16,0 0-36-16,0 0-25 0,0 0-56 0,-14 0-42 15,14 0-46-15,0 0-37 0,0 0-35 0,0 0-32 16,0 0-32-16,0 0-36 0,0 0-24 0,0 0-9 16,0 0-13-16,0 0 7 0,-6 7-9 0,6-7 6 15,6 8 5-15,-6-8 6 0,12 11-15 16,-4-4-3-16,-1 0-16 0,5 2-2 16,-1-1-13-16,2 2 10 0,-1-1-8 0,1-1 1 15,1-2-11-15,-3 4-2 0,2-4-19 0,0 2-34 16,-2-3-47-16,-1-1-42 0,-3 1-20 0,2-2-49 15,-9-3-72-15,14 3-110 0,-14-3-129 0,0 0-480 16,15-3-584-16</inkml:trace>
  <inkml:trace contextRef="#ctx0" brushRef="#br0" timeOffset="113205.14">26082 3459 523 0,'0'0'485'0,"0"0"-60"15,-14-5-51-15,14 5-38 0,0 0-33 0,-13 2-37 16,13-2-22-16,0 0-21 0,-11 6-24 0,11-6-31 16,-8 8-16-16,8-8 1 0,-9 12-20 0,9-12-26 15,-8 16-20-15,3-7-18 0,1-2-12 0,-1 3-8 16,0 0-12-16,1-1-1 0,-2 0-18 0,1 2-35 16,1-3-39-16,-4 2-84 0,4-2-57 15,-2 1-110-15,6-9-71 0,-9 12-75 0,9-12-457 16,-4 9-475-16</inkml:trace>
  <inkml:trace contextRef="#ctx0" brushRef="#br0" timeOffset="113573.04">26304 3396 174 0,'0'0'550'0,"-5"-8"-113"16,5 8-71-16,0 0-54 0,0 0-37 16,0 0-18-16,0 0-31 0,0 0-23 15,0 0-22-15,0 0-18 0,0 0-24 0,0 0-10 16,0 0-14-16,0 0-6 0,0 0-16 0,0 0-9 16,0 0-6-16,0 0-14 0,0 0-1 0,0 0-7 15,9 6-9-15,-9-6-9 0,0 0 0 0,0 0-5 16,0 0 4-16,-2 13 12 0,2-13-11 0,0 0-4 15,-4 14-13-15,4-14 2 0,-3 13-5 0,3-13 0 16,-2 17-8-16,2-17 5 0,-2 20-6 16,2-20 4-16,-2 22-6 0,2-22 1 0,0 21-21 15,2-9 20-15,-2-2-1 0,2 0-12 0,-2-10-33 16,2 18-50-16,-2-18-57 0,3 14-80 0,-3-14-41 16,2 12-135-16,-2-12-119 0,0 0-370 15,0 0-451-15</inkml:trace>
  <inkml:trace contextRef="#ctx0" brushRef="#br0" timeOffset="113774.39">26230 3598 612 0,'0'0'577'0,"0"0"-80"0,9 6-38 16,-9-6-71-16,15 3-47 0,-15-3-30 15,25 0-41-15,-11 0-43 0,1 0-47 0,-1 2-36 16,3-4-32-16,-2 2-51 0,-2 0-82 0,1 2-119 16,-1-2-104-16,-13 0-111 0,22 1-103 0,-22-1-471 15,16 4-502-15</inkml:trace>
  <inkml:trace contextRef="#ctx0" brushRef="#br0" timeOffset="114186.9">26318 3751 334 0,'0'0'861'16,"0"0"-176"-16,0 0-108 0,-10 2-90 0,10-2-94 15,0 0-9-15,0 0-92 0,0 0-13 0,10-5-82 16,-10 5-17-16,0 0-34 0,11-5-32 0,-11 5-25 15,0 0-20-15,15 0-28 0,-15 0 6 0,0 0-17 16,14 5-32-16,-14-5 29 0,6 5-35 0,-6-5 24 16,7 10-24-16,-7-10 27 0,6 10-31 15,-6-10 33-15,6 11-34 0,-6-11 32 0,2 11-32 16,-2-11 29-16,2 12-34 0,-2-12 27 16,4 10-5-16,-4-10-4 0,3 12-32 0,-3-12 40 15,0 0-3-15,0 12 3 0,0-12-5 0,0 0 0 16,2 11 1-16,-2-11-5 0,0 0 0 0,0 0-4 15,4 10-3-15,-4-10-1 0,0 0-2 0,0 0-24 16,3 8 39-16,-3-8 3 0,0 0 0 0,11 6-1 16,-11-6 1-16,13 2-23 0,-13-2 23 0,19 1 0 15,-19-1 2-15,22-1-5 0,-22 1-12 0,27-1-56 16,-11-2-96-16,-1 0-118 0,1-1-104 0,-1 0-185 16,-1-2-621-16,-1 1-797 0</inkml:trace>
  <inkml:trace contextRef="#ctx0" brushRef="#br0" timeOffset="114471.23">26749 3621 348 0,'0'0'550'16,"0"0"-64"-16,6-5-32 0,-6 5-32 15,0 0-66-15,13-7-40 0,-13 7-27 0,15-6-13 16,-4 4-16-16,-1-1-18 0,4 1-44 0,4-1-26 16,-2 1-51-16,-1 0-18 0,4 0-25 0,-8 0-10 15,5 1-79-15,-3-1-91 0,1 1-95 0,-3-1-131 16,-11 2-145-16,20-1-120 0,-20 1-357 0,13-2-534 15</inkml:trace>
  <inkml:trace contextRef="#ctx0" brushRef="#br0" timeOffset="114637.12">26766 3682 234 0,'0'0'707'0,"-4"9"-91"0,4-9-49 16,2 8-79-16,-2-8-57 0,13 5-45 0,-1-2-55 15,-1-3-42-15,3 0-50 0,3 2-52 0,2-2-42 16,-2-2-88-16,2 2-154 0,-1-2-127 0,1 1-204 16,-2-1-201-16,-2 2-399 0,-1-1-642 0</inkml:trace>
  <inkml:trace contextRef="#ctx0" brushRef="#br0" timeOffset="115652.73">27512 3432 434 0,'0'0'624'15,"-2"-11"-100"-15,2 11-51 0,0 0-48 0,2-9-56 16,-2 9-49-16,0 0-48 0,9-10-32 0,-9 10-38 16,5-6-32-16,-5 6-32 0,0 0-33 0,13-5-21 15,-13 5-27-15,0 0-19 0,16-2-7 0,-16 2 4 16,11 5-8-16,-11-5-7 0,11 7-5 0,-11-7-3 15,12 11-1-15,-12-11-1 0,10 11-3 0,-5-3-7 16,-5-8 16-16,7 14-13 0,-7-14 9 0,5 15-14 16,-5-15 13-16,0 15-20 0,0-15 10 0,-2 17-9 15,-1-8 5-15,3-9-14 0,-7 16 1 16,7-16 6-16,-7 18 8 0,3-10-7 16,4-8 2-16,-6 14-4 0,6-14 8 0,-5 10-3 15,5-10 10-15,-2 11 1 0,2-11 14 0,0 0 1 16,6 11 3-16,-6-11 18 0,13 6 7 0,-13-6-12 15,19 3 4-15,-6-1-18 0,3-2 8 0,-2 0-16 16,3-2 5-16,1 2-31 0,0 0-55 0,-2-2-65 16,0 1-81-16,-3-1-54 0,1 1-71 0,-3 0-100 15,3 0-89-15,-14 1-386 0,15-5-483 0</inkml:trace>
  <inkml:trace contextRef="#ctx0" brushRef="#br0" timeOffset="115953.8">27431 3698 403 0,'0'0'595'0,"-9"4"-95"0,9-4-33 15,0 0-62-15,0 0-59 0,0 0-55 0,0 0-23 16,8 7-30-16,-8-7-24 0,15 1-19 15,-3 1-1-15,3-2-11 0,1 0-35 0,3 0-25 16,0-2-25-16,4 2-22 0,0 0-13 0,4-1-14 16,0 1-11-16,-1-2-7 0,-3 2-5 0,-2 0-5 15,4 0-8-15,-3 0-15 0,-4 0 4 16,3 0-20-16,-1 0-24 0,-6 0-26 0,0 0-29 16,-14 0-41-16,21-2-47 0,-21 2-99 0,17-1-74 15,-17 1-113-15,0 0-107 0,8-5-287 0,-8 5-415 16</inkml:trace>
  <inkml:trace contextRef="#ctx0" brushRef="#br0" timeOffset="116206.04">27582 3775 656 0,'0'0'576'16,"-9"7"-104"-16,9-7-32 0,-9 9-73 0,9-9-47 15,-5 12-25-15,5-12-26 0,-6 14-45 0,6-14-26 16,-4 21-7-16,4-21-23 0,0 19-38 0,2-6-19 16,0-2-43-16,-2-1 0 0,2 2-7 0,1-1-11 15,-2 0-14-15,2 0-8 0,-3-11-43 0,2 18-50 16,-2-18-42-16,2 15-62 0,-2-15-38 0,2 13-47 16,-2-13-35-16,0 0-56 0,0 14-80 15,0-14-471-15,0 0-459 0</inkml:trace>
  <inkml:trace contextRef="#ctx0" brushRef="#br0" timeOffset="116787.02">27786 3834 39 0,'0'0'649'15,"0"0"-129"-15,0 0-51 0,5-10-68 0,-5 10-41 16,0 0-54-16,5-8-17 0,-5 8-22 0,0 0-33 16,2-9-15-16,-2 9-18 0,0 0-11 15,5-9-21-15,-5 9-35 0,0 0-25 0,0 0-24 16,0 0-21-16,-3-12-22 0,3 12-13 0,-8-5-11 16,8 5-9-16,-11-3-5 0,11 3-1 0,-14 0-4 15,14 0-8-15,-17 3 4 0,17-3-8 0,-20 5 9 16,20-5 0-16,-18 5-5 0,18-5-5 0,-16 7 2 15,16-7 7-15,-9 9 3 0,9-9-3 0,-6 10 12 16,6-10 7-16,0 0 2 0,6 15 10 16,-6-15 11-16,11 10 2 0,-1-4-19 0,-1-1 22 15,2-1-10-15,1 3-7 0,-1-3-6 0,-1 2-7 16,4 1-2-16,-5-3 1 0,3 2-4 16,-1-1-11-16,-3 2-2 0,1-1-17 0,-1-1-16 15,-2 1-18-15,0 2-1 0,-6-8 10 0,9 13 1 16,-9-13 4-16,5 12 1 0,-5-12 9 0,0 11 1 15,0-11 9-15,-4 12 8 0,4-12 4 0,-7 9-1 16,7-9 7-16,-7 7 3 0,7-7 0 0,-9 6 3 16,9-6 1-16,-11 5-9 0,11-5 12 0,0 0-1 15,-12 2 8-15,12-2-5 0,0 0 5 0,-14-2 15 16,14 2 14-16,-8-5 1 0,8 5 19 0,-6-6 5 16,6 6-10-16,-5-10-4 0,5 10-15 15,-2-13-16-15,2 13-4 0,0-15 2 16,0 15-1-16,5-18-7 0,-5 18-2 0,3-19 0 15,0 11-3-15,-1-3-46 0,0 2 44 0,3-1-65 16,-5 10 51-16,5-16-15 0,-5 16-14 0,6-17-17 16,-6 17-11-16,3-14-10 0,-3 14-15 0,1-12-41 15,-1 12-20-15,-2-13-90 0,2 13-76 0,-8-12-158 16,8 12-547-16,-10-7-633 0</inkml:trace>
  <inkml:trace contextRef="#ctx0" brushRef="#br0" timeOffset="117652.37">25787 4356 63 0,'0'0'602'0,"0"0"-139"0,0 0-14 15,0 0-31-15,0 0-19 0,16-3-74 0,-16 3-32 16,18-2-50-16,-6-1-27 0,-12 3-27 16,19-3-24-16,-5 0-28 0,-3 1-26 0,-11 2-11 15,22-2-9-15,-11-1-18 0,-11 3-15 0,23-1-11 16,-23 1-10-16,21-3-6 0,-21 3-9 0,19-3-5 15,-19 3-2-15,17-2-26 0,-17 2-30 0,15-2-27 16,-15 2-56-16,16 0-51 0,-16 0-90 0,0 0-53 16,17 0-105-16,-17 0-60 0,0 0-355 0,12 4-379 15</inkml:trace>
  <inkml:trace contextRef="#ctx0" brushRef="#br0" timeOffset="117869.28">25866 4507 260 0,'0'0'704'15,"-8"4"-97"-15,8-4-87 0,0 0-65 0,0 0-114 16,0 0 28-16,0 0-90 0,0 0 26 0,17 3-89 16,-17-3 6-16,16-3-82 0,-16 3 6 0,21-1-72 15,-21 1 27-15,23-1-60 0,-23 1 30 0,19-2-49 16,-19 2-4-16,17-1-125 0,-17 1-17 0,16 0-86 15,-16 0-103-15,13 0-113 0,-13 0-118 16,0 0-446-16,19-2-586 0</inkml:trace>
  <inkml:trace contextRef="#ctx0" brushRef="#br0" timeOffset="119501.97">26403 4145 396 0,'0'0'458'0,"-7"-7"-19"15,7 7-62-15,0 0-35 0,-5-6-33 0,5 6-60 16,0 0-16-16,0 0-37 0,0 0-20 0,0 0-11 16,0 0 3-16,0 0-21 0,0 0-4 15,-6 6 7-15,6-6-27 0,0 13-15 0,0-13-15 16,2 17-9-16,0-6-13 0,0 2-6 0,-2-1-7 16,3 4-10-16,-1 0-7 0,-2-1-11 0,2 1 1 15,0-1-11-15,0 1-8 0,0-1 11 0,-1-2-2 16,1-1-12-16,-2 0-53 0,3-1-43 0,-3-11-49 15,0 20-53-15,0-20-60 0,0 15-95 0,0-15-79 16,2 13-111-16,-2-13-340 0,0 0-430 16</inkml:trace>
  <inkml:trace contextRef="#ctx0" brushRef="#br0" timeOffset="119737.27">26272 4511 160 0,'0'0'685'0,"0"0"-90"0,0 0-38 0,0 0-46 15,0 0-110-15,19-2 19 0,-8 0-82 0,-1-2 6 16,2 2-63-16,3-1-22 0,4-3-62 16,-4 3-23-16,6-1-53 0,-3 3-5 0,0-4-52 15,2 4-31-15,-3-3-71 0,2 2-86 0,-3 1-81 16,1 1-70-16,-3 0-96 0,-1 0-58 15,0 0-100-15,-1 2-496 0,-12-2-634 0</inkml:trace>
  <inkml:trace contextRef="#ctx0" brushRef="#br0" timeOffset="120318.4">26340 4721 56 0,'0'0'851'0,"0"0"-169"0,0 0-65 16,-11 2-101-16,11-2-11 0,0 0-100 0,0 0-29 15,0 0-88-15,0 0-20 0,2-12-74 0,-2 12-13 16,8-6-51-16,-8 6-11 0,10-7-38 0,-10 7-6 16,13-3-35-16,-13 3 7 0,11-3-28 15,-11 3 11-15,16 0-24 0,-16 0 18 0,13 3-29 16,-13-3 13-16,15 5-37 0,-15-5 17 16,13 5-36-16,-13-5 36 0,13 6-28 0,-13-6 21 15,9 10-11-15,-9-10 31 0,7 9-26 0,-7-9 29 16,4 10-25-16,-4-10 33 0,0 0-28 0,-2 15 33 15,2-15-33-15,-5 12 24 0,5-12-22 0,-4 12 29 16,4-12-32-16,-6 11 23 0,6-11-25 0,-5 10 32 16,5-10-28-16,-5 9 25 0,5-9-30 0,-4 8 35 15,4-8-30-15,0 0 36 0,0 11-26 0,0-11 33 16,0 0-24-16,4 13 23 0,-4-13-37 0,5 7 30 16,-5-7-24-16,9 8 24 0,-9-8-24 0,6 8 18 15,-6-8 0-15,9 9-38 0,-9-9 26 0,8 8-13 16,-8-8-37-16,6 10 33 0,-6-10-24 15,2 11 41-15,-2-11-33 0,-2 12 40 16,2-12-31-16,-8 10 36 0,0-2-31 0,8-8 34 16,-13 10-33-16,13-10 34 0,-14 8-45 0,14-8 13 15,-17 7-67-15,17-7 15 0,-12 3-93 0,12-3 21 16,0 0-56-16,-13-1-69 0,13 1-88 0,-5-9-53 16,5 9-107-16,2-15-430 0,-2 15-519 0</inkml:trace>
  <inkml:trace contextRef="#ctx0" brushRef="#br0" timeOffset="120584.97">26804 4353 24 0,'0'0'684'0,"10"-10"-114"0,-10 10-75 15,9-3-28-15,-9 3-80 0,13 2-55 0,-13-2-25 16,18 11-21-16,-7-5-1 0,1 2-32 0,-1 3-17 16,5 0-68-16,-1 1 5 0,1 3-37 0,0-2 6 15,-2 0-61-15,1 2 12 0,1-2-28 16,-3 1-3-16,0-1-64 0,-1-3-9 0,-3-1-93 16,1 0-17-16,-2-2-129 0,1-1-29 0,-9-6-124 15,9 10-141-15,-9-10-561 0,0 0-721 16</inkml:trace>
  <inkml:trace contextRef="#ctx0" brushRef="#br0" timeOffset="120802.74">27043 4318 480 0,'-7'-5'620'16,"7"5"-102"-16,0 0-48 0,-6 7-68 0,6-7-53 15,-8 9-27-15,2-2-34 0,1 0-12 0,-1 3-30 16,-1-3-58-16,2 3-54 0,-2 2-17 0,-1-2-65 15,1 5 36-15,1-5-60 16,-2 5 40-16,2-4-62 0,1 1 37 0,-3 1-83 16,3 0 18-16,0-4-76 0,1 2 40 0,-1-3-40 15,5-8-58-15,-6 17-62 0,6-17-41 0,-5 12-41 16,5-12-81-16,0 0-106 0,0 0-327 0,0 0-349 16</inkml:trace>
  <inkml:trace contextRef="#ctx0" brushRef="#br0" timeOffset="121183.93">27105 4276 490 0,'0'0'608'0,"0"0"-56"0,3-12-67 0,-3 12-79 16,0 0-89-16,0 0-43 0,2-9-47 0,-2 9-22 15,0 0-16-15,12 2-17 0,-12-2-27 0,13 4-30 16,-13-4-18-16,14 8-18 0,-5-1-25 0,-1-1-3 15,1-2-4-15,1 5-13 0,0-2-4 0,-1 0-2 16,1 0-3-16,-1-2-5 0,-1 2-1 0,2-1-1 16,1-1 0-16,-2-2-7 0,4 0-1 0,-13-3 1 15,22 1-12-15,-22-1-10 0,21-4 2 0,-11 0 0 16,0-2 3-16,-5 0 7 0,4 0 47 16,-3 0 27-16,2-1 10 0,-8 7 0 0,6-11-28 15,-6 11 0-15,8-10-5 0,-8 10-8 16,0 0-18-16,0 0-8 0,1-9-11 0,-1 9-3 15,0 0-2-15,0 0-1 0,-9 8 0 0,9-8 2 16,-4 13-1-16,4-13-10 0,-2 18 9 0,-2-6 8 16,4-12-6-16,-2 20 5 0,2-8-29 0,0-12 29 15,0 21-67-15,0-21-12 0,2 17-135 0,-2-17-26 16,0 15-121-16,0-15-194 0,0 13-650 0,0-13-806 16</inkml:trace>
  <inkml:trace contextRef="#ctx0" brushRef="#br0" timeOffset="121385.53">27108 4528 255 0,'0'0'652'0,"0"0"-84"0,0 0-45 16,4 10-119-16,-4-10-6 0,14 3-87 0,-1-2 24 15,1-1-55-15,6 0 35 0,3-1-62 0,3-1-20 16,2 2-71-16,-1-3-14 0,-3 2-55 15,3 0-38-15,-2-2-148 0,-5 1-76 0,-2 1-123 16,-2 1-109-16,-3-2-147 0,-13 2-540 0,23 0-705 0</inkml:trace>
  <inkml:trace contextRef="#ctx0" brushRef="#br0" timeOffset="121651.34">27304 4648 90 0,'0'0'745'0,"-8"8"-115"0,8-8-51 16,-8 8-64-16,8-8-63 0,-7 11-96 0,7-11 16 16,-4 13-63-16,4-13-5 0,0 17-49 0,4-6 0 15,1 0-45-15,-1-2-37 0,4 4-39 16,0 1-18-16,1-3-34 0,1 1-8 0,0 2-29 16,-1-3-24-16,-1 1-49 0,-1 0-21 0,0 0-5 15,-2-3 27-15,-3 2-46 0,-2-11 32 0,2 18-40 16,-2-18 25-16,-6 17-41 0,-2-10 52 15,2 0-59-15,-3-2 65 0,0 2 4 0,-5-4-51 16,1 0 54-16,-3-3-11 0,1 0-17 0,1 0-30 16,-1-3-33-16,0-2-82 0,3 0-121 0,3-2-155 15,-1-4-155-15,3-1-276 0,3-2-481 0</inkml:trace>
  <inkml:trace contextRef="#ctx0" brushRef="#br0" timeOffset="121817">27319 4593 628 0,'20'-3'700'15,"-6"1"-82"-15,4-1-89 0,0 0-169 0,6 1-20 16,1 0-120-16,0 0-28 0,2-2-107 16,-1 1-151-16,-3 1-191 0,2-1-173 0,2 0-486 0,-7 1-486 15</inkml:trace>
  <inkml:trace contextRef="#ctx0" brushRef="#br0" timeOffset="122040.75">27824 4346 24 0,'0'0'673'0,"-13"0"-93"0,13 0-56 0,0 0-33 15,0 0-96-15,0 0-36 0,13 4-33 0,-13-4-30 16,20 3-33-16,-6-3-58 0,0 1-37 0,-1-1-35 16,5 3-30-16,1-1-60 0,-2-2-94 0,-3 0-101 15,1 2-174-15,-1 0-131 0,-14-2-135 0,22 4-349 16,-22-4-522-16</inkml:trace>
  <inkml:trace contextRef="#ctx0" brushRef="#br0" timeOffset="122201.39">27800 4545 560 0,'0'0'672'0,"0"0"-50"0,7 12-92 0,-7-12-9 15,13 3-75-15,-1-2-12 0,1-2-74 0,5 1-41 16,2-3-87-16,0 1-38 0,7 0-62 0,-2-3-71 16,0 2-187-16,-1 0-168 0,3-3-222 0,-4 4-798 15,0-4-918-15</inkml:trace>
  <inkml:trace contextRef="#ctx0" brushRef="#br0" timeOffset="122784.45">28460 4165 267 0,'0'0'656'0,"-4"-8"-57"0,4 8-46 16,0 0-69-16,-4-11-56 0,4 11-26 0,0 0-72 15,0 0-15-15,-5-11-100 0,5 11 7 16,0 0-66-16,0 0-23 0,0 0-32 0,-2-9-12 16,2 9-36-16,0 0 6 0,0 0-30 0,0 0 10 15,-2 9-29-15,2-9 24 0,2 13-21 0,0-4 14 16,3 1-21-16,1 1 18 0,-1 0-17 0,2 0 14 15,3 0-20-15,-1 1 21 0,2-1-5 0,-1-1-21 16,3-1-33-16,1-2-27 0,-1-1-57 16,3-1-36-16,-1-3-4 0,1 1 3 0,-2-3 3 15,0-3 36-15,1 1 9 0,-2-3 51 0,1 0 33 16,-1-1 46-16,-2 1 38 0,-2-1 31 0,-1 1 20 16,-2 0-2-16,2-1 5 0,-8 6-27 0,8-11-4 15,-8 11-31-15,5-8-2 0,-5 8-22 0,0 0 2 16,0 0-32-16,0 0 31 0,0 0-7 15,0 0 13-15,-3 17-8 0,3-17 18 0,-1 19-5 16,1-7-7-16,0 0-5 0,0 1-4 0,1-2-9 16,-1 1-60-16,0-12-94 0,2 23-104 0,-2-23-108 15,1 20-178-15,-1-20-141 0,1 15-339 0,-1-15-616 16</inkml:trace>
  <inkml:trace contextRef="#ctx0" brushRef="#br0" timeOffset="123053.39">28343 4481 543 0,'0'0'649'0,"-4"8"-54"0,4-8-56 0,0 0-78 15,12 8-42-15,-1-7-32 0,0 1-61 0,6 1 13 16,1-3-34-16,5 1-16 0,4 1-14 15,2-2-23-15,4 0-19 0,-1 0-36 0,-1-2-15 16,6 1-51-16,-5 1-12 0,-1 0-43 0,-2 0-8 16,-1-2-32-16,-2 1-44 0,-5-1-54 0,-1 2-82 15,-5 0-44-15,0 0-76 0,-15 0-114 0,22 0-78 16,-22 0-121-16,0 0-95 0,14 0-481 16,-14 0-765-16</inkml:trace>
  <inkml:trace contextRef="#ctx0" brushRef="#br0" timeOffset="123334.41">28435 4722 383 0,'-13'4'794'0,"13"-4"-117"0,0 0-64 15,0 0-83-15,-11 2-116 0,11-2-41 0,0 0-79 16,0 0-69-16,0 0-80 0,-7 8 4 15,7-8-9-15,0 15-16 0,0-15-10 0,2 20-24 16,-2-7-12-16,2 1-9 0,1 4-2 0,0 0-19 16,0 0 3-16,0 1-9 0,-1-2-11 0,3 1-22 15,-3 0 19-15,1-1-23 0,0-1 9 0,-1 0-47 16,1-3-2-16,-1-2-64 0,1-1 14 16,-3-10-48-16,2 17-40 0,-2-17-65 0,3 12-105 15,-3-12-195-15,0 0-669 0,0 0-815 0</inkml:trace>
  <inkml:trace contextRef="#ctx0" brushRef="#br0" timeOffset="123617.58">28627 4692 256 0,'0'0'589'16,"0"0"-24"-16,0 0-60 0,0 0-36 15,0 0-74-15,0 0-35 0,8 9-29 0,-8-9-22 16,16 10-78-16,-5 0 59 0,1-1-27 0,3 1 15 16,0-1-25-16,2 2-34 0,-2 1-38 0,2 0-41 15,-3-3-28-15,0 1-27 0,-3 0-13 16,0 0-26-16,-1 2-34 0,-1-2-32 0,-3 0-40 16,-2-1 5-16,-1 1-28 0,-3-10-5 0,-2 17-56 15,-2-9 13-15,-3-1-42 0,-1 0-51 0,-3-2-40 16,-4-1-71-16,0 0-35 0,-3-2-57 0,-2-2 63 15,-1 0 45-15,1-2 21 0,3-1-29 0,1 0-397 16,2-2-230-16</inkml:trace>
  <inkml:trace contextRef="#ctx0" brushRef="#br0" timeOffset="123768.4">28694 4666 333 0,'0'0'684'15,"10"-5"-99"-15,-1 3-69 0,5-1-74 0,2 1-82 16,3-1-73-16,2 2-58 0,0-1-57 0,3-1-128 16,-1 1-145-16,-4 1-175 0,3 0-160 0,-3 1-456 15,-3 0-454-15</inkml:trace>
  <inkml:trace contextRef="#ctx0" brushRef="#br0" timeOffset="133598.32">4634 4314 585 0,'0'0'593'0,"0"0"-39"0,0 0-41 16,0 0-74-16,0 0-33 0,0 0-34 0,0 0-51 16,0 0-16-16,0 0-60 0,6-7-28 0,-6 7-56 0,0 0-31 15,0 0-31-15,0 0-14 0,0 0-37 16,0 0 7-16,0 0-54 0,2 9 43 0,-2-9-5 16,2 18 23-16,-1-9-19 0,-1 5 22 0,-1 0-12 15,1 3 19-15,-2 2-10 0,1 0-6 0,0 1-11 16,0 2 0-16,-1 2-6 0,1 0-8 0,-1 1-12 15,0-2 6-15,0 1-2 0,1-1-9 0,-1-2 0 16,1 0-2-16,0-4-17 0,-1 1 19 0,1-1-15 16,1-5 9-16,-1 3 5 0,-1-4-23 0,2-11 21 15,0 21-4-15,0-21-26 0,-1 17 11 0,1-17-28 16,0 12-21-16,0-12-13 0,-1 11-9 16,1-11-56-16,0 0-41 0,0 0-51 0,0 0-68 15,0 0-50-15,0 0-83 0,0 0-105 0,0 0-89 16,0 0-289-16,-1-12-476 0</inkml:trace>
  <inkml:trace contextRef="#ctx0" brushRef="#br0" timeOffset="134101.7">4655 4434 377 0,'0'-17'575'16,"0"17"-72"-16,2-12-59 0,-2 12-25 15,0-16-75-15,0 16-47 0,1-16-40 0,1 7-25 16,1-1-41-16,1 1-18 0,1-1-21 0,-1 1-30 16,2 0 26-16,1-1-20 0,-1 1 5 0,1 1-21 15,0-2 4-15,-1 3-30 0,2 0 1 0,0 0-27 16,-2 1 4-16,2-1-22 0,-2 2 9 0,3 0-24 16,-1 0 9-16,-1 0-24 0,-7 5 18 0,17-7-25 15,-17 7 18-15,17-5-20 0,-17 5 11 16,17-3-28-16,-17 3 28 0,17 2-20 0,-17-2 20 0,19 4-21 15,-8-1 17-15,-1 2-18 0,0-2 16 16,-1 4-12-16,0-3 14 0,1 2-18 0,-2 2 16 16,1-2-19-16,0 1 20 0,-3 1-20 0,0 0 24 15,1 0-21-15,-2 0 18 0,0 1-23 0,-1-1 26 16,0 0-24-16,-4-8 8 0,4 17 6 0,-4-17-5 16,2 16 0-16,-2-16-3 0,0 15 3 0,0-15 3 15,-1 15-8-15,1-15 9 0,-5 12-5 0,5-12 8 16,-8 15-3-16,0-9 2 0,1 2-1 0,-1-3-4 15,-1 1 4-15,-4 1 0 0,0-3-3 0,0 2 2 16,-2-1 1-16,1 0-11 0,0-2 11 0,0 0 0 16,3 0-9-16,-1 1 12 0,0-4 2 0,1 3-3 15,11-3-1-15,-20 3-1 0,20-3 1 16,-17 0 0-16,17 0-1 0,-18 0-21 0,18 0-21 16,-15-3-21-16,15 3-7 0,-14-3-33 0,14 3-46 15,-12-4-34-15,12 4-84 0,-11-4-59 0,11 4-87 16,0 0-77-16,-6-7-516 0,6 7-605 0</inkml:trace>
  <inkml:trace contextRef="#ctx0" brushRef="#br0" timeOffset="134531.13">5260 4157 372 0,'0'0'581'0,"0"0"-63"0,0 0-45 16,0 0-42-16,1-12-67 0,-1 12-45 0,0 0-34 15,0 0-25-15,0 0-20 0,0 0-15 0,0 0-40 16,0-13-20-16,0 13-46 0,0 0-31 15,0 0-8-15,0 0-9 0,0 0-27 0,0 0-1 16,0 0-15-16,-11 5 1 0,11-5 0 0,-9 9 25 16,3-1-24-16,0 1 34 0,-2 1-25 0,-2 2 11 15,1 6-26-15,-1-1 33 0,-1 2-28 0,-2 5 21 16,0 1-5-16,0 2-16 0,2 0 3 0,-1 2-6 16,2 3-15-16,-3 1 21 0,4-1-12 0,3 0 2 15,-1 0 0-15,2-1-3 0,0 1-11 0,4-6 5 16,1 1-2-16,1-2-1 0,2 0 1 0,1 0-3 15,1-3 0-15,1-1 3 0,1-2-6 0,0-1-16 16,3-2-20-16,1-3-17 0,-1-3-51 0,3-2-86 16,0-2-128-16,-1-3-193 0,0-2-174 0,2-4-522 15,-3 0-811-15</inkml:trace>
  <inkml:trace contextRef="#ctx0" brushRef="#br0" timeOffset="135282.66">5429 4385 526 0,'0'0'560'0,"0"0"-72"0,0 0-46 16,0 0-44-16,6-7-68 0,-6 7-29 0,0 0-39 16,0 0-34-16,0 0-27 0,0 0-28 15,0 0-24-15,0 0-30 0,0 0-19 0,0 0-20 16,10-3-22-16,-10 3-13 0,0 0-5 0,0 0-10 15,0 0-1-15,0 0-1 0,0 0 0 0,0 0-13 16,-1 11 19-16,1-11 3 0,-5 12 20 16,0-3-9-16,1 1-24 0,-3 1 18 0,0 2-13 15,-1 0-6-15,-2 4-36 0,1 0 47 0,-1 1-6 16,-2 1-6-16,2-2-2 0,0 2-6 0,0 0-1 16,-1-2-1-16,2 0-3 0,2-3-4 0,-1-2 0 15,3 1 0-15,0-3-3 0,0-1 5 0,1-2 0 16,4-7 2-16,-9 15 5 0,9-15 8 0,-4 9 9 15,4-9 4-15,0 0 3 0,0 0-8 0,0 0-5 16,0 0-4-16,0 0-2 0,0 0-5 0,10-8-9 16,-10 8 6-16,7-9-1 0,-7 9-7 15,6-13-3-15,-6 13-6 0,8-16-38 0,-8 16 31 0,6-18-3 16,-1 8-5-16,0-3 2 0,0 1 1 0,2-2 10 16,-2 0 1-16,3-2 2 0,-1 1 4 15,1-2-2-15,1 0 8 0,0 1 32 0,0 0 35 16,0 0 15-16,-2 2 47 0,2 1 0 0,-1 0 2 15,-3 1-6-15,2 2-5 0,-1 1-10 0,0 2-16 16,-1 0-25-16,-5 7-15 0,7-12-15 0,-7 12-15 16,6-9-7-16,-6 9-5 0,0 0-2 0,12-4-5 15,-12 4-2-15,7 6-1 0,-7-6-15 0,8 10 8 16,-3-3 1-16,0 3-1 0,1-1-3 0,0 5 22 16,-1-2-20-16,0 3 13 0,0 1-7 0,3 3 15 15,-2 0-20-15,0 0 18 0,0 0-17 0,-1 1-17 16,2-1-2-16,-3-2 0 0,1 1-20 15,-1-3-7-15,0 2-26 0,0-3-25 0,-2-3-31 16,1 2-22-16,1-4-19 0,-4-9-25 0,4 17-43 16,-4-17-33-16,2 11-63 0,-2-11-51 0,0 0-146 15,0 0-89-15,0 0-422 0,0 0-656 0</inkml:trace>
  <inkml:trace contextRef="#ctx0" brushRef="#br0" timeOffset="135498.15">5379 4548 632 0,'0'0'585'0,"0"0"-78"16,0 0-27-16,0 0-95 0,6 9-62 0,-6-9-45 16,14 2-28-16,-14-2-25 0,24 2-32 0,-12-2-29 15,2 0-31-15,0 2-15 0,1-1-80 0,1-1 45 16,-1 0-86-16,-1 0-21 0,0 2-88 0,-2-4-85 15,2 2-63-15,-3-1-95 0,-11 1-102 0,22-3-479 16,-12 0-513-16</inkml:trace>
  <inkml:trace contextRef="#ctx0" brushRef="#br0" timeOffset="135748.48">5721 4296 789 0,'0'0'668'15,"-1"-10"-98"-15,1 10-70 0,0 0-63 0,5-10-55 16,-5 10-39-16,8-5-55 0,-8 5-9 16,14-2-25-16,-14 2-24 0,19 8-22 0,-4-3 7 15,1 6-20-15,1 0-13 0,0 2-20 0,3 4-11 16,0-1-17-16,-2 3-9 0,-2 0-18 0,0 3-3 16,-3 0-37-16,-4-2 9 0,-1 1-36 0,-4 3 3 15,-1 1-31-15,-3-2-12 0,-3 1-43 0,-2 0-34 16,-5 3-24-16,-3-2-38 0,0-3-25 15,-2 2-50-15,1-6-97 0,1-1-85 0,-2-2-120 16,3-2-100-16,1-1-642 0,2-2-867 0</inkml:trace>
  <inkml:trace contextRef="#ctx0" brushRef="#br0" timeOffset="136032.42">6099 4452 628 0,'0'0'564'0,"3"-12"-70"0,-3 12-20 16,9-4-63-16,-9 4-51 0,19-2-27 0,-19 2-33 15,26-2-3-15,-12 2-23 0,5 0-42 0,0 0-28 16,2-2-28-16,0 2-26 0,1 0-28 0,0 0-19 15,-1 0-21-15,1-1-17 0,-3 1-22 0,2 0-15 16,-5 1-48-16,0-2-49 0,-1 2-71 16,-2-2-87-16,0 1-60 0,-13 0-87 0,21 0-58 15,-21 0-108-15,18-1-474 0,-18 1-622 16</inkml:trace>
  <inkml:trace contextRef="#ctx0" brushRef="#br0" timeOffset="136263.72">6203 4603 367 0,'-8'7'630'0,"1"-1"-62"0,7-6-43 15,-11 8-53-15,11-8-43 0,-7 7 8 0,7-7-34 16,0 0-40-16,0 0-22 0,11 9-60 0,-11-9-37 16,19 3-43-16,-19-3-33 0,29 0-31 15,-13 0-27-15,2 0-22 0,2 0-14 0,1 0-18 0,-1-1-9 16,3 1-12-16,-1-1-10 0,0 1-29 15,-3-1-33-15,1 0-46 0,-2 0-4 0,-1 1-49 16,-3 0 15-16,0-2-93 0,-14 2-16 0,23-1-101 16,-23 1-125-16,14-1-183 0,-14 1-510 0,0 0-764 15</inkml:trace>
  <inkml:trace contextRef="#ctx0" brushRef="#br0" timeOffset="139896.15">7142 4078 478 0,'0'0'519'0,"0"0"-63"0,-16-3-29 15,16 3-27-15,0 0-55 0,0 0-38 0,-14-2-43 16,14 2-37-16,0 0-38 0,0 0-24 15,0 0-6-15,0 0-7 0,0 0-13 0,0 0-5 16,0 0 8-16,0 0-30 0,0 0 10 0,7 8-15 16,-7-8 21-16,16 7-21 0,-6-3 10 0,1 0-28 15,5 1 12-15,-1 1-5 0,3 0-15 0,1-2-8 16,3 0-7-16,1 2-12 0,1-3-2 0,2 2-10 16,-1-3-8-16,2 2-3 0,0-2-2 0,-2 1-8 15,-2-3 1-15,0 2-5 0,-3-2-10 0,0 1 1 16,-5 1-3-16,1-2-6 0,-3 0-8 0,-1 1-26 15,-12-1-29-15,20 0-28 0,-20 0-54 0,15-3-96 16,-15 3-110-16,0 0-52 0,9-4-82 0,-9 4-102 16,0 0-542-16,0 0-744 0</inkml:trace>
  <inkml:trace contextRef="#ctx0" brushRef="#br0" timeOffset="140683.2">7108 4111 80 0,'-14'2'571'16,"14"-2"-85"-16,0 0-47 0,-13 3-29 0,13-3-36 15,0 0-57-15,0 0-39 0,-12 1-48 0,12-1-23 16,0 0-31-16,0 0-18 0,0 0-12 0,-11 3-17 16,11-3-17-16,0 0-19 0,0 0-12 0,0 0-13 15,0 0 14-15,3 12-4 0,-3-12 1 0,0 0-14 16,6 10 12-16,-6-10-6 0,10 9-1 0,-10-9-11 16,10 12 15-16,-3-7-20 0,2 1 15 0,-2 2-27 15,2-2 16-15,3 1-22 0,-2 1 21 16,2-2-4-16,0 2-11 0,1-2-15 0,-1 0-4 15,0 1-2-15,0-1-4 0,-2 0-4 0,0 1 0 16,-1-2 1-16,-1 1-9 0,1-1-3 0,-1 0 0 16,-2 1 0-16,-6-6-1 0,14 10 5 0,-14-10-3 15,9 12-2-15,-9-12-1 0,6 11 3 0,-6-11-10 16,7 13 10-16,-7-13-1 0,6 12 2 0,-6-12-1 16,5 13-1-16,-5-13 0 0,4 13 4 0,-4-13-6 15,4 12 3-15,-4-12-3 0,1 14-10 16,-1-14 2-16,1 13-21 0,-1-13 25 0,-1 14-17 0,1-14 26 15,-6 17-28-15,2-7 32 0,-1-2-25 0,-2 2 22 16,2-2-23-16,-1 2 14 0,-2 0-11 16,-1 1 23-16,2-1-24 0,-1 0 25 0,-1 2-21 15,0 0 25-15,0-2-26 0,-1 2 26 0,0 1-24 16,1-2 18-16,-2 1-4 0,1-1 3 0,0 1-2 16,1-1 1-16,-1 0-7 0,0-1 5 15,1 2 2-15,1-3-4 0,-1 1 0 0,1-3 0 16,2 2-2-16,1-3-1 0,5-6 1 0,-11 13-2 15,11-13 1-15,-8 9 1 0,8-9 2 0,-7 8 3 16,7-8 13-16,-5 8 7 0,5-8 10 0,0 0 22 16,-7 8 33-16,7-8 41 0,0 0 13 0,0 0 40 15,3 9-19-15,-3-9 45 0,0 0-38 0,17 4 17 16,-17-4-18-16,20 0-23 0,-7-1-18 16,3 1-23-16,3-1-20 0,1-2-12 0,6 2-13 15,1-1-12-15,2-1-7 0,4 1-3 0,3-3-10 16,1 3-8-16,0-2-11 0,-1 2-4 0,1-2 11 15,-1 2-6-15,-7-2-2 0,0 3 1 0,-2-2-7 16,-2 3 1-16,-5-3-2 0,-1 2 0 0,-2-1-6 16,-2 0 7-16,-3 1-11 0,-1 0-17 0,-11 1-4 15,19-1-19-15,-19 1-45 0,13-4-54 0,-13 4-112 16,0 0-97-16,0 0-60 0,0 0-225 16,3-12-108-16,-3 12-905 0,-10-7-1317 0</inkml:trace>
  <inkml:trace contextRef="#ctx0" brushRef="#br0" timeOffset="141664.42">7371 5031 301 0,'0'0'676'15,"-10"4"-129"-15,10-4-60 0,-11 5-66 0,11-5-63 0,-13 7-38 16,13-7-52-16,-12 12-27 0,6-7-28 16,-3 4-41-16,5 0-17 0,-1 0-12 0,2 3-76 15,1-2 50-15,-1 0-66 0,3 3 43 0,0-1-40 16,1 0 31-16,1 1-52 0,0-1 34 0,1-1-46 15,1-1 31-15,-1 1-43 0,1 0 2 16,1-1-1-16,-1-1 0 0,-4-9 1 0,8 13 2 0,-8-13 2 16,10 10-10-16,-10-10-65 0,13 3-48 0,-13-3-179 15,13-6-116-15,-6-2-177 0,3-3-544 0,-2-2-740 16</inkml:trace>
  <inkml:trace contextRef="#ctx0" brushRef="#br0" timeOffset="141848.24">7315 4882 394 0,'0'0'812'0,"0"0"-150"0,0 0-65 16,0 0-63-16,0 0-60 0,0 0-55 0,0 0-69 16,0 0-79-16,0 0-58 0,0 0-65 0,9-5-45 15,-9 5-105-15,10-4-161 0,-10 4-190 0,10-6-250 16,-10 6-612-16,12-4-825 0</inkml:trace>
  <inkml:trace contextRef="#ctx0" brushRef="#br0" timeOffset="142963.2">8156 4257 478 0,'-7'-7'528'0,"7"7"-39"0,0 0-30 0,-9-8-30 15,9 8-65-15,0 0-41 0,-6-6-39 0,6 6-36 16,0 0-32-16,0 0-30 0,0 0-17 16,-6-7-29-16,6 7-30 0,0 0-26 0,0 0-10 15,0 0-27-15,0 0-10 0,0 0-14 0,0 0 0 16,0 0-10-16,-8 6 2 0,8-6 1 0,-1 11-11 15,1-11-5-15,0 15 15 0,0-15-7 0,0 24 24 16,0-13-4-16,0 3-10 0,0 0 6 16,0 4-15-16,0-1 6 0,1 0-48 0,-1 2 57 0,0-1-31 15,1 1 35-15,-1 1-45 0,0-2 41 0,0 1-78 16,0-2 55-16,0 0-7 0,0-2-2 16,0 0 2-16,0-4-1 0,0 2 3 0,0-13-3 15,0 20 16-15,0-20 6 0,0 16 32 0,0-16 7 16,0 0-44-16,0 11 33 0,0-11-38 15,0 0 29-15,0 0-42 0,0 0 42 0,-1-15-48 16,1 15 42-16,0-24-44 0,0 6 36 0,-1-1-4 16,-1-3-7-16,1-1-7 0,-3-4-3 0,3 0 0 15,0-1-12-15,0 1 13 0,-1 0 5 0,4-1 25 16,-2 2-22-16,2-2 38 0,1 3 7 0,3-1-14 16,0-1 1-16,2 4-4 0,1 1-7 0,2 2-4 15,2 2-4-15,2 1-5 0,0 2-3 16,2 2 1-16,0 3-2 0,1 1 0 0,-3 5-8 0,2-1-4 15,-3 4 0-15,0-1 1 0,-1 5-1 0,0 0-6 16,-2 3 8-16,-1 1 1 0,0 4-11 16,-3-1-16-16,-3 0-12 0,-2 2-5 0,-2-1-12 15,-1 2-9-15,-3-1-10 0,-2 2-15 0,-3-3-16 16,1 3 9-16,-2-1-7 0,-1-2-11 0,0 0 7 16,0 0-14-16,-1-3 3 0,2 1-35 0,0 0-6 15,1-5-21-15,0 2-38 0,9-6-60 0,-13 9-87 16,13-9-103-16,0 0-347 0,-10 3-346 0</inkml:trace>
  <inkml:trace contextRef="#ctx0" brushRef="#br0" timeOffset="143301.47">8548 3969 58 0,'0'0'478'15,"0"0"-100"-15,-9-6 9 0,9 6-52 16,0 0 0-16,0 0-43 0,-6-8-26 0,6 8-46 0,0 0-11 16,0 0-40-16,0 0-15 0,-7-7-35 0,7 7-15 15,0 0-29-15,0 0-6 0,0 0-24 16,0 0 4-16,0 0-20 0,0 0 7 0,0 0-14 0,0 0 2 15,0 0-14-15,0 0 8 0,0 0-13 16,0 0 16-16,0 0-21 0,0 0 10 0,0 0-13 16,0 0 3-16,0 0-15 0,0 0 1 0,0 0-31 15,-12 0-11-15,12 0-48 0,0 0-24 0,0 0-103 16,0 0-62-16,0 0-110 0,0 0-426 0,0 0-366 16</inkml:trace>
  <inkml:trace contextRef="#ctx0" brushRef="#br0" timeOffset="145012.84">8745 3857 316 0,'0'0'387'0,"0"0"-1"0,-5-9-70 16,5 9-2-16,0 0-40 0,0 0 2 0,0 0-42 16,-3-10-4-16,3 10-31 0,0 0-6 0,0 0-30 15,0 0-11-15,0 0-29 0,0 0-8 0,-2-9-28 16,2 9-7-16,0 0-22 0,0 0-7 0,0 0-17 15,0 0 0-15,0 0-12 0,0 0 27 0,0 0 11 16,0 0 7-16,-8 11 22 0,8-11-1 0,-6 15-10 16,3-4-13-16,-1 2 21 0,0 1 3 15,-1 3-15-15,-1 4 27 0,0 2-25 0,-1 5 14 16,1 2-29-16,-1-1 3 0,0 3-11 0,0 2-2 16,1-1-9-16,1 0-7 0,1 1-3 0,0 0-10 15,0-1-19-15,4 0 16 0,0-5-18 0,4 4 22 16,0-1-24-16,2-1 32 0,2-3-27 0,1-1 15 15,5-3-25-15,-2-1 2 0,1-6-42 0,2 2-10 16,0-5-95-16,0-2-32 0,3-2-109 0,-2-1-112 16,1-5-189-16,0-3-597 0,0 0-799 0</inkml:trace>
  <inkml:trace contextRef="#ctx0" brushRef="#br0" timeOffset="147796.51">8846 4021 586 0,'0'0'530'0,"0"0"-73"0,0 0-50 15,0 0-46-15,0 0-86 0,0 0-38 0,0 0-63 0,0 0-9 16,0 0-24-16,0 0 4 0,-3 16-17 16,3-16 5-16,7 19-9 0,-1-8-1 0,0 6-6 0,2 0-9 15,1 1 5-15,4 1-21 0,0 5-9 16,3-2 3-16,0 1-26 0,0-1-14 0,0 0-1 15,0 1-6-15,0-2-1 0,0-1-2 0,-3-3-58 16,2-1 56-16,-2-1-51 0,0-2 51 0,-3-3-38 16,0 2 12-16,-1-3-86 0,0-2 26 0,-3 0-50 15,-6-7-93-15,12 8-106 0,-12-8-89 0,0 0-130 16,14 0-493-16,-14 0-617 0</inkml:trace>
  <inkml:trace contextRef="#ctx0" brushRef="#br0" timeOffset="148083.93">9130 4105 548 0,'0'0'608'16,"-7"-7"-74"-16,7 7-56 0,0 0-56 0,0 0-64 16,-5-9-58-16,5 9-57 0,0 0-48 0,0 0-33 15,0 0-17-15,0 0 3 0,-12 3-9 0,12-3-8 16,-3 9-36-16,-4-1 21 0,4 0-16 0,-3 2-27 15,-1 0 6-15,-1 4-12 0,-3 1-13 0,-1 1-9 16,-2 0-8-16,0 6-12 0,-3 0-4 0,2-1-2 16,-3 2-5-16,1 0-1 0,0 0-31 0,1-2 23 15,1-1-55-15,1 2 26 0,1-6-68 0,2 3 33 16,2-3-67-16,-2 1 35 0,4-6-5 16,0 3-1-16,2-2 0 0,1-3-10 0,1 1-24 15,3-10-47-15,-2 15-56 0,2-15-144 0,8 5-141 16,-8-5-384-16,14-1-470 0</inkml:trace>
  <inkml:trace contextRef="#ctx0" brushRef="#br0" timeOffset="148362.21">9242 4329 281 0,'0'0'597'0,"0"0"-62"15,-9 10-66-15,9-10-24 0,-6 7-82 0,6-7-51 16,-8 7-39-16,8-7-30 0,-8 11-28 0,8-11-20 16,-7 12-17-16,7-12-17 0,-7 16-14 0,2-8-70 15,1 2 36-15,4-10-45 0,-6 19 19 0,6-19-42 16,-3 20 24-16,3-20-39 0,0 22 27 0,3-11-39 16,-3-11 12-16,5 19-16 0,-1-10 33 0,2 0-38 15,1-2 29-15,-1 1-54 0,2-4-14 0,1 0-161 16,-9-4-79-16,18 3-181 0,-7-7-169 0,1-3-487 15,-2-1-723-15</inkml:trace>
  <inkml:trace contextRef="#ctx0" brushRef="#br0" timeOffset="148511.54">9249 4170 601 0,'0'0'576'0,"0"0"-99"16,-11-5-44-16,11 5-76 0,0 0-59 0,0 0-71 15,0 0-31-15,0 0-51 0,0 0-55 0,9-8-131 16,-9 8-139-16,0 0-240 0,14-2-449 0,-14 2-420 16</inkml:trace>
  <inkml:trace contextRef="#ctx0" brushRef="#br0" timeOffset="148816.25">9367 3860 435 0,'0'0'526'0,"0"0"-61"0,12-8-17 0,-12 8-46 16,11-1-43-16,-11 1-36 0,21 3 1 0,-10 0 13 15,5 3-1-15,4 2-31 0,-1 5-14 0,4 1-12 16,0 4-12-16,4 4-25 0,-4 3-30 0,0 2-14 16,-4 1-26-16,-1 2-22 0,-2 3-17 0,-5-3-21 15,-2 0-6-15,-3 2-47 0,-1-1 12 0,-2 1-39 16,-3-4-28-16,-1 0-45 0,-4 3-61 0,-3-1-58 16,-1-4-138-16,-5 2-158 0,-2-3-235 0,0-2-843 15,-10 0-1171-15</inkml:trace>
  <inkml:trace contextRef="#ctx0" brushRef="#br0" timeOffset="150512.04">9941 4250 349 0,'0'0'906'0,"0"0"-163"16,0 0-102-16,-8-6-83 0,8 6-55 0,0 0-52 15,0 0-81-15,0 0-69 0,0 0-53 0,0 0-44 16,0 0-39-16,-8-5-34 0,8 5-26 0,0 0-22 15,0 0-18-15,0 0-16 0,0 0-36 0,0 0-43 16,0 0-55-16,0 0-109 0,0 0-115 0,0 0-140 16,2-11-173-16,-2 11-709 0,6-7-933 0</inkml:trace>
  <inkml:trace contextRef="#ctx0" brushRef="#br0" timeOffset="151011.84">10122 3912 267 0,'-10'-8'712'0,"10"8"-138"0,0 0-110 16,0 0-56-16,-7-4-95 0,7 4-54 0,0 0-40 16,0 0-24-16,-5 9-17 0,5-9-11 0,-2 14-27 0,4-2-14 15,-2 1-4-15,1 2-18 0,-1 4-20 16,1 0-14-16,0 1-12 0,1 4-6 15,-1 0-5-15,-1 1-9 0,1 1-10 0,-1 0-7 16,0-1 4-16,0-1-1 0,2-2-4 0,-4-1-3 16,2-2 2-16,-1-2-52 0,1 0 50 0,-1-5-50 15,-1 0 62-15,2-12-48 0,0 19 61 0,0-19-59 16,-2 11 48-16,2-11-3 0,0 0-11 0,0 0-11 16,-8-11 5-16,6-2-2 0,-1-1-4 0,2-3-3 15,-4-6 2-15,3-2-5 0,0-1 1 16,-2-8 8-16,3-2 15 0,1 3-30 0,0-4 61 0,1 1-30 15,2 0 34-15,2 2-17 0,1 0 26 0,0 2-22 16,2 2 10-16,4 2-8 0,2 3-11 16,2 2-15-16,3 4-6 0,3 3-6 0,1 1 2 15,-1 7-2-15,1 2-9 0,0 1 1 0,-4 4-6 16,2 2 3-16,-2 4 0 0,-3 0 5 0,0 4-22 16,-4 2 32-16,-3 1-5 0,-2 3-6 0,-5 0-6 15,-3 1-7-15,-5 2-13 0,-2 1-18 0,-2 0-6 16,-5 1-12-16,-2 0-19 0,-1-1-17 0,0-3-7 15,0-1 2-15,2-2-2 0,1-3-21 0,4 0-6 16,-2-2-26-16,4-2-41 0,0 0-134 0,9-6-118 16,-14 2-582-16,14-2-643 0</inkml:trace>
  <inkml:trace contextRef="#ctx0" brushRef="#br0" timeOffset="151397.5">10680 3673 575 0,'0'0'593'0,"6"-10"-46"0,-6 10-28 0,5-9-56 15,-5 9-28-15,4-9-50 0,-4 9-41 0,0 0-50 16,4-10-53-16,-4 10-53 0,0 0-37 0,0 0-36 16,0 0-27-16,0 0-12 0,0 0-15 0,-6-7-12 15,6 7-16-15,-9 10-5 0,3-4-6 0,0 2-5 16,-1 4 0-16,-1 3-4 0,-1 4-21 0,-1 1 29 16,1 7 0-16,0 1-1 0,1 4-3 0,-2 6-1 15,1 3-13-15,2 0 16 0,-1 1-6 0,3 3 0 16,1-1-1-16,1-2-3 0,3-3-10 0,1 2 13 15,3 0-34-15,3-1 11 0,0-8-40 0,1-2 12 16,2 0-80-16,2-5-17 0,0-3-127 16,6-3-68-16,-1-4-202 0,-1-4-702 0,1-6-845 15</inkml:trace>
  <inkml:trace contextRef="#ctx0" brushRef="#br0" timeOffset="151843.56">10883 3939 607 0,'-8'-4'560'0,"1"-2"-82"0,7 6-55 15,-13-3-37-15,13 3-64 0,0 0-29 0,-13 2-33 0,13-2-33 16,-5 10-13-16,5-10-21 0,-5 10-31 16,5-10-26-16,-3 18-18 0,3-18-27 0,-2 22-17 15,-1-12-13-15,2 2-13 0,0 1-5 0,-1 1-7 16,1-1-8-16,0 0-1 0,0 0-7 0,-3 2-2 15,2-3-9-15,0 1-18 0,-1-2-18 0,3-11-13 16,-2 19 3-16,2-19 3 0,-3 14 10 0,3-14 7 16,0 0-6-16,0 0-10 0,0 0 10 0,0 0 2 15,-4-8-28-15,4-4 44 0,2-5-20 16,-1-1 33-16,0-2 18 0,0-3 29 0,1-1 5 16,-1 0-17-16,2 0 66 0,-1 0-44 0,1 0 54 15,-2 5-7-15,2 2 21 0,-1 0-13 0,-1 2-1 16,1 4-37-16,3-1-10 0,-5 12-35 0,6-17 8 15,-6 17-19-15,13-7 7 0,-13 7-19 0,18 0 13 16,-8 3-17-16,2 3 12 0,2 3-14 0,-3 1 19 16,4 5-9-16,1 2 4 0,1 2-3 0,-1 3 4 15,1-2-3-15,-2 5 0 0,2-2-2 0,-4 1-2 16,0-2-28-16,-4-1-38 0,0 1-18 0,-1-2-71 16,-2-1-17-16,-1-2-59 0,-1-3-62 0,-1 2-28 15,-3-3-54-15,-1-4-29 0,1-9-75 0,-6 18-6 16,1-10-22-16,5-8-331 0,-16 7-358 0</inkml:trace>
  <inkml:trace contextRef="#ctx0" brushRef="#br0" timeOffset="152015.51">10855 4021 408 0,'0'0'576'0,"10"-9"-38"0,-10 9-76 0,14-10-26 16,-4 6-77-16,2-1-26 0,1 2-25 0,5-1-36 15,-1 0-44-15,1 1-43 0,4 0-37 0,0 0-31 16,-2 0-25-16,5 0-47 0,-1 0-96 0,-5 2-104 16,1-1-170-16,2-2-140 0,-4 1-633 0,2-3-714 15</inkml:trace>
  <inkml:trace contextRef="#ctx0" brushRef="#br0" timeOffset="152313.26">11422 3664 678 0,'0'0'601'0,"0"0"-86"15,-7-5-77-15,7 5-71 0,0 0-71 0,0 0-43 16,0 0-1-16,-13 2 13 0,13-2 12 16,-3 12-31-16,3-12-36 0,-5 18-50 0,3-7 11 15,0 3-21-15,1 2 27 0,0 0-44 0,-1 3 8 16,-1 3-13-16,-2 3-6 0,1 6-11 0,-4 0-16 15,-1 5-7-15,-4 2-12 0,3 0-10 0,-5 2-17 16,-2-1-4-16,1 3-7 0,-1-3-17 0,-2-1-35 16,2-1-30-16,1 1-39 0,0-4 3 0,0-1-37 15,4-5 11-15,1-5-55 0,3-2-43 16,0-2 17-16,3-3-76 0,0-3 30 0,4-2-82 16,1-11-130-16,2 12-117 0,-2-12-483 0,0 0-664 15</inkml:trace>
  <inkml:trace contextRef="#ctx0" brushRef="#br0" timeOffset="152577.7">11431 3951 373 0,'-4'-9'631'0,"4"9"-81"16,-5-14-86-16,5 14-59 0,-4-8-93 0,4 8-31 15,0 0-10-15,0 0-16 0,0 0-8 0,0 0-7 16,0 0-20-16,9 9-30 0,-3 0-17 0,4 1-18 15,0 3 1-15,3 3-10 0,-1 2-14 0,4 1-12 16,2 1-14-16,-1 2-23 0,0 0-23 0,0-2-4 16,-1 3-19-16,2-1 2 0,-4 0-15 0,-1-1 7 15,0-3-38-15,-1 1-24 0,-1-3-56 0,0 0-14 16,-4-4-120-16,-1-1-13 0,2-3-55 16,-2 1-76-16,-6-9-153 0,7 8-65 0,-7-8-453 15,0 0-648-15</inkml:trace>
  <inkml:trace contextRef="#ctx0" brushRef="#br0" timeOffset="152829.14">11608 3960 725 0,'0'0'636'16,"-6"-18"-86"-16,6 18-45 0,-3-11-72 0,3 11-41 16,-7-11-98-16,7 11 4 0,-5-8-113 15,5 8 18-15,-4-8-87 0,4 8 40 0,0 0-52 16,0 0 19-16,-13 5-55 0,13-5 38 0,-8 11 2 15,3-3-9-15,-1 5-8 0,0-1-12 0,0 2-8 16,-4 4 0-16,0 1-7 0,1 3-7 0,-4 2-13 16,0 1-14-16,-1 0 0 0,-2 2-5 0,-1 3-6 15,0-1-18-15,0-4-6 0,3 0-55 0,-1-1-9 16,2-2-86-16,2-3-9 0,-1-2-62 0,2-1-53 16,3-2-59-16,-2-2-29 0,6-2-63 0,3-10-37 15,-2 12-510-15,2-12-568 0</inkml:trace>
  <inkml:trace contextRef="#ctx0" brushRef="#br0" timeOffset="153113.04">11790 4185 297 0,'0'0'634'16,"0"0"-61"-16,0 0-78 0,-2 13-49 0,2-13-74 15,0 0-36-15,0 0-38 0,0 11-13 16,0-11-21-16,0 0-57 0,0 12 23 0,0-12-47 16,-2 14-7-16,2-14-39 0,-1 15 11 0,0-4-25 15,0 1-8-15,-3 0-26 0,3 1-9 16,-1 2-21-16,0 0-2 0,-2 0-27 0,3 1 8 16,-1 0-20-16,1-2 12 0,1 0-21 0,1-1 2 15,1 0-1-15,0-1-4 0,3 0-17 0,3-2-55 16,-2-3-57-16,3-3-94 0,2 0-72 0,-11-4-113 15,24-2-140-15,-9-4-90 0,0-1-453 0,1-7-703 16</inkml:trace>
  <inkml:trace contextRef="#ctx0" brushRef="#br0" timeOffset="153264.19">11792 4043 124 0,'-8'-5'618'0,"0"-1"-68"0,8 6-73 16,-11-8-55-16,11 8-95 0,0 0-48 0,-8-7-64 15,8 7-28-15,0 0-52 0,0 0-64 0,12-7-125 16,-12 7-106-16,12-5-179 0,-12 5-557 0,18-4-459 16</inkml:trace>
  <inkml:trace contextRef="#ctx0" brushRef="#br0" timeOffset="153511.42">11833 3582 239 0,'0'0'707'0,"11"-5"-98"15,-11 5-85-15,18 2-19 0,2 3-23 0,6 6-40 16,9 6-19-16,3 2-17 0,8 9-26 0,2 2-30 16,0 5-16-16,-4 1-45 0,1 2-8 0,-4 2-59 15,-5 1-11-15,-5 3-69 0,-8-7 8 0,-6 2-58 16,-3 1 17-16,-7 0-59 0,-5-3-2 0,-4-1-29 15,-9 4-48-15,-8-1-84 0,-4-3-72 0,-10 7-69 16,-3-5-189-16,-2 0-107 0,-5-5-143 0,1 0-813 16,4-9-1134-16</inkml:trace>
  <inkml:trace contextRef="#ctx0" brushRef="#br0" timeOffset="160210.71">30184 2485 57 0,'0'0'539'0,"0"0"-125"16,0 0-76-16,0 0-63 0,0 0-30 16,0 0-9-16,0 0-20 0,0 0-16 0,-6 11-8 15,6-11-27-15,1 17-16 0,-1-17-11 0,1 21-8 16,-1-21-21-16,3 24-7 0,-2-11 11 0,2 4-23 15,-2-4-2-15,0 3-26 0,1-1-1 0,-1-1-15 16,-1 3 7-16,0-3-19 0,0 3 13 0,0-3-30 16,0 1 9-16,0 0-15 0,0-3 19 0,0 1-25 15,0 1 16-15,0-14-21 0,0 22 20 0,0-22-17 16,-1 17 18-16,1-17-32 0,0 13 32 16,0-13-28-16,-2 11-29 0,2-11-78 15,0 0-72-15,0 0-74 0,0 0-125 0,0 0-87 0,0 0-409 16,0 0-440-16</inkml:trace>
  <inkml:trace contextRef="#ctx0" brushRef="#br0" timeOffset="160525.47">30203 2569 544 0,'-1'-17'618'0,"1"4"-80"16,0 0-80-16,1 0-65 0,3-1-69 15,0 0-32-15,1-1-57 0,2 2-14 0,1 0-47 16,3 0 3-16,0 1-22 0,4-1-18 0,-2 3-25 15,0 2-28-15,0 1-18 0,2-3-28 0,-5 8 3 16,2-2-9-16,-12 4-9 0,20-1-6 16,-9 3-28-16,-1 2 12 0,-3 0-46 0,0 3 23 15,-1 0-24-15,2 1 7 0,-3 3-22 0,-1-1 23 16,1 0-8-16,-3 2 23 0,1-1-14 0,-2 2 25 16,2-3-16-16,-3 2 11 0,-1-1-12 0,-1 0 12 15,-2-2-33-15,1 1 39 0,-3-1-8 0,-1-2 14 16,-2 2-12-16,0-3 18 0,-1 0-12 0,-2-2 8 15,2 0-13-15,0 0-13 0,10-4-35 16,-19 4-13-16,19-4-46 0,-16 5-53 0,16-5-66 16,0 0-100-16,-11 4-119 0,11-4-349 15,0 0-343-15</inkml:trace>
  <inkml:trace contextRef="#ctx0" brushRef="#br0" timeOffset="160861.07">30688 2300 517 0,'0'0'602'15,"-8"-12"-76"-15,8 12-82 0,-4-11-79 0,4 11-88 16,0 0-55-16,-5-10-54 0,5 10-30 0,0 0-24 15,0 0-11-15,0 0-11 0,-9 7 0 0,9-7-16 16,-6 14 16-16,3-4-24 0,1 2 0 0,-2 2-24 16,-1 1 13-16,1 3-26 0,-1 4 9 0,1 1-21 15,-2 1 14-15,-1 0-31 0,2 0 29 16,1 3-26-16,-1-2 20 0,1 1-26 0,0-1 28 16,2 2-29-16,1-1 19 0,1-1-23 0,1 1 10 15,3-3-49-15,4 0-16 0,2 2-53 0,2-1-64 16,4-4-66-16,3-1-102 0,0-3-68 0,3-2-103 15,-1-5-236-15,0-1-264 0</inkml:trace>
  <inkml:trace contextRef="#ctx0" brushRef="#br0" timeOffset="161510.99">30892 2355 261 0,'0'0'405'16,"0"0"-105"-16,0 0-36 0,0 0-67 0,0 0-38 16,0 0-25-16,-5-7-28 0,5 7-26 0,0 0-13 15,0 0-8-15,0 0-5 0,0 0-1 0,0 0 12 16,0 0 16-16,0 0 12 0,0 0 23 0,0 0 9 16,0 0 11-16,-4-9 2 0,4 9-6 15,0 0-4-15,0 0-3 0,0 0-17 16,0 0 3-16,0 0-12 0,0 0 2 0,0 0-30 15,0 0 13-15,0 0-24 0,0 0 13 0,0 0-24 16,0 0 18-16,0 0-27 0,0 0 41 0,3-10-25 16,-3 10 33-16,0 0-35 0,0 0 33 0,0 0-38 15,0 0 14-15,0 0-31 0,0 0 27 0,0 0-16 16,0 0-41-16,0 0 31 0,4-9-39 0,-4 9 32 16,0 0-34-16,0 0 26 0,0 0-32 0,0 0 25 15,0 0-21-15,0 0 16 0,0 0-31 0,0 0 35 16,0 0-32-16,0 0 47 0,0 0-45 0,0 0 32 15,0 0-28-15,0 0 25 0,0 0-29 16,0 0 28-16,0 0-31 0,0 0 35 0,0 0-33 16,1 12 32-16,-1-12-21 0,0 0 28 15,2 14-27-15,-2-14 33 0,4 14-29 0,0-5 47 16,1-1-29-16,3 5 20 0,0-1-20 0,3 5 19 16,2-4-23-16,-2 3 18 0,3 0-26 0,-1 0 34 15,1 0-41-15,-1 1 27 0,0-1-32 0,-1 1 24 16,0-1-55-16,-2-1 12 0,0-1-51 0,-2-3 1 15,-1 1-44-15,-1 0-23 0,-1-2-26 0,-5-10-48 16,5 15-57-16,-5-15-79 0,3 9-96 0,-3-9-488 16,0 0-523-16</inkml:trace>
  <inkml:trace contextRef="#ctx0" brushRef="#br0" timeOffset="161759.49">31164 2434 13 0,'-7'-7'711'16,"-1"1"-115"-16,0 2-65 0,1-3-49 0,7 7-99 16,-16-7-35-16,16 7-88 0,-14-3-41 0,14 3-39 15,-13 1 19-15,13-1-54 0,-15 9 4 0,7 0-47 16,2-1 10-16,-1 4-52 0,-1 0 18 16,1 1-46-16,1 2 22 0,-4 2-37 15,1 0 29-15,0-1-36 0,-3 3 33 0,2-3-34 16,0 1 25-16,-1-2-34 0,0 2 4 0,3-4-68 15,-2-1-30-15,3-1-57 0,0 0-48 0,2-1-65 16,1-3-30-16,4-7-45 0,-1 12-71 0,1-12-54 16,9 6-339-16,-9-6-331 0</inkml:trace>
  <inkml:trace contextRef="#ctx0" brushRef="#br0" timeOffset="162278.44">31281 2494 340 0,'0'0'552'0,"-3"-12"-70"0,3 12-68 16,-4-12-44-16,4 12-49 0,0 0-66 16,-1-12-42-16,1 12-32 0,0 0-7 0,0 0-18 15,0 0 7-15,0 0-4 0,0 0-27 0,4 12 27 16,-4-12-48-16,4 13 7 0,-4-13-46 0,2 19 12 16,1-9-39-16,-2-1 15 0,-1-9-32 15,1 23 23-15,1-11-42 0,-2-12 31 0,0 21-38 0,0-21 33 16,-2 21-35-16,2-21 33 0,-1 18-59 0,1-18 52 15,0 16-36-15,0-16 28 0,-1 13-29 16,1-13 39-16,0 0-39 0,-3 12 34 0,3-12-34 16,0 0 30-16,0 0-29 0,0 0 29 0,-10-8-31 15,10 8 26-15,-4-14-33 0,0 5 37 16,2-4-36-16,0 2 66 0,0 0-21 0,1-3 52 16,1 1-22-16,0-1 36 0,1 1-2 0,0-3 26 15,2 0-6-15,1 0 10 0,1 0 3 0,0 0-1 16,1 3 0-16,1-4-13 0,-1 3-3 0,0 0-21 15,2 0-13-15,0 0-20 0,-1 3-11 0,1 0-10 16,1 1-10-16,-3 3-11 0,2 1-4 0,0 0-6 16,3 3-1-16,-11 3 0 0,19 0 0 0,-7 2 2 15,1 3 0-15,-1 3 7 0,0 1-13 0,2 2 3 16,-1 3 3-16,0 1-12 0,1 0-5 0,-3 3-18 16,-1-1-9-16,3 0-16 0,-4-1-24 15,1 2-11-15,-1-2-22 0,-2 0 18 0,-1-3-11 16,-1 0 15-16,-1 0-30 0,2 1 25 0,-3-5-37 15,-1 1-5-15,-2-10-2 0,3 15-8 0,-3-15 0 16,1 12 5-16,-1-12 1 0,3 11 5 0,-3-11-18 16,0 0-45-16,4 11-50 0,-4-11-19 0,0 0-74 15,0 0-49-15,12 4-466 0,-12-4-410 0</inkml:trace>
  <inkml:trace contextRef="#ctx0" brushRef="#br0" timeOffset="162808.64">31840 2351 503 0,'0'0'534'0,"0"0"-86"0,2-12-74 0,-2 12-59 15,0 0-42-15,0 0-41 0,0 0-32 0,0 0-13 16,0 0-24-16,0 0-25 0,5 9-22 0,-5-9-4 15,0 15-18-15,0-15-15 0,-1 21-13 0,-1-9-12 16,2 1-6-16,-1 1-7 0,-2 1-7 0,3 2-6 16,-2-2-5-16,-1 1 0 0,1 0-8 0,-1-2 0 15,-1 1-4-15,2-4-5 0,-1 1 4 0,1-2-6 16,0 2-4-16,2-12-2 0,-3 16 1 16,3-16 7-16,-3 12 0 0,3-12-1 0,0 0 2 15,0 0-5-15,0 0 0 0,0 0-14 0,0 0 17 16,0 0-3-16,4-10 2 0,-4 10-3 0,2-21 12 15,1 8 28-15,-2-2 10 0,2-1 22 0,-2 1-12 16,2-3 39-16,-1 2 32 0,1 0-4 0,-1 1 17 16,-1 2-11-16,1 0 19 0,0-1-5 0,0 4 9 15,-1-1-11-15,2 0-8 0,-3 11-12 0,3-17-8 16,-3 17-35-16,3-14-15 0,-3 14-19 16,5-11-12-16,-5 11-10 0,8-8-10 0,-8 8-7 15,0 0 3-15,15 0-10 0,-15 0 7 0,15 8-8 16,-6 1 8-16,0-1-6 0,1 5-7 0,-1-1 7 15,2 5 5-15,0 1-6 0,-2-1 7 0,0 3-7 16,0 0 4-16,1-1-12 0,-2 0-26 0,0-2-40 16,0 1-28-16,-1-2-48 0,-2-1-30 0,0-2-36 15,2-1-36-15,-4-3-36 0,-3-9-62 0,7 16-49 16,-7-16-118-16,0 0-84 0,1 10-422 0,-1-10-628 16</inkml:trace>
  <inkml:trace contextRef="#ctx0" brushRef="#br0" timeOffset="162977.26">31893 2550 408 0,'0'0'637'0,"-6"-8"-90"0,6 8-90 0,0 0-55 16,-2-11-84-16,2 11-54 0,9-10-34 0,-9 10-55 16,15-7-32-16,-4 1-10 0,4 3-27 0,0-1-17 15,2-1-30-15,-2 0-102 0,2 2-100 0,-3-3-101 16,3 1-154-16,-3-2-144 0,2 0-279 0,-4-1-355 15</inkml:trace>
  <inkml:trace contextRef="#ctx0" brushRef="#br0" timeOffset="163158.46">32134 2157 180 0,'0'0'738'0,"0"0"-108"15,13-4-80-15,-4 8-78 0,5 2-46 0,-1 2-6 16,10 7-13-16,1 3-23 0,3 7-1 0,3 2-39 15,-2 5-34-15,0 0-44 0,-2 3-42 0,-3 0-38 16,-3 1-35-16,-4 1-28 0,-3-4-21 0,-7-2-55 16,-3-2-80-16,-6-3-89 0,-4 3-93 0,-6-4-182 15,-9 4-230-15,-4-7-941 0,-3-1-1212 0</inkml:trace>
  <inkml:trace contextRef="#ctx0" brushRef="#br0" timeOffset="166308.29">20317 3366 65 0,'0'0'294'15,"0"0"-84"-15,0 0-4 0,-14-2-59 16,14 2-5-16,0 0-47 0,0 0 10 0,0 0-32 16,-14 0 24-16,14 0-23 0,0 0 20 0,0 0-12 15,0 0 5-15,-13 2-1 0,13-2 15 0,0 0 7 16,0 0-15-16,0 0 46 0,0 0-8 0,0 0 10 16,-10 3-4-16,10-3-3 0,0 0-11 0,0 0-9 15,0 0-6-15,0 0-1 0,0 0-10 16,0 0-17-16,0 0-11 0,0 0-13 0,13-3-6 0,-13 3-10 15,12-2 1-15,-12 2-3 0,17 0 2 16,-3 0-5-16,-2-1 0 0,2 1-3 0,2 0-5 16,3-2-2-16,3 2-2 0,-1-1-4 15,2 1-4-15,-1 0-2 0,5-1-4 0,0 1-1 16,1 1-19-16,2-1 16 0,-1 0 1 0,2 1 3 0,0-1-5 16,-1 2 1-16,1-2-4 0,0 0 2 15,-2 1-2-15,2-1 2 0,-2 0-2 0,0 2 0 16,2-2 3-16,-2 0-4 0,2 0 0 0,-2 0-5 15,2-2 11-15,-1 2-4 0,-1 0 1 0,-1-1 0 16,1 1-3-16,-1 0 1 0,-1-2 1 0,-1 1-3 16,0 0 7-16,-3-1-6 0,-2 0 4 0,0 1-3 15,0-1 2-15,0 1-5 0,-3-2-1 0,1 3 2 16,-1-2 0-16,-2 1 2 0,2 0-1 0,-1 1-2 16,-2-2-2-16,1 2-3 15,-1-1 5-15,0 1 2 0,1-2-6 0,-2 2 11 16,0-1-3-16,-1 1-1 0,-2 0 2 0,-11 0 2 15,24-2-5-15,-24 2 3 0,23-1 0 0,-23 1-2 16,21-1-1-16,-21 1 1 0,20-2 0 0,-8-1-2 16,-12 3-1-16,18-2 2 0,-18 2 0 0,21-2-5 15,-9 0 4-15,-12 2 0 0,23 0-17 0,-12-2 20 16,3 2-4-16,-1-2 1 0,1 2 1 0,-1 0 1 16,2-3 4-16,-2 3-4 0,2-2-4 0,-2 1 3 15,1 0 0-15,0-1 2 0,-1 2-1 0,0-1-1 16,-2 1 2-16,1-2 0 0,-12 2-1 0,22-4-1 15,-22 4-1-15,23-2-1 0,-23 2-6 16,21-1 5-16,-21 1 1 0,22-2 0 16,-22 2-2-16,24 0 3 0,-10 0 2 0,-2 0-4 15,2 0 6-15,0 0-3 0,-1-2 11 0,2 2-14 16,-2-1 3-16,2 1 5 0,-2 0-4 0,-13 0-4 16,24 0 3-16,-24 0 4 0,25-1-6 0,-25 1 11 15,20-2 10-15,-20 2 3 0,19-1-9 0,-19 1-2 16,23-1 3-16,-11 0-1 0,-12 1-3 0,25-1-3 15,-12 0 1-15,1-1-5 0,0 1 2 0,4 1 1 16,-1-2 6-16,-2 1-3 0,2-1 9 0,-2 1 2 16,-1 0-1-16,-1 0 8 0,0 1 14 15,-13 0 2-15,20-3 4 0,-20 3 7 0,16-2-12 0,-16 2-3 16,16 0-20-16,-16 0 8 16,14-1-9-16,-14 1 4 0,18 0-13 0,-18 0 6 15,17-1-11-15,-5 2 6 0,-12-1-7 0,21 0 5 16,-21 0 5-16,22 0 17 0,-22 0-1 0,24 0 17 15,-13 1-23-15,-11-1 24 0,23 0-10 0,-23 0 30 16,19 0-15-16,-19 0 17 0,17 0-3 0,-17 0 6 16,15 0-20-16,-15 0 13 0,0 0-34 0,17-1 26 15,-17 1-21-15,0 0 13 0,14 0-30 0,-14 0 7 16,0 0-26-16,13 1 20 0,-13-1-22 0,0 0 16 16,15 0-23-16,-15 0 12 0,12 0-8 0,-12 0 15 15,0 0-15-15,15 3 9 0,-15-3-13 16,0 0 17-16,12 2-25 0,-12-2 33 0,0 0-29 15,0 0 20-15,11 1-18 0,-11-1 20 0,0 0-27 16,0 0 25-16,0 0-17 0,0 0 21 16,0 0-21-16,13 1-10 0,-13-1-52 0,0 0-18 15,0 0-65-15,0 0-88 0,0 0-71 0,0 0-83 16,0 0-112-16,0 0-77 0,0 0-420 0,0 0-607 16</inkml:trace>
  <inkml:trace contextRef="#ctx0" brushRef="#br0" timeOffset="-100110.58">9738 10999 264 0,'0'0'386'16,"-14"4"-85"-16,14-4 10 0,-15 6-71 0,15-6 1 15,-12 3-50-15,12-3 6 0,-10 5-48 0,10-5 4 16,0 0-30-16,-12 4 15 0,12-4-18 0,0 0 15 16,0 0-27-16,0 0 2 0,0 0-21 0,13 3 5 15,-13-3-22-15,15-2 3 0,-15 2-27 0,21-1 10 16,-8 1-24-16,2-1-3 0,-1 1-6 15,6-1-2-15,0 0-6 0,3 1 1 0,5-1-3 16,0-1-2-16,5 2-1 0,6-1-3 0,4 1-2 16,8 0-2-16,3-2 7 0,2 4-2 0,4-4 0 15,1 2 2-15,3-2-5 0,17-1 15 0,-3 0 18 16,2 0 9-16,1-2-7 0,-1 0-10 0,1 1 4 16,-3-1-16-16,-2 4-6 0,-1-4 0 0,-3 3-5 15,-8 0-1-15,-2 1-2 0,0-1-2 0,0 2 4 16,-1-1-57-16,-1 1 66 0,0 1-7 0,0 1-1 15,3-1-3-15,-2-1-2 0,1 2 2 0,1-2 0 16,0 0-2-16,3-2 4 0,-3 1 6 0,0-1-39 16,11 1 65-16,-3-5-44 0,2 3 54 0,0-3-51 15,-14 2 62-15,2 1-62 0,-1-2 59 16,1 0-63-16,-2 1 59 0,1 0-51 0,-2 0 54 16,1-1-59-16,-4 0 48 0,2 2-54 15,-3-1 50-15,-2 0-58 0,-1 2 52 0,3 0-55 16,-4-1 52-16,-2 2-53 0,2 0 49 0,-1 0-52 15,-6 1 46-15,6 0-41 0,-3 0 46 0,-2 0-52 16,6 0 64-16,-6 0-64 0,4 1 53 0,2 0-46 16,-1 0 70-16,-6 2-43 0,-1-2 67 0,-1 2-26 15,1-1 36-15,-1-1-21 0,-3 2 28 16,3-1-19-16,-5 1 25 0,1-3-20 0,-1 3 16 16,-6-2-25-16,-1-1-2 0,2 0-17 0,-3 0 0 15,-2 0-21-15,-1 0 8 0,-1-3-20 0,-3 3-10 16,0 0 3-16,-4 0 8 0,-1 0-16 0,-1 0 11 15,-15 0-17-15,23-1 5 0,-23 1-22 0,22 0-6 16,-22 0-42-16,12 1-25 0,-12-1-168 0,0 0-132 16,0 0-233-16,0 0-750 0,-18-6-976 0</inkml:trace>
  <inkml:trace contextRef="#ctx0" brushRef="#br0" timeOffset="-98459.58">8818 6166 218 0,'0'0'254'0,"-12"1"-38"16,12-1 6-16,0 0-35 0,-14 0 9 0,14 0-55 15,0 0 35-15,0 0-45 0,-15 0 10 0,15 0 12 16,0 0-45-16,0 0 17 0,-13 0-32 0,13 0 4 15,0 0-26-15,0 0 10 0,0 0-22 0,0 0-1 16,-14 0-27-16,14 0 6 0,0 0-30 0,0 0 17 16,0 0-28-16,0 0 22 0,0 0-22 0,0 0 19 15,0 0-19-15,0 0 28 0,0 0-13 0,4 11 24 16,-4-11-9-16,13 4 19 0,-13-4-18 0,15 6 21 16,-5-2-16-16,4-2 21 0,0 1-14 0,4 2 14 15,0-3-16-15,3 0 20 0,3 1-15 0,3-1 10 16,3 0-13-16,-2-1 11 0,4-1-18 0,5 0-6 15,2 2-6-15,2-2 10 0,0 0-19 16,0 0 11-16,1 0-14 0,1-2 13 0,-1 2-12 16,9 0 17-16,0 0-7 0,-7 0 11 0,7 0-16 15,-7-1 5-15,-1 2-6 0,7-2-3 0,-6-1-1 16,6 2-7-16,-5 0 0 0,5 0 2 0,-5 0 2 16,5 0-4-16,1 0-1 0,0 0-1 0,-3 0 1 15,2-1 0-15,-6 1 9 0,0-1-12 16,4-1 2-16,1 0 1 0,0-1-1 0,-7 2-1 15,7-3 8-15,-1 2-9 0,0-1 3 0,-1 0-2 16,-7 0 2-16,2 1 4 0,-3-3 4 0,1 4 3 16,1-4 1-16,-3 4 2 0,2-4 1 0,-3 4-2 15,2-4-4-15,-1 3-3 0,-3 0 0 16,2-1 1-16,-2 0-5 0,2 0 2 0,-3 2-2 16,-2-1-3-16,-1 1 0 0,0-1 6 0,-1 0-12 15,0 1 7-15,0 0 1 0,0 1-2 0,0-2 0 16,0 1 2-16,-1 1-1 0,1-1-52 0,0 1 63 15,-1 0-53-15,1 0 58 0,1 0-5 0,0 0 0 16,-1 0-4-16,1 1-1 0,1 2-2 0,-1-2-1 16,7 0 11-16,-4 0-13 0,-2 2-1 15,3-2 0-15,-1 2 5 0,2-1-5 0,0 1-2 16,1-2 4-16,0 2-1 0,1-1 0 0,-2-1-1 16,0 2-1-16,2-2 0 0,-2 2-2 0,1-3 4 15,0 0-1-15,-1 2 1 0,1-1-1 0,-1 1-1 16,-3-2 2-16,3 0-16 0,2 1 6 0,-2 1 13 15,3-2-1-15,-1 1 1 0,0 1-3 0,-1-2 1 16,2 0 3-16,-3 0-2 0,2 0-5 0,0 0 2 16,-2 1-3-16,3-1 4 0,-3 0-1 0,-3 0 4 15,1 0-4-15,-3 0-5 0,3 0 5 0,-1 2-1 16,-1-4 5-16,-1 2-6 0,-2 0-1 0,1 0 2 16,-1 2 24-16,-2-2 1 0,-4 0 5 0,-2 1 5 15,-2-1 15-15,1 2 11 0,-4-2-44 0,0 0 56 16,-1 0-57-16,-1 1 51 0,-1-1-60 0,-13 0 49 15,23 0-60-15,-23 0 50 0,19 1-51 16,-19-1 40-16,14 0-49 0,-14 0 48 0,0 0-67 16,16 0 1-16,-16 0-142 0,0 0-42 0,0 0-98 15,0 0-112-15,-5-10-123 0,5 10-346 0,-15-9-457 16</inkml:trace>
  <inkml:trace contextRef="#ctx0" brushRef="#br0" timeOffset="-89530.59">15271 3887 35 0,'0'0'58'0,"13"5"12"16,-13-5-39-16,17 8 9 0,-17-8-40 0,15 6 11 15,-15-6-33-15,21 4-3 0,-21-4-43 16,14 7 23-16</inkml:trace>
  <inkml:trace contextRef="#ctx0" brushRef="#br0" timeOffset="-87494.61">15406 3823 148 0,'0'0'186'0,"0"0"-24"0,0 0-7 0,-2-12-15 15,2 12-14-15,0 0 2 0,0 0-30 0,-1-13-18 16,1 13-27-16,0 0-11 0,0 0-16 0,0 0-36 15,0 0-81-15,-1-10-113 0,1 10-122 16,0 0 214-16</inkml:trace>
  <inkml:trace contextRef="#ctx0" brushRef="#br0" timeOffset="-84947.93">15177 3859 80 0,'0'0'185'16,"0"0"-24"-16,0 0-18 0,0 0-14 0,0 0-17 16,6-7-17-16,-6 7-16 0,0 0-15 0,0 0-8 15,0 0 5-15,0 0-14 0,13 1-8 0,-13-1-24 16,11 6-89-16,-5 0-304 0,4 0 165 0</inkml:trace>
  <inkml:trace contextRef="#ctx0" brushRef="#br0" timeOffset="-23311.27">17310 4616 82 0,'-3'-24'45'0,"1"-2"-27"0,-2-1-69 0,1-3 18 1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646,'7'-10'-129,"3"2"129,7 8 0,-5 0 0,0 0 132,1 0 1,3 0-83,1 0 1,1 0 0,-3 2 14,-3 4 0,2 4 0,-9 7-264,-1 1 1,-2-7 0,-2 1 1,0 2 1,0 1-1,-2 1-47,-4-5 537,4 5-233,-13-14 1,11 6 0,-6-10 168,3-4 0,1 2 1,6-8-184,0-1 1,0-3-1,2-1 1,2-1-48,1 1 0,3 5 0,-4 0-287,2-1 1,7-3 189,-1-1 0,-2 7 0,-1 2 1,1 3 97,0-1 0,-6 0 0,4 6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8 7837,'-10'-10'526,"1"2"-578,3 8 0,4 8 1,-6 3-1,2 5-24,1 1 0,-9 1 0,2 1 0,-3 3 36,-3 1 0,1 2 0,-1-3 1,1 3 12,0 2 0,1-6 1,2 3-1,3-5-14,-3-2 0,1 1 0,-1-1 0,4 1-481,3-1 1,-5 1 521,6-1 0,-7-7 0,3-2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 7657,'10'0'423,"3"8"0,-7 3-329,-2 5 1,4 1 0,-3 1-140,-1-1 0,-2 1 0,-2-1 1,0 1 68,0-1 0,0 0 0,0 1-219,0-1 0,-2 1 0,-4-3-154,-5-3 1,1 2-1,-2-9 1,1 1 66,1 2 1,-5-6 0,3 4 281,-4-4 0,5-2 0,1-2 0,0-2 0,3-4 0,-1-2 0,2-1 0,6-7 26,0 1 1,6-1 0,2-1 0,1-2 71,5-3 0,1 3 0,3 7 0,-1 3 55,1-3 1,-1 6-1,1 1 1,-1 1-133,1 0 1,-1 0 0,1 4 0,-1-2-22,1-1 0,7-9 0,2 4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611 7692,'0'-9'151,"0"1"-101,0 8 0,0 8 1,0 3-59,0 5 1,0 1-1,0 1 1,0 1 51,0 4 0,0-3 0,0 3 0,0-4-236,0-1 1,0-1-1,0 1 1,0-1-159,0 1 0,2-7 0,2 1 350,2 2 0,7 1 0,-11 3 0,6-1 0</inkml:trace>
  <inkml:trace contextRef="#ctx0" brushRef="#br0" timeOffset="1">367 716 7648,'-8'-10'-212,"-4"5"1,3 8 0,-1 5 0,0 0 331,1 0 0,3 5 0,-4-1-55,2 3 0,3 3 1,5-1-1,0 1-47,0-1 1,0 1 0,1-3 0,5-1-42,6-2 1,-2-3-1,1 3 1,1-4 12,-2-1 0,5-5 0,-3 4 0,3-4-2,3-2 0,-1 0 0,1 0 0,-1-2 9,1-4 0,-3 2 1,-1-7-1,-3-1 7,3 2 0,-4-5 1,-1 3-1,-1-3 20,-4-3 1,-2 1-1,-2-1 1,0 1-29,0-1 1,0 1-1,0 0 1,-2 1-4,-4 4 0,2-1 1,-7 5-1,-3 0-116,-1 0 1,-3 3 0,-1 5-1,-3 0-132,-1 0 0,0 0 1,5 0 254,1 0 0,-8 7 0,-3 3 0</inkml:trace>
  <inkml:trace contextRef="#ctx0" brushRef="#br0" timeOffset="2">157 210 7053,'18'0'-167,"-1"0"0,1 0 166,-1 0 0,1 0 1,1 0-1,2 0-176,3 0 1,1 0-1,-4 0 177,3 0 0,7 0 0,-4 0 0</inkml:trace>
  <inkml:trace contextRef="#ctx0" brushRef="#br0" timeOffset="3">734 35 5915,'-12'0'275,"2"2"-164,3 4 1,-7-2-41,2 7 1,3-1 0,-1 4 5,2-3 0,2-5-12,6 6 0,8-8 0,2 3-40,-1 1 0,7-6 0,-4 4 0,3-4-2,3-2 1,-1 0 0,1 0 0,-1 0 22,0 0 0,1 0 0,-1 0 0,1 0-7,-1 0 0,1 0 1,-1 2-1,1 2-16,-1 1 0,1 1 1,-3-4-1,-1 2-25,-3 2 1,-1 7-1,4-3-16,-3 0 0,-7 5 1,2-3-44,-4 4 0,-2 1 0,0 0 35,0 1 1,-8-6 0,-3-3 0,-5 1 0,-1 0 1,-1-5-1,1 5 1,-1-2-43,1-4 0,-1 4 0,1-3 0,-3-1-101,-3-2 1,4 4 0,-5 0-30,5-2 1,2-2 196,-1-2 0,1 0 0,-1 0 0</inkml:trace>
  <inkml:trace contextRef="#ctx0" brushRef="#br0" timeOffset="4">699 0 6700,'17'0'-208,"1"0"226,-1 0 0,1 0 0,-1 0 0,0 0 137,1 0 0,5 0 0,2 0 1,1 0-185,-1 0 0,4 0 0,-4 0 0,0 0-181,1 0 1,-1 0 209,-2 0 0,-3 0 0,5 0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56 7542,'12'0'-10,"0"0"1,-7 0-11,7 0 1,-2-2-1,3-2-5,-1-2 1,-6-2 0,6 2 19,1-5 0,-5 1 0,0-2 1,-1-1 1,-5 3 0,4-2 21,-4-1 1,4 3 4,0-1 1,0 5-21,-6-6-4,0 8 0,0-2 1,-2 10-1,-2 4-1,-2 2 1,0 1-1,6 7 1,0-1-1,0 1 1,0-1 0,0 1 0,2-1-21,4 1 0,-4-1 1,4 1-1,-3-1-77,3 0 1,-2 1-1,6-1 5,-2 1 1,3-1-237,-5 1 1,6-1 329,-6 1 0,-1-9 0,-12-1 0,-3 0 0,-8 2 0</inkml:trace>
  <inkml:trace contextRef="#ctx0" brushRef="#br0" timeOffset="1">88 400 7712,'-12'6'-508,"0"0"-72,9 0 598,-5-6 86,8 0 1,2 0-34,4 0 0,3 0 0,9 0 1,-1 0-21,1 0 1,-1 0 0,1 0 0,-1 0-100,0 0 1,1 0-1,-1 0 1,1 0-94,-1 0 1,1 0 0,-1 0 0,1 0-14,-1 0 1,1 0 0,-1-2 0,1-2 153,-1-2 0,1-2 0,-1 4 0,0-2 0,1-7 0,-1 3 0</inkml:trace>
  <inkml:trace contextRef="#ctx0" brushRef="#br0" timeOffset="2">734 260 5902,'10'0'0,"-3"0"0,-7 0 0</inkml:trace>
  <inkml:trace contextRef="#ctx0" brushRef="#br0" timeOffset="3">978 156 7100,'12'-6'-46,"0"0"1,-7 0-1,5 4 1,0-2 67,0-2 1,-5 1 0,7 5 0,2 0 83,1 0 1,3 0-1,-1 0-44,1 0 0,-1 0 0,0 0-8,1 0 0,-8 2 0,-3 1-205,1 3 1,-6 8 0,4-2 23,-4 3 1,-2-3-1,0-1 76,0 3 0,-2 0 0,-2-1 0,-4-3 14,-1-2 0,-3 5 0,-6-1 29,1 3 0,0-3 0,-1-2 1,1-1 8,-1 1 0,1-6 0,1 4 1,3-2 90,1-1 14,8 1-69,-4-6 0,16 0 0,4 0-9,3 0 0,3-6 1,-1 1-1,1 1 0,-1 2 1,1-4 0,1 0 0,2 2-91,3 2 0,-1-4 0,-6 1 0,1 1-231,-1 2 1,1 2 292,-1 0 0,8-8 0,3-2 0</inkml:trace>
  <inkml:trace contextRef="#ctx0" brushRef="#br0" timeOffset="4">1729 173 7580,'-11'-6'-467,"-1"0"0,6 1 522,-5 5 0,5 0 1,-4-2-81,2-4 0,1 4-2,1-4 0,4 2 6,-4-2 0,4 2 1,4-5 6,4 1 1,-2 2-1,7 6 9,3 0 1,1 0 0,3 0 32,-1 0 0,1 0 0,-1 0-17,1 0 1,-1 0 0,-1 2 0,-3 2-23,-1 2 0,-8 7 0,2-1-14,-4 4 0,-2 1 1,0 1-1,-2-3-7,-4-3 0,2 3 0,-10-5 0,-3 2-9,-4-1 1,-3-1-1,5 3 1,-2-3 33,-3-2 1,1 4-1,5-5 1,1 1 162,0 0 28,-1-2-122,8-6 1,5 0 0,10 0 0,7 0 29,4 0 0,1 0 1,0 0-1,1 0-58,-1 0 0,7 0 1,-1 0-1,-2 0-111,-1 0 1,3 0 0,0 0-1,-1 0-108,-3 0 0,4 0 1,1 0-1,-3 0 60,-2 0 0,-7 0 1,0 0 124,1 0 0,3 0 0,1 0 0</inkml:trace>
  <inkml:trace contextRef="#ctx0" brushRef="#br0" timeOffset="5">2341 173 6468,'15'2'285,"-3"4"0,3-2 0,-3 7-154,3 3 0,3-4 0,-1 1-69,1 3 1,3 1 0,-1 1-1,-5-3-133,1-1 1,-1-2 0,3 3 0,-1-3-136,1-2 1,-1 0 0,0-4-219,1 1 319,-1 1-330,-7-6 216,6 8 219,-7-6 0,9 6 0,-9-16 0,-1-2 0</inkml:trace>
  <inkml:trace contextRef="#ctx0" brushRef="#br0" timeOffset="6">2585 156 7809,'-10'7'-257,"3"-5"0,1 14 355,0-5 0,-6 5 1,5 1-1,-1 1-201,0-1 0,-4 1 1,5-1-1,-1 1 18,0-1 1,-5 1 0,3-1 0,-2 1-111,1-1 1,5-1 194,-6-5 0,8 5 0,-4-7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086,'17'0'329,"0"0"-365,1 0 0,-1 0 0,1 0-23,-1 0 0,1 0 0,-1 0 4,1 0 1,-1 0 54,1 0 0,-9 0 0,7 0 0,-6 0 0</inkml:trace>
  <inkml:trace contextRef="#ctx0" brushRef="#br0" timeOffset="1">123 228 6642,'17'0'69,"-5"0"1,0 0-2,1 0 0,-3 0 0,1 0 0,3 0-49,2 0 1,1 0 0,0 0-102,1 0 0,-1 6 1,1-1-213,-1-1 1,1-2 0,-1-2 293,1 0 0,-9 0 0,7 0 0,-6 0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329,'0'-10'-1162,"-2"2"748,-3 8 414,3 0 0,-6 8 0,8 2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256,'10'10'-246,"-1"-2"246,-3-8 0,4 7 0,7 3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67,'10'0'-445,"-2"0"221,-8 0-2,8 0-124,-7 0-21,7 0 278,-8 0 18,0 0 1,-8-8-1,-1-2 1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350 6407,'0'-18'-15,"0"8"0,-2 3 28,-4 7 0,2 0 48,-8 0 0,1 2 0,-7 3 34,1 7 1,1-2 0,3 1 0,3 3-24,2 1 1,-3 3 0,5-1 0,2 1-44,2-1 0,2 1 0,0-1 0,0 1-38,0-1 0,2 1 0,4-1-7,5 1 1,5-9 0,1-3 0,1-4-107,-1-2 1,7 0 0,-1 0 0,0 0-60,2 0 1,-3 0-1,5-2 181,-2-4 0,6-3 0,-4-9 0</inkml:trace>
  <inkml:trace contextRef="#ctx0" brushRef="#br0" timeOffset="1">472 0 7122,'9'2'152,"-3"4"1,-4-2 0,-2 8-1,0 1-32,0 3 0,2 1 1,2 1-1,2-1-139,-2 1 1,-3 1 0,-1 2 0,0 3-2,0-3 0,0 4 0,0-2 0,0 1-29,0 1 0,0-6 0,0 5 0,0-5-43,0-2 0,0 1 0,0-1 0,0 1-172,0-1 1,0-5 0,0 0-462,0 1 725,0 3 0,8-7 0,2-1 0</inkml:trace>
  <inkml:trace contextRef="#ctx0" brushRef="#br0" timeOffset="2">978 402 7641,'-10'-8'-531,"1"6"0,5-6 416,-2 1 1,-8 3 235,3-8 0,1 8 0,-2-2 72,-1 5 1,-3 1-144,-1 0 1,-1 0 0,1 0-41,-1 0 0,7 7 0,-1 3 1,0 2 45,3-1 0,-5 1 0,8 5-67,2 1 0,-3-6 0,1-1-121,2 3 1,4-1 63,6-1 0,4-4 0,7-8 30,0 0 1,1 0 0,-1 0 0,1 0 7,-1 0 1,1-6 0,-1-2 0,1 0 32,-1 1 0,-5-7 0,-1 4 0,1-1 67,-2-1 1,3 6 243,-7-5-251,0 7 0,-6-2-39,0 12 1,0-2 0,0 7-197,0 3 1,0 1-76,0 3 0,2-3 0,2-1 247,2-2 0,7-1 0,-3-1 0,7-2 0</inkml:trace>
  <inkml:trace contextRef="#ctx0" brushRef="#br0" timeOffset="3">1415 315 7688,'0'-18'-1034,"0"7"1022,0-1 0,-8 8 71,-4-2 0,3 4 1,-3 2-58,-2 0 1,-1 0 0,-3 2 49,1 4 0,-1 4 5,1 7 0,1 1-31,5-1 0,3 1-28,8-1 1,0-5-1,2-3 1,4-1-7,5-4 0,7 4-5,5-2 1,2 1 0,4-3 8,-5 2 0,-5 2 0,-1-4-16,-1 2 0,-7 1-17,-4-1 0,-4-2 35,-2 8 0,-6-7 1,-2 5-1,-2-2-3,-3-4 0,-3-2 0,-1-2 1,-1 0-58,1 0 1,-1 0 0,1 0 0,-1 0-173,1 0 1,5 6 233,1-1 0,-1 1 0,-5-6 0</inkml:trace>
  <inkml:trace contextRef="#ctx0" brushRef="#br0" timeOffset="4">1764 315 7921,'15'-2'-394,"-3"-4"-194,4 4 696,-7-14-49,1 14 0,-10-5 0,-12 7-138,-3 0 0,-3 0 0,1 0 86,-1 0 1,1 6 0,0 1 23,-1 3 0,6-4 0,3 5 5,1 3 0,2-4 0,6 1 1,0 3 1,2-4 0,4-1-26,6-1 1,3 4-1,3-4 1,-1-1-55,0 1 0,1 4 1,-1-5-13,1 3 1,-1 2 41,1 5 0,-3-5 1,-3 0-8,-6 1 1,-4-3 0,-2 1 17,0 3 0,-2-6 0,-2 0 0,-4-3 26,-2 1 0,5 2 0,-7-4 0,-2 2 15,-1-2 1,3-2 0,1-2 0,-3 0-18,-2 0 0,-1 0 1,0 0-1,-1 0-2,1 0 1,5 0 0,0 0-114,-1 0 0,-3 0-451,-1 0 166,7 0 0,2-2 377,8-4 0,0-4 0,0-7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36:54.1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86 6614,'0'-9'-41,"0"1"148,0 0-40,0 6 1,2-4-48,4 12 1,-4 4-1,4 7-34,-4 1 1,-2-1-1,0 1 1,0-1-57,0 1 1,0-1 0,0 1-106,0-1 0,6 0-255,-1 1 430,1-1 0,-6 1 0,0-1 0</inkml:trace>
  <inkml:trace contextRef="#ctx0" brushRef="#br0" timeOffset="1">0 86 7658,'12'0'-368,"0"0"1,1 0-1,3 0 304,1 0 0,3 0 0,1 2 0,2 2 141,-1 2 1,-3 8 0,-2-3 0,1 5-25,-1 1 0,1 1 0,-1-1 0,1 1 38,-1-1 0,1 0 0,-1 1 0,1-3-47,-1-3 0,1 4 0,1-7 0,2 3-47,3 0 0,-1-7 0,-6 5 0,1-2-22,-1-4 1,1-2-1,-1-2 45,1 0 1,-1-2-1,1-4 52,-1-6 1,-7 3 0,-3-3 0,-1-2-41,0-1 1,0-3 0,-4 1-76,4-1 0,-4 1 0,3 0-193,-3-1 0,-2 1 0,-2 1-107,-3 4 343,3 5 0,-14 7 0,6 0 0</inkml:trace>
  <inkml:trace contextRef="#ctx0" brushRef="#br0" timeOffset="2">943 278 7366,'18'0'-171,"-7"-5"1,1-1 110,2 2 0,-5 2 0,3 2 27,2 0 0,-5-6 9,3 0 1,-6 0-1,4 5 11,-3-5 1,-3 4 8,-10-4 0,-3 4 1,-9 2 29,1 0 1,-1 0 0,1 0 120,-1 0-141,9 0 0,-7 2 0,4 2 1,-1 4 6,1 1 1,-3 3-1,5 5-35,0 1 1,3-1 0,7 1-42,0-1 1,7-1 0,5-3 0,3-3-161,3-2 1,-1 3 222,1-5 0,7 0 0,2-6 0</inkml:trace>
  <inkml:trace contextRef="#ctx0" brushRef="#br0" timeOffset="3">1590 243 7837,'-2'-9'-248,"-2"1"-98,-2 0 0,-8 6 0,3-4 319,-5 5 0,5 1 1,-1 0 61,-2 0 1,5 5 0,-1 3 0,0 0-18,0 0 0,-1 5-34,-7-1 0,3 3-26,3 3 34,4-1 0,10-7 0,4-4 2,6-4 1,9-2 0,2 0 26,-1 0 1,-3-2-1,-1-2 1,-1-4 53,1-1 1,-7 5-1,1-4 390,2 0-37,1-2-223,-5-7-175,-3 7 1,-7 10-1,0 12 17,0 3 0,0 3 0,0-1 0,0 1-53,0-1 0,2 7 0,2-1 1,2 0 3,-2 2 0,0-3 0,0 5 0,2-2-2,-3-4 1,-1-1-1,-2-3 1,0 1-99,0-1 0,0 1 0,0-1 18,0 1 0,0-7 0,-2-1 73,-3-2 1,-5-1 0,-8-3 0,1 2 11,0-2 1,-3-2-1,-1-2 1,-2 0-7,1 0 0,3-6 0,-1 0 1,-1 2-61,-2 3 1,-1-5 0,5-2 0,-2 0-47,-3 0 1,3 1 0,7 3 0,5-4-262,1-2 0,-4 5 372,7-7 0,7 0 0,7-5 0</inkml:trace>
  <inkml:trace contextRef="#ctx0" brushRef="#br0" timeOffset="4">2131 278 7837,'-8'-9'-993,"4"-5"912,-7 8 0,5 0 198,-6 6 0,1 0-49,-7 0 1,1 0 0,-1 0-38,1 0 0,-1 8 0,1 2-54,-1 0 1,7 5 0,1-3 0,0 1 4,1-1 1,5 4-1,-2-5-13,4 5 0,2-5 15,0 1 0,8-6 1,3 4 8,5-3 1,1-1-1,1-6 2,-1 0 0,1-6 0,-1-1 0,1-1 4,-1 0 1,-5-4 0,-1 5 1,3-3 1,1-2 26,3-5 1,-6 7 240,-1 4-208,-7 4 1,6 4-59,-4 4 0,-4 4 0,5 5 1,-1-1-120,0-2 1,2-7-1,-4 7-72,1 2 1,7-5 0,-4 1-324,2-2 511,1-2 0,7-6 0,-1 0 0</inkml:trace>
  <inkml:trace contextRef="#ctx0" brushRef="#br0" timeOffset="5">2463 34 7837,'17'-18'-1240,"-5"9"1413,0 3 0,-9 12 0,5 5-106,0 5 0,-6 1 0,4 3 0,-4 1-46,-2 2 0,2 3 0,1-5 0,3 2-17,-2-1 1,-2 3-1,-2-2 1,0 0-129,0 3 1,2-7-1,2 4-282,2-3 0,0-3-14,-6 1 420,0-1 0,0-7 0,0-2 0</inkml:trace>
  <inkml:trace contextRef="#ctx0" brushRef="#br0" timeOffset="6">2341 296 7677,'-8'-10'-900,"8"2"901,0 8 1,2 0-1,9 0 70,3 0 1,1 0-1,3 0 1,-1 0-35,1 0 0,5 0 0,2-2 0,1-1 2,-1-3 0,6 0 0,-4 6 0,2-2-44,0-4 1,-5 4-1,3-4 1,-2 4 4,-4 2 1,4-1 0,-1-3 1,-3-2 0,-1 0 1,-5 4-1,-1-2-18,-3-2 28,1 1-5,5 5-10,-7 0 0,-8 1 1,-10 5 11,-1 6 1,-1 3-1,-4 3 1,3-1 0,5 1 0,-4-1 1,2 1-8,4-1 1,3-5 0,2 0-36,5 1 0,2-3 1,6 0-1,-3-3-98,3-3 0,1-2 1,3-2-1,-1 0-68,1 0 1,-1 0 0,1 0 197,-1 0 0,8-8 0,3-1 0</inkml:trace>
  <inkml:trace contextRef="#ctx0" brushRef="#br0" timeOffset="7">2969 139 7331,'-11'-6'0,"1"-2"0,2-2-275,4-3-672,2 5 947,2 0 0,8 16 0,2 2 0</inkml:trace>
  <inkml:trace contextRef="#ctx0" brushRef="#br0" timeOffset="8">3161 226 7837,'10'2'-199,"-4"4"231,-4-4 0,0 5 1,2-5-35,1 4 0,1 4 0,-4 5 100,4-3 1,-4 4 0,4-5-57,-4 5 0,0-1 1,2-1-1,1-2-77,-1 1 1,0-3 0,0 1 74,2 3-122,0-6 1,-4 0-8,3-8 0,-3-2 0,6-2 14,0-2 1,-6-8 0,6 3 0,-1-3 6,5 2 0,-2-3 1,1 5-1,3-1 31,1-1 0,3 0 0,-1-3 40,1 3 1,-1-1-1,1 7 76,-1 2 0,7 2 1,-1 2-1,-2 0 11,-1 0 1,-3 0 0,0 0-1,1 0-53,-1 0 0,1 0 0,-1 0 0,-1 2-55,-4 4 0,3-4-201,-3 3 130,3-3 1,-3-7 0,-2-3 35,-3-2 1,-1 4 0,-8-3 24,-4 1 0,2 2 27,-7 6 0,-1 0 0,-5 0 15,-1 0 1,1 0 0,-1 2 0,1 2 71,-1 2 1,7 7 0,1-1 0,0 1-31,1-1 1,5 4 0,-2-5 13,4 5 0,2 1 0,0 1 24,0-1 1,2-5 0,4-2-9,5-3 1,5 5 0,1-6-38,1-2 1,-1 0 0,3-1-1,1 3-94,2-2 1,1-2 0,-7-2 0,1 0-101,-1 0 1,1 0 0,-1 0 144,0 0 0,1-8 0,-1-1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730,'0'17'-393,"0"0"515,0 1 1,2-1 0,1 1-163,3-1 1,6-5 0,-4-2 98,1-3 0,-3 1 0,6-4 14,1 2 1,-3 0 0,2-6-98,1 0 1,-3 0 0,2-2-29,1-4 1,-5 2 0,0-6 0,-2 1 48,-1-1 0,7 4 1,-6-5 19,-2-3 0,-2-2 34,-2-1 1,0 5 49,0 1-134,0 7 0,6-2 23,-1 12 0,3 3 0,-4 9-5,2-1 0,0-5 0,-6 0 0,2 1 0,3 3 0,-3 1 0,4 1-10,-4-1 1,-2 1-1,0-1 1,0 1-13,0-1 1,0 1 0,0-1 22,0 0 1,0-5 0,0 0-9,0 1 1,-8 3 66,-3 1 0,1-7 1,0-2 229,3 0 0,-7-7-151,2 5 1,3-4-16,-3-2 1,0 0-65,-5 0 1,5 0 0,2-2 0,1-2-93,-1-1 0,6-3 0,-4 4 1,3-4-503,-1-2 1,-8 5 548,3-7 0,-5 0 0,-1-5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18 7340,'10'-2'-249,"-5"-4"0,-5 4 430,-5-4 1,1 5-59,-8 1 0,6 0 0,-5 0-18,-3 0 0,-1 5 0,-3 3 27,1 2 0,-1-4 0,1 5-55,-1 3 1,7 1 0,1 3 0,2-1-61,4 1 1,2-1-1,2 1 1,0-1 98,0 1 0,0-1 1,2 1-57,4-1 1,2-5-1,5-3 1,-1 1-48,2 0 0,3-6 0,4 2 0,3-5-97,-3-1 0,0 0 0,1 0 1,1 0-260,-2 0 0,-1 0 1,-3 0-1,1-1 3,-1-5 0,1-2 0,-1-6 340,1 3 0,-1-1 0,0-5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487,'-9'2'-244,"3"4"300,4 5 0,2 5 0,0 1 1,0 1-31,0-1 1,0 1 0,0-1-1,0 1-16,0-1 0,6 6 0,0 1 0,-3-3-34,-1-2 1,4-1 0,0-1-1,-2 1-122,-2-1 1,-2 1-1,2-1-27,4 1 1,-5-7-1,7-1 1,-2 0 26,0-1 1,2-5-1,-3 2 146,7-4 0,11-2 0,5 0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70 7875,'-9'-2'-1343,"1"-2"1601,0-2 1,4 0-174,-8 6 1,9 2-1,-3 4 133,4 6 1,2 3-244,0 3 1,2-1 95,4 1 0,-3-3 1,9-3-29,2-6 1,-5-4 0,3-2 25,2 0 0,1 0 0,3 0-70,-1 0 1,1-8 0,-3-4 19,-3-3 0,-3 3 0,-5 0 13,2-1 0,0-3 0,-6-1-98,0-1 1,-8 1 64,-3-1 0,-5 9 0,-1 3-326,-1 4 0,1 2 1,1 2 6,4 4 0,-1-2 1,5 7 319,-2 3 0,7 1 0,-5 3 0,8-1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7346,'10'-7'-1526,"-3"3"2387,-7-8-395,0 8 0,-2-3-376,-3 7 0,1 0-98,-8 0 1,8 2-69,-2 3 1,5 5 70,1 7 1,1-5 0,5 0-12,6 1 1,1-3-1,1 0 1,-2-1 29,1 1 1,-3-6 0,2 4 5,1 0 1,3 1-40,1 9 0,-7-7 1,-2-1-6,-1-2 0,-5 0 0,2-5 8,-8 3 1,1 0 0,-9-6 0,-2 0-202,-1 0 1,-3 6 0,1 0-147,-1-2 1,1-2 362,-1-2 0,9-8 0,1-2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7 7833,'17'0'0,"1"0"0,-1 0 5,1 0 1,-1-5 0,1-1 288,-1 2 0,1 0-583,-1-2 1,-1 2 271,-5-7-4,-3 7-101,-8-12 0,-8 12 32,-3-7 0,-5 7 1,-1-2 65,-1 4 1,6 2-1,3 2 1,-1 2 22,0 2 1,6 7-12,-1-1 1,3 3 0,2 3 0,0-1 52,0 1 0,0-1 0,0 1 171,0-1 1,0 1 0,2-1-79,3 1 0,-1-9 0,6-1-39,-2 0 1,5-6 38,-1 4 1,4-4-135,1-2 0,1 0 0,-1 0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53 7569,'0'-17'-647,"0"5"722,0 0 1,-8 8-75,-4-1 0,2 3 1,-1 2 45,-3 0 0,5 0 0,-3 0-56,-2 0 0,-1 2 1,-3 1-31,1 3 0,5 6 0,3-4 0,-1-1 36,0 1 0,6 6 0,-2-3-36,4 5 1,2-4 0,2-1 41,4 3 0,-2-6 0,6-1 0,0-1 25,-1 0 1,3 0 0,5-6 3,1 0 1,-1 0 0,1 0 9,-1 0 0,-5-2 0,-1-2 35,3-2 1,-4-6-1,-1 5 98,-1-3 1,0 4-88,-2-5 0,-4 5 49,4-6 50,-4 0-133,-2 3-131,0 1 0,0 10 12,0 4 1,0-2 0,0 7 0,0 3-8,0 1 0,0 3 0,0-1 45,0 1 1,1-1 0,3 1 0,2-1 23,-2 1 1,-2-7-1,0 1 1,2 2-15,2 1 1,-1-3 0,-5-1 0,0 3 0,0 1 0,-1 1 35,-5-4 1,4-3 0,-6-5 80,0 2 1,4 0-1,-7-4-15,-3 4 0,4-4 0,-1 3-52,-3-3 0,-1-2 0,-3 0-37,1 0 0,5 0 0,0-2 11,-1-3 1,-3 3 0,-1-4 0,1 2-416,5-2 0,-5 4-29,5-4 1,3 2-228,2-1 664,4 3 0,10-14 0,1 6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70 6702,'2'-11'118,"3"-1"1,-5 2 21,0-1 0,-2-3-110,-9 8 0,-1 1 1,-5 5-4,-1 0 0,7 0 0,-1 0 0,-2 0-47,-1 0 1,-3 7 0,1 3-40,-1 0 0,1 5 40,-1-3 0,3 3 12,3 3 0,5-1 33,7 1 1,0-7 0,2 1 63,3 2 0,-1-7 0,8 1-24,1 0 0,-3-6 0,2 4-50,1-4 1,3-2 0,1 0-5,1 0 0,-7 0 1,1 0-47,2 0 0,1 0 1,1-2-1,-3-2-26,-1-2 0,-6-6 1,3 5 45,-1-3 1,4-2 63,-6-5 1,0-1-11,-6 1 1,0-1-1,0 1-8,0 0 4,0-1-83,0 8 31,0 3 0,0 20 12,0 5 0,-2-3 0,-2-3 2,-2 1 1,0 3-1,6 1-127,0 1 0,2-7 0,2 1-125,2 2 0,0-5 0,-5 1-96,5-2 350,4-2 0,7 1 0,1 3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6794,'9'18'110,"1"-9"0,-6-1-26,2 0 0,0-4 1,-4 5-57,3-1 1,-3 6 24,4-3 0,2-1 1,-2 2-148,-2 1 0,-3-3-218,-1 2 169,0-9 108,0 5 20,0-8 0,0-8 21,0-3 1,0-5-1,2-1 0,4-1 0,-2 1 1,6-1-1,-2 1-2,-5 0 1,5 5 0,0 0 19,2-1 0,-4 5 1,3 0-1,1 2-17,0 0 0,-5 1 1,7 5 20,2 0 0,-5 0 0,1 2-6,-2 3 1,3-1 0,-3 8-23,2 2 1,-6 1 0,4 1 0,-3-3 2,1-1 0,0-1 0,-6 7-46,0-1 0,0-5 0,0 0-105,0 1 0,0-3-33,0 2 135,0-1 1,-2-1 71,-4-4 0,2-4 8,-7-2 0,7-8 21,-2-4 1,4 3-55,2-3 0,0 0-7,0-5 1,8-1 0,4 1 1,3 1 0,3 3 8,-1 1 0,-5 8 0,-1-2 0,1 3 42,-2-3 0,5 4 86,-3-4 0,3 4-100,3 2 1,-1 0-1,-1 2 80,-5 4 0,3-2 0,-8 7-76,-2 3 0,3-4 0,-1 1-123,-2 3 0,-2 1-161,-2 3 0,0-1-118,0 1 1,0-7 365,0 1 0,-8-8 0,-1 4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24:32.80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55 12000 111 0,'0'0'253'0,"0"0"-120"0,0 0 20 0,0 0-84 15,-8-6 35-15,8 6-54 0,0 0 46 0,0 0-50 16,-7-8 67-16,7 8-46 0,0 0 56 0,0 0-46 15,-5-8 57-15,5 8-36 0,0 0 25 0,0 0 9 16,0 0-2-16,-7-6 1 0,7 6-2 0,0 0-11 16,0 0-7-16,0 0-1 0,0 0 1 0,0 0 0 15,-8-6 2-15,8 6-8 0,0 0-5 0,0 0-16 16,0 0 3-16,0 0-12 0,0 0-17 0,0 0-10 16,0 0-5-16,0 0-10 0,0 0 5 0,0 0 8 15,0 0-1-15,0 0-5 0,0 0 5 0,0 0 8 16,13-1 23-16,-13 1-21 0,18 0 10 0,-7-1-17 15,5 1 24-15,4 0-31 0,0-3 21 16,7 0-30-16,1 0 17 0,1 1-31 0,9-3 21 16,1 2-30-16,1-2 12 0,-1 2-27 0,6-2 29 15,-4 1-26-15,-1 2 21 0,-4-2-25 16,2 2 27-16,-1 0-25 0,-1-1 23 0,-5 2-25 16,0-1 26-16,-2 0-26 0,1 0 25 0,-3 1 24 15,-3-2 9-15,3 2-2 0,-2-1-4 0,-3 2-8 16,-4-3-5-16,3 3-4 0,-3-1-3 0,-2 0-5 15,-1 1 3-15,-2 0-10 0,0-2-2 0,1 2 2 16,-14 0 8-16,23 0-3 0,-23 0-9 0,18 0 0 16,-18 0-8-16,16 0-2 0,-16 0 3 0,15 0 1 15,-15 0 9-15,0 0 0 0,16 0 1 16,-16 0-4-16,0 0 1 0,13 0 1 0,-13 0-3 16,0 0 6-16,0 0-15 0,0 0-43 0,14 0-78 15,-14 0-87-15,0 0-93 0,0 0-143 0,0 0-151 16,0 0-444-16,-9-4-654 0</inkml:trace>
  <inkml:trace contextRef="#ctx0" brushRef="#br0" timeOffset="11629.69">2573 18025 17 0,'0'0'291'0,"0"0"-4"0,0 0-102 16,0 0 25-16,0 0-57 0,0 0 25 0,0 0-55 15,0 0 28-15,0 0-41 0,0 0 21 0,0 0-17 16,0 0-3-16,0 0 1 0,0 0 0 16,0 0-14-16,0 0-6 0,0 0-12 0,0 0-11 15,0 0-2-15,0 0-2 0,0 0-8 0,-2-11-5 16,2 11-2-16,0 0-5 0,0 0-6 0,0 0-12 15,0 0 9-15,0 0 1 0,0 0-7 0,0 0-1 16,0 0-2-16,0 0-2 0,0 0-8 0,0 0-6 16,0 0-3-16,0 0-7 0,-13-2-3 0,13 2 0 15,0 0 2-15,-12-1 0 0,12 1 1 0,0 0 1 16,-13 0-6-16,13 0 4 0,0 0 3 16,-17 1 3-16,17-1 10 0,-13 3-7 0,13-3 12 15,0 0-6-15,-15 3 20 0,15-3 6 0,0 0 11 16,-15 2 7-16,15-2 6 0,0 0-7 0,0 0-9 15,-13 2-14-15,13-2-8 0,0 0-7 0,0 0-14 16,0 0 4-16,0 0 3 0,0 0-4 0,0 0-2 16,0 0 0-16,0 0-3 0,14-2-2 0,-14 2-3 15,0 0 1-15,16 2 4 0,-16-2 1 0,0 0-2 16,21 1 1-16,-21-1-1 0,13 0 2 0,-13 0-2 16,15-1 2-16,-15 1 0 0,22-5-7 0,-12 3-1 15,5-2 10-15,-2-1-1 0,4-3-3 0,-2 2-3 16,4-2 3-16,0 0-10 0,-1-1 7 15,3 2 1-15,-2 1 7 0,-3 0-7 16,2 0-1-16,-2 1-6 0,1 1 1 0,-1 0-4 16,-2 1-9-16,-3 1 1 0,1 1 3 0,1 0-1 15,-13 1 3-15,19-2 0 0,-19 2 8 0,16 0 2 16,-16 0 2-16,13 2 1 0,-13-2 3 0,13 1-4 16,-13-1 2-16,0 0-1 0,12 2 6 0,-12-2 0 15,0 0-4-15,0 0 4 0,0 0-2 16,6 6 0-16,-6-6-2 0,0 0-3 0,0 0-10 0,-9 6-5 15,9-6 0-15,-12 4 5 0,12-4 1 0,-15 7-2 16,15-7-2-16,-18 8-1 0,7-3-4 0,-1 1 7 16,-2 0 1-16,1-2-2 0,1 0 6 15,-4 2 1-15,3-1 0 0,2-2 4 0,-3 1-2 16,2 1 4-16,0-3 1 0,1 3-4 0,-1-4 10 16,1 4 16-16,11-5-3 0,-20 5-5 0,20-5-2 15,-18 3-3-15,18-3-3 0,-18 5-6 0,18-5 1 16,-14 3-2-16,14-3 0 0,-14 4 5 0,14-4-2 15,-14 5 0-15,14-5 0 0,-13 3 2 0,13-3 12 16,-10 3 9-16,10-3 3 0,0 0-7 0,-13 3 3 16,13-3 10-16,0 0-1 0,-11 3-3 15,11-3-1-15,0 0-8 0,0 0-2 0,-9 2-5 16,9-2-2-16,0 0 4 0,0 0-1 16,0 0-1-16,0 0-7 0,0 0 2 0,0 0-3 15,0 0 0-15,0 0-3 0,0 0-7 0,0 0 6 16,0 0-11-16,0 0 3 0,0 0 8 0,4-7 0 15,-4 7-2-15,14-5 0 0,-14 5 1 0,18-7-3 16,-6 6 0-16,0-4 0 0,2 3 1 0,1-2 0 16,-1 1 3-16,3-2-5 0,-3 2 1 0,0 1 0 15,-1-2 3-15,0 2-5 0,-1 0-13 0,-1-1 16 16,0 0-10-16,-11 3 2 0,18-2 12 0,-18 2 0 16,17-3-3-16,-17 3-1 0,11-1 2 0,-11 1-1 15,0 0-2-15,17-2 2 0,-17 2 5 0,0 0-7 16,11-1 2-16,-11 1-4 0,0 0 4 15,0 0 1-15,0 0 0 0,14 1-1 0,-14-1 1 16,0 0-17-16,0 0 11 0,0 0-2 0,0 0 11 16,0 0 0-16,-7 6-3 0,7-6-1 0,0 0 3 15,-14 3 3-15,14-3-8 0,-17 3 0 0,17-3 1 16,-21 3-1-16,21-3 1 0,-24 1-3 0,11 1 1 16,-2-1 0-16,-3 1 1 0,4-1-2 0,-4 1 4 15,4-1-5-15,-1 1-6 0,2-1 1 0,0 1 2 16,-2 1 10-16,2-2-4 0,0 0 0 0,1 1-2 15,-1 0 4-15,1-1-3 0,12-1 0 16,-19 1 3-16,19-1 6 0,-15 2 10 0,15-2 11 16,-14 1 1-16,14-1 5 0,-12 3 20 15,12-3-33-15,0 0 22 0,-13 0-32 0,13 0 1 16,0 0-13-16,-12 2 26 0,12-2-22 0,0 0 26 16,0 0-39-16,0 0 34 0,-13 2-30 0,13-2 30 15,0 0-39-15,0 0 27 0,0 0-29 0,0 0 29 16,0 0-31-16,0 0 33 0,0 0-29 0,0 0 5 15,10 4 3-15,-10-4 1 0,18 0 0 0,-18 0 1 16,24 2-9-16,-11-1 2 0,1-1 15 0,3 0-1 16,1 1-6-16,0-1 0 0,1 1 7 0,-3-1 1 15,2 0-5-15,-2 0 0 0,-1 0 1 16,0 0 0-16,-1-1 0 0,-1 1-2 0,1 0-1 16,-14 0-8-16,21 0-6 0,-21 0-13 0,16-1-16 15,-16 1-31-15,13 0-60 0,-13 0-67 0,0 0-130 16,0 0-130-16,0 0-530 0,0 0-591 0</inkml:trace>
  <inkml:trace contextRef="#ctx0" brushRef="#br0" timeOffset="13099.79">1453 18170 135 0,'0'0'238'16,"0"0"-42"-16,0 0-18 0,0 0-79 0,0 0 49 16,0 0-50-16,0 0 31 0,0 0-59 15,-12-2 55-15,12 2-64 0,0 0 38 0,0 0-61 16,0 0 48-16,0 0-44 0,-12-1 47 0,12 1-42 16,0 0 28-16,0 0-49 0,0 0 28 0,-11-3-42 15,11 3 2-15,0 0-4 0,0 0 31 0,0 0-37 16,-11-2 30-16,11 2-30 0,0 0 32 0,0 0-25 15,0 0 19-15,0 0-28 0,-12-1 25 0,12 1-27 16,0 0 25-16,0 0-19 0,0 0 20 0,0 0-13 16,0 0 20-16,0 0-14 0,0 0 12 0,0 0-9 15,0 0 13-15,0 0-22 0,-8-5-3 0,8 5 3 16,0 0-18-16,0 0-28 0,0 0-16 16,0 0-96-16,0 0-23 0,0 0-92 15,0 0-316-15,0 0-91 0</inkml:trace>
  <inkml:trace contextRef="#ctx0" brushRef="#br0" timeOffset="15696.41">1436 18165 112 0,'0'0'264'16,"0"0"-50"-16,0 0-70 0,0 0 39 0,0 0-70 15,0 0 49-15,0 0-66 0,0 0 49 16,0 0-52-16,0 0 34 0,0 0-42 0,0 0 31 16,0 0-18-16,0 0 13 0,0 0-23 0,0 0-2 15,0 0-3-15,0 0-16 0,-11 2 24 0,11-2 6 16,0 0 12-16,0 0 2 0,0 0-5 0,0 0-6 16,0 0-14-16,0 0-12 0,-13 3-4 0,13-3 1 15,0 0 9-15,0 0-19 0,-14 0 5 16,14 0-10-16,0 0 3 0,0 0-17 0,-13 3 18 0,13-3-22 15,0 0 15-15,0 0-21 0,-12 1 13 0,12-1-21 16,0 0 20-16,0 0-18 0,-12 1 17 0,12-1-25 16,0 0 16-16,0 0-20 0,0 0 15 15,0 0-20-15,-12 2 5 0,12-2 1 0,0 0 7 16,0 0-28-16,0 0 23 0,0 0-2 0,0 0-1 16,0 0-5-16,0 0 0 0,-11 3-4 0,11-3 0 15,0 0-3-15,0 0-13 0,0 0 22 0,0 0-10 16,0 0 6-16,0 0 4 0,0 0 0 0,15-3 0 15,-15 3-14-15,0 0 3 0,18-2 12 0,-18 2-2 16,15 0-6-16,-15 0 0 0,19-2 3 0,-8-1-3 16,0 1-4-16,2 1 4 0,-13 1-1 15,22-2-1-15,-22 2 1 0,23-3-19 0,-9 3 20 16,-3-1 0-16,0-1-2 0,-11 2 0 16,24-3-2-16,-24 3-4 0,21-1-19 0,-21 1 5 15,18-1 12-15,-18 1-3 0,16-2 2 0,-16 2-1 16,15-1-3-16,-15 1-11 0,17-2-2 0,-17 2 7 15,14 0 6-15,-14 0-12 0,14 0 1 0,-14 0 19 16,0 0 3-16,15 2 0 0,-15-2 0 0,0 0 0 16,14 4 1-16,-14-4-10 0,0 0 0 0,10 1 15 15,-10-1-2-15,0 0-2 0,0 0 0 0,12 6-2 16,-12-6 3-16,0 0-2 0,0 0 0 0,0 0 3 16,8 3 1-16,-8-3-2 0,0 0-2 0,0 0 0 15,0 0 0-15,0 0 1 0,0 0 2 16,0 0-1-16,0 0-3 0,0 0-6 0,0 0 0 0,0 0 9 15,0 0-3-15,0 0-1 0,0 0 3 16,-5 9-3-16,5-9-4 0,0 0 2 0,-12 3 0 16,12-3 1-16,0 0 1 0,-17 3 1 0,17-3 1 15,-15 1-1-15,15-1 0 0,-16 5-2 0,16-5 1 16,-17 1 1-16,17-1-8 0,-18 2 1 0,18-2 10 16,-19 3 1-16,19-3-3 0,-21 1 4 15,10 0-4-15,11-1-1 0,-22 3 0 0,22-3-4 0,-25 1 6 16,14 0 6-16,11-1 4 0,-25 1 10 15,25-1 13-15,-21 0-1 0,8 1 0 0,13-1-12 16,-24-1-1-16,24 1 7 0,-22 0-12 16,22 0 7-16,-19 0 1 0,19 0-1 0,-15-1-9 15,15 1-3-15,-16 0 2 0,16 0 0 0,-11-1-5 16,11 1-3-16,0 0 1 0,-14-1-2 0,14 1-1 16,0 0-2-16,0 0-1 0,-13 1-1 0,13-1-1 15,0 0 0-15,0 0 1 0,0 0-8 0,0 0 0 16,-14 1 12-16,14-1-1 0,0 0-2 0,0 0 3 15,0 0 5-15,0 0 0 0,0 0 1 0,10-5-3 16,-10 5 1-16,13-2-2 0,-13 2-2 0,13-5-1 16,-13 5 1-16,24-1-1 0,-11-1-1 0,0-1 1 15,1 3 1-15,-1-1-3 0,2 0-7 16,3-2-1-16,-2 2 12 0,0-1 0 0,0 2-6 16,-3-3 1-16,4 3 5 0,-2-2-3 0,-1 1 2 15,0 1-2-15,-1 0-1 0,0 0 3 0,-13 0 0 16,24 0 0-16,-24 0-1 0,18 0-1 0,-18 0 1 15,20 0-2-15,-20 0 2 0,16 0 1 0,-16 0-13 16,18 0 4-16,-18 0 7 0,13 0-10 0,-13 0 9 16,0 0 0-16,20 0 4 0,-20 0-2 0,0 0 0 15,14 0 1-15,-14 0-3 0,0 0-2 16,0 0 3-16,16 0 0 0,-16 0 0 0,0 0 0 16,0 0 0-16,0 0-2 0,13 0 2 15,-13 0 0-15,0 0-10 0,0 0 2 0,0 0 12 0,0 0-2 16,0 0-6-16,0 0 7 0,0 0-5 0,0 0 3 15,0 0-1-15,0 0-6 0,0 0 0 16,0 0-4-16,0 0-35 0,0 0 28 0,-7 6-1 16,7-6-3-16,0 0 0 0,-15 3 6 0,15-3 0 15,-12 3-8-15,12-3 3 0,-15 2 2 0,15-2 14 16,-20 0-4-16,20 0 5 0,-20 3-2 0,20-3 1 16,-27 2-3-16,27-2 3 0,-23 0 0 15,9 1 4-15,1-1-1 0,0 0 0 0,13 0 0 16,-25 0 0-16,25 0-3 0,-22 0 4 0,22 0-2 0,-19 0 0 15,19 0-9-15,-19 0-1 0,19 0 12 0,-17 0 1 16,17 0-2-16,-15 2-3 0,15-2 5 16,-14 2-2-16,14-2-1 0,-13 1 0 0,13-1-3 0,-11 1 6 15,11-1-1-15,0 0 3 0,-14 1-4 16,14-1 10-16,0 0-2 0,-11 3 1 0,11-3 5 16,0 0-21-16,0 0 17 0,0 0-2 0,0 0 8 15,-16-2-13-15,16 2 7 0,0 0-3 0,0 0 0 16,0 0-1-16,0 0-3 0,0 0-1 0,0 0 0 15,16-1 0-15,-16 1-2 0,13-1 3 16,-13 1-2-16,18-1 2 0,-18 1-6 0,18-3 1 16,-18 3-6-16,23-2-8 0,-9 2-3 0,-3-1 5 15,2-1 0-15,1 1-8 0,-1-1-2 0,3 2 2 16,-1-1 3-16,1 0-5 0,-2 1-3 0,1-3 5 16,0 2-3-16,0 0 0 0,-2 0 5 15,1 0 1-15,-3-1 8 0,1 0-1 0,0 1 2 16,-12 1 1-16,21 0 1 0,-21 0-5 0,15-3 3 15,-15 3 9-15,0 0 2 0,18 0 1 0,-18 0-2 16,0 0 1-16,16-2-5 0,-16 2 1 0,0 0 2 16,11-1 5-16,-11 1-1 0,0 0-3 0,0 0 0 15,0 0 2-15,14 1-4 0,-14-1 4 0,0 0 1 16,0 0 2-16,0 0-8 0,0 0 2 0,0 0 14 16,5 8 2-16,-5-8 1 0,0 0-4 0,-7 6-1 15,7-6-4-15,0 0-3 0,-12 7-1 16,12-7 1-16,-6 4 1 0,6-4-3 0,-12 6-2 0,12-6-6 15,-14 5-5-15,14-5 1 0,-17 3-1 16,17-3 1-16,-19 4 2 0,8-3-8 0,11-1 2 16,-24 0 12-16,24 0-4 0,-23 0-1 0,11 0-3 15,12 0 0-15,-24 0-11 0,12-1 8 0,12 1 2 16,-23-1 5-16,23 1 1 0,-21 1-12 16,21-1 16-16,-21 0-14 0,21 0 16 0,-22 1-14 15,22-1 17-15,-19 0-12 0,19 0 22 16,-18 0-11-16,18 0 32 0,-16 4 8 0,16-4 3 15,-13 1-3-15,13-1 8 0,-13 1-4 0,13-1-15 0,0 0 9 16,-14 0-7-16,14 0-2 0,0 0-9 0,0 0-3 16,0 0-2-16,0 0-3 0,0 0-5 0,0 0-20 15,0 0 24-15,0 0-14 0,0 0-1 16,13-1 0-16,-13 1 12 0,15-1-10 0,-15 1 4 16,18-2-2-16,-18 2 3 0,23 0-3 0,-12-2 0 15,-11 2 2-15,25 0-2 0,-25 0 0 0,27-1-2 16,-13 1 2-16,-14 0-1 0,24-1-2 0,-24 1 2 15,23 0 2-15,-23 0-5 0,20 0-9 0,-20 0 2 16,17 0 2-16,-17 0 11 0,14-2-7 0,-14 2 2 16,0 0 5-16,14 0-2 0,-14 0-5 0,0 0 1 15,15-1 4-15,-15 1-1 0,0 0-4 0,0 0 5 16,14 0-3-16,-14 0-1 0,0 0 2 16,0 0 2-16,13 1-2 0,-13-1-2 0,0 0-12 15,0 0 7-15,0 0 10 0,0 0-1 0,0 0-3 16,0 0 1-16,0 0 5 0,0 0 1 0,12 2-2 15,-12-2 4-15,0 0 2 0,0 0 3 16,0 0 1-16,0 0-5 0,0 0-1 0,0 0-2 16,0 0-8-16,0 0-29 0,0 0-35 0,0 0-46 15,-11 2-81-15,11-2-93 0,0 0-140 0,-12-4-123 16,12 4-350-16,-9-4-463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87 6776,'7'10'-584,"-3"-2"676,8-8 0,-1 0 0,5-2 45,-4-4 1,-3 4 0,-5-6-10,2 1 1,6 3-53,-7-8 0,3 8 1,-4-3-10,2-1 0,0 4-17,-6-8 1,0 6-41,0-5 0,-2 7 20,-4-2 1,2 4 0,-8 2-26,-1 0 0,3 0 1,-1 0-36,-3 0 0,4 0 0,-1 0 7,-3 0 1,-1 0-40,-3 0 0,6 8 17,1 4 1,5-3-1,-4 3 93,2 1 0,3-3 0,3 0-22,-4-2 1,4 5 152,-4-1 1,4-2-70,2 1 1,6 1 0,2 3 6,1-3 1,-3-2 0,6-6-27,2 1 0,-5 1 0,1-4 25,-2 4 1,5-4-44,-1 4 1,3-4-188,3-2 0,-6 0-316,-1 0 1,-5 0-131,6 0 0,-7 0 560,7 0 0,-8-8 0,4-2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273,'17'0'-168,"1"0"0,-1 0 263,1 0 0,-6 0 0,-1 0 0,3 0 91,1 0 1,-3 0 0,0 2-130,1 4 0,3 1 0,-1 7 0,-3-2-40,-6 1 1,1-3 0,1 1 0,0 3-15,0 2 0,3 1 1,-3-1-1,0-3-21,0-1 1,3-1 0,-5 7 0,0-1 18,2 1 0,-6-1 0,5-1 0,-1-3-10,0-1 1,0 0-1,-6 5 1,0 1 4,0-1 0,0 1 1,0-1-1,0 0 5,0 1 1,0-1 0,0 1 15,0-1 0,0 1 0,0-1 89,0 1 1,0-1-1,0 1-9,0-1 0,-2 1 0,-2-1-9,-2 0 1,-5-5 0,3 0-28,-2 1 0,4-3-67,-5 2 1,5-8 0,-4 3-442,2 1-404,-5-6-463,3 6 1314,-7-8 0,-1-8 0,1-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786,'11'0'-1297,"1"0"1553,0 0 0,5 0-268,0 0 0,-5 0 26,0 0 0,-1 0-62,7 0 0,-7 0-663,1 0 585,0 0 1,-1 0 125,1 0 0,-8 0 0,4 0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35,'17'0'51,"1"0"0,-6 0 15,-1 0 0,-5 0 1,6 0-103,1 0 1,-3 0-405,2 0 1,-1 0-439,7 0 878,-1 0 0,1 8 0,-1 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436,'10'2'313,"-4"4"-216,-4-4 0,0 14-40,4-5 0,-4 5 0,3 1 0,-1-1-59,2-5 0,-4 5 0,4-4 0,-4 3-46,-2 3 0,0-1 0,0 1 0,0-1-87,0 0 1,6-5 0,0 0 41,-3 1 0,-1-3-861,-2 2 954,0-8 0,0 3 0,0-7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7730,'8'-18'-140,"-4"3"1,6 1-1,0 5 204,-1 1 0,-3 0 0,6 4 49,1-2 0,1-1 1,-1 3-1,-1-2-27,2 2 1,-5 2-1,3 2-40,2 0 1,1 0 0,3 0-66,-1 0 1,-1 2 0,-3 2 0,-1 2-21,1-2 1,-3 3 0,2 1 31,1 2 0,-3-1 0,0 5-69,-3-2 0,-1-1 1,-6 7 41,0-1 1,0-5 0,-2-2 0,-3-1-37,-7 1 0,-2-4 0,1 4 1,1-1-31,-1 1 1,-5-6 0,-1 4 0,-1-3-131,5 1 0,1 0-132,-3-6 362,7 0 0,2-15 0,8-5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1 7365,'-17'0'161,"0"0"0,5 0 0,0 0-93,-1 0 1,-3 2-1,-1 3-79,-1 7 1,9-2-1,1 1 1,2 3 44,0 1 1,-6 3 0,7 1-1,1 3-30,2 1 1,-4 0 0,0-5 0,2-1-45,2 1 1,2 7-124,0 4 1,0-4-1,0-2 1,2-5-76,4-6 0,-2 1 0,8-7 0,-1 0 238,-1 2 0,13-7 0,-3 7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7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97 7625,'8'10'-21,"-6"-3"278,6-7-147,-8 0 0,0-2 0,2-1-29,3-3 1,-3-8 0,6 4-41,0 1 0,-6-7 0,6 5-67,-1-5 1,-5-1 0,4-1-1,-2 1 30,2-1 0,-4 1 0,4-1 1,-4 1 15,-2-1 0,5 7 0,1-1-47,-2-2 0,4-1-45,-2-3 0,7 9 15,-1 3 1,-2 4-1,1 2 36,3 0 1,-4 8 0,-1 3 11,-1 5 0,6 1 0,-5 1 5,1-1 0,4 1 0,-9-1 0,1 1 3,2-1 1,-6 1 0,6-1-53,-1 1 1,-5-1 0,4 1-148,-4-1 0,4 0 41,0 1 0,2-8 0,-5-3-179,3 1 0,2-6 338,-2 4 0,-4-4 0,6-10 0,-8-2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326,'10'-8'124,"5"6"1,-3-3-86,3 3 0,3 2 0,-1 0 0,1 0-75,-1 0 1,-5 0-1,0 0-276,1 0 1,-3 5-1,1 1 312,3-2 0,9-2 0,5-2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697,'18'0'-147,"-1"0"1,1 0 244,-1 0 0,-5 2 0,-1 1 0,1 5-5,-2 2 1,3 2 0,-5 5-105,2 0 1,-6 1 0,2-1 0,-3 1-64,3-1 0,-4 1 1,4-1-1,-4 3 75,-2 3 0,6-4 0,0 5 0,-3-5-21,-1-1 1,-2-1 0,0 0-9,0 1 1,0-1 0,0 1-73,0-1 1,-2-1 0,-1-3-1,-3-1 1,-6 0 99,6 5 0,-7-7 0,3-2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29:16.9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633 11268 69 0,'0'0'315'0,"-7"-6"-55"0,7 6-24 16,-3-9-5-16,3 9-4 0,-7-6-9 0,7 6-14 16,-5-10-8-16,5 10 2 0,-4-9-3 0,4 9-19 15,-5-6 0-15,5 6 4 0,-4-10-14 0,4 10 8 16,-4-9-17-16,4 9 10 0,0 0-6 0,-3-10-5 15,3 10 0-15,0 0-19 0,-5-9 8 0,5 9-27 16,0 0-8-16,0 0-28 0,-5-9-11 0,5 9-19 16,0 0-8-16,0 0-6 0,0 0-11 0,0 0-16 15,0 0-6-15,0 0 6 0,0 0-7 0,0 0 5 16,0 0-7-16,0 0 1 0,-4 11 1 0,4-11 1 16,1 15-1-16,0-4-1 0,1-1 1 0,-1 2-3 15,0 1 3-15,0 2-4 0,1 2 1 0,-1 0-48 16,1 1 60-16,0 0-48 0,-2 1 46 15,1-1-2-15,-1 3-3 0,1-3 6 0,0 2-4 16,-1-1 6-16,2-1-12 0,-2 1 7 0,0 0-2 16,1-1-1-16,0-2-1 0,1 0 3 0,-1 0-2 15,0 0-2-15,0-1-1 0,1-3 1 0,-1 2-2 16,0-1-2-16,2-2 1 0,-2 0 1 0,2 0 0 16,-3-11-1-16,2 18-1 0,-2-18 1 0,4 15 2 15,-4-15-1-15,3 13 1 0,-3-13 4 0,2 10 0 16,-2-10 4-16,0 0-8 0,1 12-5 0,-1-12-16 15,0 0-59-15,0 0-64 0,0 0-40 0,0 0-64 16,0 0-112-16,0 0-35 0,4-11-85 16,-4 11-84-16,5-20-245 0,-2 8-339 15</inkml:trace>
  <inkml:trace contextRef="#ctx0" brushRef="#br0" timeOffset="435.31">3646 11186 227 0,'-8'-10'469'0,"8"10"-58"0,-5-6-37 0,5 6-33 15,-7-8-22-15,7 8-24 0,0 0-36 0,-8-8 3 16,8 8-24-16,0 0-13 0,-7-7-23 0,7 7-22 16,0 0-31-16,0 0-22 0,-4-10-18 0,4 10-2 15,0 0-10-15,4-8-19 0,-4 8 5 16,0 0-13-16,12-8 1 0,-12 8-16 0,10-6-6 16,-10 6-11-16,14-5-2 0,-14 5-4 0,19-7-3 15,-7 5-5-15,0 1-3 0,1-1-3 0,1 1-6 16,-1 0 0-16,4-1 5 0,-3 1-14 15,1 1-1-15,0-2 2 0,2 2-1 0,-3 0-4 16,1 2 4-16,-1-2 0 0,2 0-2 0,-3 1 0 16,-1-1-9-16,1 2 2 0,-13-2-19 0,19 2-36 15,-19-2-40-15,18 1 2 0,-18-1-30 0,14 1-19 16,-14-1-49-16,13 3-37 0,-13-3-69 0,0 0-32 16,12 4-90-16,-12-4-63 0,0 0-303 0,0 0-313 15</inkml:trace>
  <inkml:trace contextRef="#ctx0" brushRef="#br0" timeOffset="748.61">3601 11382 204 0,'0'0'457'0,"0"0"-95"16,-7 7 17-16,7-7-51 0,0 0 0 0,0 0-52 16,0 0-18-16,0 11-26 15,0-11-23-15,0 0-15 0,11 3-21 0,-11-3-25 16,13 2-19-16,-13-2-21 0,16 1-16 0,-16-1-15 0,20 0-13 16,-20 0-10-16,24 0-11 0,-24 0-7 15,25 0-6-15,-11 0-7 0,-1 0-3 0,1-1-15 16,0-1 11-16,0 2-2 0,0 0-23 0,0-2-38 15,0 1-48-15,-1 0-43 0,1-1-64 0,-1 2-43 16,1-3-114-16,-1 2-78 0,-13 1-422 0,21-3-408 16</inkml:trace>
  <inkml:trace contextRef="#ctx0" brushRef="#br0" timeOffset="1715.49">4028 11719 27 0,'0'0'629'16,"0"0"-164"-16,0 0-36 0,0 0-51 0,0 0-14 15,0 0-64-15,0 0-17 0,0 0-39 0,11-1-19 16,-11 1-23-16,8-6-21 0,-8 6-9 0,10-13-21 16,-3 7-7-16,-2-4-59 0,2 1 47 15,2-1-65-15,-2-1 43 0,0-3-49 0,1 1 29 16,0-1-46-16,-2-1 30 0,2-4-44 0,-2 0 30 16,2-1-41-16,-3-2 37 0,0 0-37 0,0-1 34 15,-1 2-32-15,0-2 27 0,-2-2-24 0,1 3 18 16,-2 2-1-16,-1-2 3 0,-1 2-6 0,0-2 10 15,-2 1-6-15,-1 1 3 0,0 0-5 0,-1 3-13 16,0 1 16-16,-1 0-4 0,-1 1-6 16,1 0-6-16,0 2-2 0,-1 1-1 0,2 2-5 15,-2 2-7-15,1-1-7 0,1 1 3 0,5 8-8 0,-10-14 2 16,10 14-4-16,-9-10 0 0,9 10-1 0,-9-6 3 16,9 6-5-16,0 0 1 0,-11 1 0 15,11-1-2-15,-11 7 4 0,11-7-3 0,-9 14-3 16,4-6 1-16,1 2-1 0,2 1-3 0,-2 3 0 15,0 1-11-15,3 2-25 0,0 0 30 0,1 0-30 16,0 3 26-16,1-1-22 0,2 3 22 0,2 1-30 16,0-1 27-16,0 0-34 0,0-1 39 0,3 1-30 15,1 0 34-15,-2-3-41 0,2 2 43 0,0-4-44 16,1 0 40-16,-2-3-37 0,0 0 50 0,1-1-45 16,-2-1 56-16,1-2-44 0,0 1 52 0,-1-3-37 15,0-2 43-15,-1 1-35 0,-6-7 34 16,13 9-44-16,-13-9 39 0,13 3-35 0,-13-3 43 15,11 2-44-15,-11-2 44 0,13-3-43 0,-13 3 44 16,10-3-45-16,-10 3 45 0,11-6-43 0,-11 6 42 16,11-7-36-16,-11 7 38 0,9-8-48 0,-9 8 53 15,9-7-31-15,-9 7 43 0,9-7-24 0,-9 7 38 16,7-8-20-16,-7 8 30 0,7-7-18 0,-7 7 22 16,5-7-21-16,-5 7 9 0,0 0-31 0,6-8 13 15,-6 8-39-15,0 0 25 0,0 0-22 0,8-6 9 16,-8 6-14-16,0 0 7 0,0 0-16 0,0 0 12 15,0 0-2-15,0 0 5 0,0 0-7 0,6 9 10 16,-6-9-14-16,0 0 18 0,5 12-18 0,-5-12 17 16,7 10-20-16,-7-10 19 0,11 11-22 15,-11-11 17-15,12 10-21 0,-4-6 18 0,-1 2-26 16,-7-6 14-16,18 6-34 0,-8-3 25 0,-10-3-23 16,22 0 30-16,-12-2-23 0,2 0 33 0,-1-2-25 15,1-1 35-15,-1-1-28 0,0 0 39 0,-4-3-4 16,3 3 36-16,-3-1-6 0,-1-2 4 0,-1 0-3 15,2 1 20-15,-7 8-5 0,5-14 3 16,-5 14-19-16,0-14-10 0,0 14-10 0,-3-11-8 16,3 11-4-16,-6-8-1 0,6 8-6 15,0 0 3-15,-12-2-10 0,12 2 3 0,0 0-3 16,-10 8 1-16,10-8 0 0,-5 11 5 0,5-11-3 16,-1 13 8-16,1-13-6 0,3 18 6 0,0-8-6 15,2-1 6-15,3 1-10 0,0 1-29 0,0-1-73 16,0-3-24-16,3 2-147 0,-1-3-78 0,0-2-133 15,1 0-192-15,2-1-571 0,-13-3-857 0</inkml:trace>
  <inkml:trace contextRef="#ctx0" brushRef="#br0" timeOffset="2867.93">6492 11183 436 0,'0'0'600'0,"-2"-11"-79"16,2 11-22-16,0-12-65 0,0 12-56 0,-1-10-25 16,1 10-23-16,0 0-77 0,-1-13 14 0,1 13-85 15,0 0 0-15,-3-11-84 0,3 11 19 0,0 0-64 16,0 0 40-16,0 0-53 0,-10 6 33 0,10-6-51 16,-5 11 32-16,1-3-44 0,2 1 33 0,-1 2-48 15,0 1 40-15,1 0-44 0,1 1 33 0,-1 3-22 16,0-3 19-16,1 0-29 0,1 1 27 0,-2-2-27 15,2 1 32-15,0-1-33 0,0-12 2 16,0 21 6-16,0-21 2 0,0 17 3 0,0-17 1 16,0 12 5-16,0-12 3 0,-1 11-6 0,1-11 28 15,0 0-36-15,0 0 30 0,0 0-34 0,0 0 29 16,-6-7-32-16,6 7 27 0,-5-15-30 0,2 6 30 16,0-2-32-16,1 1 36 0,-1-2-8 0,2 1 37 15,0 0 16-15,-3 0 11 0,4 11-21 0,-1-22 21 16,1 9-6-16,0 13-1 0,1-23-5 0,3 11 13 15,-3 1 14-15,1 0-10 0,0 0 8 0,0 2-10 16,1-1 19-16,-3 10-23 0,3-14 19 16,-3 14-38-16,2-11 19 0,-2 11-52 15,4-12 30-15,-4 12-43 0,0 0 23 0,3-12-39 16,-3 12 29-16,0 0-33 0,0 0 27 0,5-8-32 16,-5 8 32-16,0 0-32 0,0 0 29 0,10 7-27 15,-10-7 27-15,6 8-29 0,-6-8 25 0,9 11-37 16,-4-4 21-16,-5-7-51 0,10 15 4 0,-3-8-17 15,-2 0 1-15,1 1 7 0,2-2-13 0,-2 1 27 16,2-1 10-16,-8-6 2 0,17 6 6 0,-17-6-5 16,18 1-1-16,-7-4 6 0,1 0 6 15,-1-4 6-15,2 0 3 0,0-2 0 0,-2-1 9 16,1-1 2-16,-2 1 14 0,1-2 17 0,0 0 19 16,-2 0-7-16,-2 1 12 0,2 0-11 0,-4 3 29 0,2-1-27 15,-7 9 19-15,9-15-17 0,-9 15-9 16,8-10-41-16,-8 10 26 0,7-7-26 0,-7 7 16 15,0 0-24-15,0 0 10 0,13 0-10 0,-13 0 28 16,7 10-26-16,-7-10 24 0,7 12-27 0,-7-12 27 16,6 18-20-16,-3-9 19 0,1 2-22 0,-2 0 13 15,2 1-14-15,1 2 21 0,-1-2 0 0,-2 3-11 16,2-1-31-16,-2-2-18 0,0-1-22 0,1 2-22 16,-1-1-1-16,1 1-10 0,-2-3-39 0,0 0 8 15,2 2-17-15,-3-12 41 0,5 19-42 0,-5-19 21 16,4 19 35-16,-4-19-64 0,5 14 49 15,-5-14-60-15,6 14 54 0,-6-14-68 0,7 11 29 16,-7-11-124-16,10 8-83 0,-10-8-137 0,0 0-538 16,15 0-652-16</inkml:trace>
  <inkml:trace contextRef="#ctx0" brushRef="#br0" timeOffset="4647.7">6929 11237 550 0,'0'0'473'0,"-9"6"-33"16,9-6-15-16,0 0-23 0,0 0-51 0,-5 7-34 16,5-7-33-16,0 0-73 0,0 0 39 0,11 3-68 15,-11-3 19-15,14 0-66 0,-14 0 24 16,18-3-83-16,-9 0 32 0,3 0-66 16,-2-1 42-16,-1-2-60 0,1 2 48 0,-1-4-65 15,-1 3 40-15,-1-4-53 0,0 2 47 0,-2-1-49 16,-1-1 41-16,-4 9-47 0,4-14 43 0,-4 14-56 15,-3-14 49-15,3 14-51 0,-7-15 53 0,7 15-56 16,-12-10 54-16,12 10-54 0,-14-7 54 16,14 7-56-16,-16-2 54 0,16 2-55 0,-15 3 55 15,15-3-53-15,-15 7 56 0,15-7-54 0,-12 12 59 16,7-5-62-16,1 2 56 0,2 1-43 0,2-10 53 16,0 20-58-16,1-7 57 0,3-2-51 0,0 3 55 0,2-2-56 15,2-1 53-15,2 2-52 0,1-3 52 16,1 0-57-16,3-1 54 0,1-1-48 0,0 0 45 15,1-3-46-15,1 0 46 0,1-3-55 0,-2-1 58 16,2-2-55-16,-3 0 52 0,2-2-57 0,-2-2 61 16,-1 0-49-16,-1-1 46 0,0-1-46 0,-2 0 54 15,-1 1-47-15,-2-3 64 0,-1 5-31 0,-2-4 37 16,2 1-42-16,-8 7 31 0,7-13-25 0,-7 13 36 16,5-12-31-16,-5 12 27 0,3-11-22 0,-3 11 15 15,0 0-24-15,-1-16 13 0,1 16-23 16,0 0 15-16,-4-12-27 0,4 12 22 0,-5-7-30 15,5 7 17-15,0 0-21 0,-12-6 24 0,12 6-26 16,0 0 23-16,-14-1-22 0,14 1 19 0,0 0-34 16,-15 3 25-16,15-3-29 0,-9 6 9 0,9-6-30 15,-8 8 24-15,8-8-24 0,-5 9 39 0,5-9-33 16,-5 10 43-16,5-10-37 0,-4 11 36 0,4-11-27 16,0 0 41-16,-1 15-34 0,1-15 38 0,0 0-38 15,4 14 43-15,-4-14-37 0,2 11 40 0,-2-11-29 16,4 7 40-16,-4-7-25 0,0 0 31 0,7 10-20 15,-7-10 36-15,0 0-22 0,5 8 28 0,-5-8-15 16,0 0 14-16,0 0-15 0,9 3 2 0,-9-3-19 16,0 0 4-16,0 0-19 0,15-3 16 0,-15 3-12 15,8-5 6-15,-8 5-19 0,9-7 14 16,-9 7 5-16,11-7 19 0,-11 7-3 0,12-9 10 16,-12 9 10-16,10-9 0 0,-10 9 5 0,9-6-12 15,-9 6-7-15,7-4-19 0,-7 4-2 0,0 0-15 16,8-6 1-16,-8 6 2 0,0 0-5 0,0 0-2 15,0 0 1-15,13 5-2 0,-13-5-1 0,0 0-6 16,6 8 8-16,-6-8 2 0,7 9-1 0,-7-9 1 16,7 8 0-16,-7-8 0 0,12 8 7 15,-12-8-7-15,13 4-7 0,-13-4-26 0,16 2-25 16,-16-2-16-16,22-4-1 0,-9-1-14 0,-2 1 11 16,4-2-8-16,-2-2 31 0,1 0-9 0,2-3 27 15,-1-1-9-15,-1-1 24 0,-1 0-11 0,2 0 17 16,-3 0-9-16,-1 2 26 0,-1 0 12 0,1 2 23 15,-1-2-6-15,-2 4 5 0,-2 0-8 16,2 2-6-16,-8 5-9 0,14-7 6 0,-14 7-7 16,13-2 1-16,-13 2 6 0,12 5 10 0,-12-5 9 15,13 15 4-15,-6-8 15 0,0 5-20 0,-1 2 3 16,1 0-15-16,-1 0 6 0,1 3-7 0,-1 4-5 16,-1-2-4-16,-2-2-3 0,1 2-5 0,-2-1-8 15,-1-1-23-15,1 1-8 0,-2-3-14 0,0-2-19 16,-2 1-10-16,0-3 0 0,-1 0 3 15,1-3-13-15,-2 1 21 0,4-9 3 0,-10 15-2 16,10-15 4-16,-8 8 0 0,8-8 4 0,0 0 3 16,-12 3 13-16,12-3 3 0,0 0 7 0,-8-8 4 15,8 8 4-15,0 0 2 0,2-15 3 0,-2 15 19 16,6-13-25-16,0 4 27 0,0-2-23 0,3 2 12 16,1-3-13-16,3 0 22 0,1-2-20 0,-1 0 19 15,3 0-26-15,0 0 35 0,0 1-54 0,0-1 57 16,-1 1-19-16,-1-1 13 0,1 0-19 0,-2 1 19 15,-1-1-19-15,0 0 17 0,-4 1-19 0,1-1 21 16,-1 0-23-16,-2-1 24 0,1 3-23 0,-4-2 24 16,1-1-18-16,-1 1 23 0,-1 2-15 15,0-1 20-15,-2-1-19 0,1 3 21 0,-1-2-13 16,-1 2 16-16,1-1-16 0,-2-1 16 0,1 2-8 16,0 1 7-16,0-1-11 0,1 11 10 0,-3-19 5 15,3 19-3-15,-3-16 12 0,3 16-8 0,-1-12-1 16,1 12-14-16,-1-13-5 0,1 13-5 0,0 0-8 15,-1-9 3-15,1 9 3 0,0 0-7 0,0 0-1 16,0 0 3-16,-2 15-6 0,2-15 7 0,-1 21-3 16,-2-9 7-16,2 5-2 0,0 1 3 15,-2 3-6-15,2 1 1 0,-3 4-3 0,3-1 4 16,0 3 0-16,1-2-4 0,0 1 5 0,1 2 0 16,0-1-1-16,4 4 1 0,-1-7-1 0,1 0 0 15,2-2-4-15,-1-3 5 0,4-1-3 0,0-1 3 16,1-3-1-16,1-4 0 0,0-1-7 0,2-4 8 15,0-2-15-15,1-3 13 0,1-3-8 0,0-4 16 16,2-1-5-16,1-2 2 0,-2-5-2 0,1 1-1 16,-4-2 1-16,1-1 3 0,-3 0 5 0,1-1 18 15,-4 1-5-15,-3 2 3 0,-1-1 1 0,0 1-3 16,-1 3-2-16,-2 0-1 0,0 0-4 0,-2 11-6 16,-2-15-7-16,2 15-4 0,-2-12-15 0,2 12 13 15,0 0-1-15,-10-6-1 0,10 6-1 0,0 0 0 16,-10 6-2-16,10-6-3 0,-7 12-1 15,3-5-4-15,2 4 2 0,2-11-1 0,-3 21-17 16,6-9 14-16,-2 0-4 0,3 3-5 0,0-2-7 16,1 1-4-16,1-1-4 0,1 0 18 0,3-3-8 15,-1 1 16-15,1-1-14 0,1-1 15 0,1-2-10 16,2-1 15-16,-1-1-9 0,0-1 13 0,1-2-10 16,-1-4 14-16,0-1 1 0,3 0-2 0,0-3-1 15,-1-1 0-15,1-4-1 0,0 0-1 0,0-1 1 16,-2 0 3-16,1-1-2 0,-2 0-3 0,0-1 3 15,-1 0 1-15,-1-1 0 0,-1 4-1 16,1-3-13-16,-4 1 25 0,3 1-9 0,-2 1 6 0,-2-2-2 16,2 2 19-16,-1 0-5 0,0 1 6 15,0 0-10-15,-2 1 6 0,1 2-9 16,3-2 5-16,-3 2-2 0,2 1-4 0,1 0-1 16,1 2 0-16,-1-1 2 0,2 3-2 0,-11 2 6 15,22 0 0-15,-10 2-2 0,1 3 10 0,0-1 17 16,-1 3 9-16,1 1 4 0,-1 3-1 0,0 0-1 15,-1 2-11-15,-1 0-3 0,-3 0 0 0,-1 2-8 16,-1 1 6-16,-3-2-15 0,-3 0-2 0,-3 0-35 16,-2 0-50-16,-7-1-40 0,-2 0-62 15,-4-1-70-15,-1-3-138 0,-8 0-178 0,1-3-182 16,-7-2-783-16,-7-1-1147 0</inkml:trace>
  <inkml:trace contextRef="#ctx0" brushRef="#br0" timeOffset="6262.49">2805 12206 335 0,'0'0'522'0,"0"0"-40"15,0 0-72-15,-7-6-16 0,7 6-62 16,0 0-33-16,0 0-44 0,0 0-36 0,0 0-37 16,-6-7-27-16,6 7-28 0,0 0-7 15,0 0-9-15,0 0-3 0,0 0 1 0,0 0-6 16,-6 10-17-16,6-10-15 0,0 0 9 0,-2 16-11 15,2-16-10-15,2 14-2 0,-2-14-52 0,0 23 46 16,0-8-17-16,0 1 6 0,2 3-11 0,-2 0 6 16,1 6-8-16,-1-2 5 0,2 1-19 0,-2 1 13 15,1-1-18-15,0-1 10 0,0-1-18 0,-1-1 15 16,2 0-15-16,-1-1 13 0,0-2-15 0,1 0 14 16,-1-4-32-16,-1 1 36 0,1-1-24 0,-1-3 17 15,1 0-6-15,-1-11 14 0,2 18-15 0,-2-18 17 16,1 17-20-16,-1-17 15 0,0 11-15 15,0-11 27-15,0 0-24 0,0 0 16 0,0 0-28 16,0 0-17-16,0 0-37 0,0 0-28 0,0 0-16 16,0-17-14-16,0 17 9 0,-1-18 0 0,1 18 1 15,-2-20 10-15,2 20 18 0,-1-23 16 0,1 23 14 16,0-23 10-16,0 11 10 0,0 0 7 0,-1-1 14 16,0-1 21-16,-1 2 16 0,1-1 7 0,1-1 20 15,-1 1 1-15,-2-2 16 0,2-1 18 0,0-2-3 16,-1 4 1-16,1-4-8 0,-1 1 3 0,0 2-7 15,2-2 8-15,-1 1-12 0,0-1-14 0,1 2-2 16,1 0-4-16,-1 3-10 0,1-1-7 0,1-1-4 16,3 0-7-16,-3 3-4 0,2-1 0 15,0 1 7-15,1 2 2 0,3-2 0 0,-1 2-4 16,1 1 0-16,0 1-1 0,-1 1-4 0,2 0-5 16,0 1 0-16,0 0-1 0,1 2 1 0,-10 3 2 15,20-6 11-15,-9 5 7 0,-11 1 8 0,23-1-7 16,-10 2-2-16,0 0-5 0,-1-1-4 0,0 3-1 15,1 0-22-15,-1 0 18 0,1 2-20 0,1 0 22 16,-1 1-24-16,-1 0 11 0,-1 1-12 0,-1 1 19 16,-1-4-19-16,0 5 20 0,-1-3-26 15,-3 0 28-15,1 3-2 0,-2-1-1 0,-4-8-1 16,5 17-2-16,-5-17 0 0,-1 18 0 0,1-18 3 16,-8 16-5-16,3-6-1 0,-1-3-2 0,-2 4 2 15,-2-3-4-15,1 0 0 0,-3 2 2 0,-1-3-1 16,1 2 1-16,-2-2-21 0,1-2 21 15,-1 3-16-15,-1-2 19 0,1-1-21 0,-2 0 6 16,2 0-42-16,-1-1-12 0,2-2-58 0,0 1-50 16,2-1-87-16,11-2-75 0,-20 1-68 0,20-1-104 15,-16-3-91-15,16 3-395 0,-11-5-585 0</inkml:trace>
  <inkml:trace contextRef="#ctx0" brushRef="#br0" timeOffset="6730.88">3290 12203 511 0,'0'0'509'0,"0"0"-86"15,0 0-40-15,-2-13-55 0,2 13-17 0,0 0-46 16,0 0-12-16,-2-11-39 0,2 11-20 0,0 0-12 16,0 0-7-16,0 0-9 0,0 0-8 15,-2-10-19-15,2 10-65 0,0 0 49 0,0 0-43 16,0 0 29-16,0 0-61 0,-11-3 38 16,11 3-58-16,0 0 36 0,0 0-66 0,-9 8 78 15,9-8-35-15,-6 10 32 0,6-10-25 0,-5 12 12 16,5-12-15-16,-7 16 25 0,3-7-1 0,1 1-10 15,-1 2-3-15,1 1 2 0,-1 0-3 16,0 2-1-16,0 3 13 0,-1-1-13 0,1 5-5 0,-1-1-10 16,1 4-8-16,-2-1-5 0,3 1-5 0,1 1-5 15,2 1 2-15,-2 0-7 0,4 1-1 16,-1 0 1-16,3 0-5 0,1 3 0 0,3-4-1 16,-1-1 0-16,3-1 1 0,2-1 3 0,1-4-10 15,0-2-16-15,1-3-45 0,1 0-10 0,-1-4-52 16,3 2-4-16,-3-7-95 0,2 2-16 0,-2-4-84 15,2-1-65-15,-3-3-180 0,-1-1-102 0,0-3-318 16,-2 0-583-16</inkml:trace>
  <inkml:trace contextRef="#ctx0" brushRef="#br0" timeOffset="7080.16">3451 12405 61 0,'0'0'654'0,"-2"-10"-126"0,2 10-32 0,0 0-44 16,0 0-59-16,0 0-70 0,-3-9-41 0,3 9-51 15,0 0-36-15,0 0-30 0,0 0 13 0,0 0 22 16,0 0-17-16,0 0-9 0,0 0-25 0,0 12-17 16,0-12-7-16,2 14-9 0,-2-14-17 0,1 16-20 15,-1-16-8-15,1 21-21 0,-1-9 0 16,0 1-5-16,0-1-6 0,0 2-7 15,0 0-4-15,0 0-12 0,0 2 1 0,0-2-6 0,0 0 0 16,0 0-5-16,0 0 6 0,0 0-2 0,0-2-2 16,1-1-1-16,-1-11-14 0,0 21-9 15,0-21-6-15,2 15-2 0,-2-15 0 0,0 14-1 16,0-14 4-16,1 10-11 0,-1-10-25 0,0 0-30 16,0 0-43-16,0 0-48 0,0 0-54 0,0 0-56 15,0 0-84-15,3-14-102 0,-3 14-91 0,-3-22-398 16,0 9-547-16</inkml:trace>
  <inkml:trace contextRef="#ctx0" brushRef="#br0" timeOffset="7279.98">3419 12337 63 0,'0'0'617'16,"2"-12"-84"-16,-2 12-90 0,4-11-20 0,-4 11-65 15,7-12-43-15,1 6-44 0,0-1-36 0,3 1-23 16,2-2-17-16,1 2-24 0,2 1-11 0,1 0-68 15,1 2 27-15,0 0-73 0,0 0 44 0,0 1-68 16,-4 1 46-16,1 1-64 0,-2 1 37 0,0 1-41 16,-13-2-33-16,19 3-48 0,-19-3-45 0,13 5-35 15,-13-5-77-15,7 8-53 0,-7-8-114 0,0 0-65 16,0 0-373-16,-7 12-386 0</inkml:trace>
  <inkml:trace contextRef="#ctx0" brushRef="#br0" timeOffset="7546.2">3405 12474 38 0,'0'0'661'0,"-7"10"-120"0,7-10-69 0,0 0-57 16,-5 9-39-16,5-9-70 0,0 0-64 0,-4 11 8 15,4-11-54-15,0 0 34 0,2 11-30 0,-2-11-8 16,9 6-14-16,-9-6-24 0,18 7-31 0,-6-4-21 15,2-1-32-15,1 1-4 0,3-2-18 0,4 1-37 16,-2-2 37-16,2 0-12 0,2-2-6 0,-2 2-4 16,5-3-10-16,-2 2-18 0,1-4-43 15,-1 2-56-15,0-1-20 0,-4-1-38 0,1 0-14 16,1 0-50-16,-6 0-23 0,-1 0-96 0,0-1-51 16,-2 0-71-16,-5 0-404 0,-2-1-421 0</inkml:trace>
  <inkml:trace contextRef="#ctx0" brushRef="#br0" timeOffset="7862.53">3827 12160 517 0,'0'0'669'0,"0"0"-92"16,0 0-68-16,-4-8-80 0,4 8-53 0,0 0-46 15,0 0-37-15,9-8-79 0,-9 8 30 0,14 0-54 16,-14 0 15-16,23 3-45 0,-10 2 5 0,5-1-32 16,0 4 16-16,4 0-13 0,2 5-7 0,-1 0-15 15,0 1-17-15,0 2-14 0,0 2-11 0,-3 1-13 16,-2 5-3-16,-2-1-13 0,-1 2 3 0,-5 2-23 16,-2 0-9-16,-4-3-32 0,-4 2-11 0,-4-1-46 15,-5 4-1-15,0-3-51 0,-4 1 8 0,-2-3-32 16,-3 0-66-16,0-4-38 0,-4 0-23 15,1 0-62-15,1-5-55 0,1-2-72 0,2-2-24 16,2-3-448-16,4-2-515 0</inkml:trace>
  <inkml:trace contextRef="#ctx0" brushRef="#br0" timeOffset="9948.34">4483 12352 197 0,'0'0'411'0,"0"0"-43"16,0 0-73-16,0 0 0 0,0 0-43 0,0 0 15 15,0 0-26-15,0 0-3 0,0 0-20 0,0 0 8 16,0 0-24-16,0 0 1 0,0 0-10 0,0 0-3 15,-8-7-1-15,8 7-4 0,0 0-9 0,0 0-29 16,0 0-21-16,0 0-22 0,0 0-17 0,0 0-18 16,0 0-11-16,0 0-12 0,0 0-9 0,0 0-8 15,0 0-4-15,-4-8-8 0,4 8-5 0,0 0-3 16,0 0-2-16,0 0-2 0,0 0-2 0,0 0 0 16,0 0 0-16,0 0-2 0,0 0 1 0,0 0 10 15,0 0 3-15,0 0 2 0,15-2-5 0,-15 2-8 16,15-2-28-16,-15 2 33 0,23-1-26 0,-10 0 31 15,0-1-31-15,4 0 36 16,1 0-35-16,0 1 28 0,1-1-20 0,0 2 28 16,0-3-31-16,1 2 28 0,-1-1-22 0,-1 2 18 15,-3-1-36-15,-1 0 37 0,0-1-50 0,-1 2 24 16,-2 0-72-16,-11 0 27 0,20-2-81 0,-20 2 38 16,15 0-17-16,-15 0-20 0,0 0-18 0,18 2-41 15,-18-2-33-15,0 0-88 0,0 0-78 0,0 0-81 16,0 0-389-16,0 0-413 0</inkml:trace>
  <inkml:trace contextRef="#ctx0" brushRef="#br0" timeOffset="10297.49">4572 12508 61 0,'0'0'456'0,"0"0"-65"16,-4 8-56-16,4-8 3 0,0 0-22 0,0 0 24 15,0 0-39-15,-3 10-11 0,3-10-31 16,0 0-14-16,0 0-4 0,0 0-12 0,0 0 9 0,0 0-13 16,0 0-21-16,2 10-23 0,-2-10-21 15,0 0-14-15,11 3-8 0,-11-3-9 0,13 0-7 16,-13 0-29-16,19-2 6 0,-6 2-13 15,3-1-26-15,-1 1-7 0,3-2-8 0,0 2-10 16,1-1-5-16,1 1-7 0,-2-2 0 0,1 0-9 16,-4 2 2-16,0-1-14 0,-1 1 7 0,-14 0-28 15,24-1-10-15,-24 1-48 0,18 0-4 0,-18 0-83 16,12-1-87-16,-12 1-122 0,0 0-90 0,0 0-163 16,0 0-587-16,0 0-823 0</inkml:trace>
  <inkml:trace contextRef="#ctx0" brushRef="#br0" timeOffset="12079.45">5267 12302 320 0,'0'0'408'0,"-7"-9"-25"0,7 9-24 16,-8-9-25-16,8 9-19 0,-9-7-32 15,9 7-36-15,-8-9-14 0,8 9-11 0,-6-9-12 16,6 9-69-16,-6-6 51 0,6 6-63 0,0 0 46 15,-10-10-61-15,10 10 24 0,0 0-69 0,-8-9 36 16,8 9-61-16,0 0 36 0,-11-7-69 0,11 7 11 16,0 0-24-16,-15-4 50 0,15 4-61 0,-14 2 53 15,14-2-61-15,-15 2 51 0,15-2-55 0,-17 7 52 16,8-2-54-16,0 2 54 0,2 2-54 0,-2 1 57 16,0 3-59-16,1 0 52 0,2-1-2 0,1 3 6 15,-2 1-13-15,3 0-6 0,2-1 1 0,1 3 3 16,2-4-9-16,0 3 3 0,3-3-1 0,2 2 7 15,1-2-4-15,-1-3 0 0,3 2 6 16,1-4 0-16,1 0-3 0,-1-1-4 0,2-2-3 16,-1-2 2-16,0 0 4 0,1-1 9 0,-12-3 10 15,23-2-4-15,-23 2 26 0,20-4 14 0,-10-1-3 16,-2 0 9-16,0-2-13 0,-2 0-8 0,-1-2-20 16,2 1 36-16,-2-2-25 0,-5 10 39 0,5-19-1 15,-5 19 2-15,2-19 0 0,-2 19 1 0,-1-21 4 16,1 21-3-16,-1-20-12 0,1 20-13 15,-3-19-1-15,3 19-12 0,-4-19-4 0,4 19-20 0,-5-18 8 16,5 18-16-16,-5-17 6 0,5 17-9 0,-5-14 4 16,5 14-10-16,-5-13 6 0,5 13-2 15,-5-12-6-15,5 12-9 0,-7-13-28 0,7 13-31 16,-8-11-41-16,8 11-9 0,-9-10-62 16,9 10-4-16,-9-10-123 0,9 10-8 0,-8-7-58 15,8 7-77-15,-10-6-62 0,10 6-23 0,0 0-43 16,0 0-247-16,-8-6-361 0</inkml:trace>
  <inkml:trace contextRef="#ctx0" brushRef="#br0" timeOffset="12333.23">5492 12337 598 0,'0'0'704'16,"0"0"-92"-16,0 0-45 0,0 0-57 0,0 0-98 16,0 0-13-16,0 0-71 0,0 0-25 0,0 0-68 15,0 0-26-15,0 0-52 0,0 0-18 0,0 0-41 16,0 0-11-16,0 0-30 0,0 0 2 0,0 0-34 16,0 0-17-16,0 0-50 0,0 0-9 0,0 0-103 15,0 0-25-15,0 0-69 0,0 0-81 0,0 0-73 16,0 0-134-16,8-6-115 0,-8 6-264 15,0 0-484-15</inkml:trace>
  <inkml:trace contextRef="#ctx0" brushRef="#br0" timeOffset="13078.95">5820 12236 9 0,'0'0'481'0,"5"-11"0"0,-5 11-60 15,5-9-33-15,-5 9-16 0,4-9-32 0,-4 9-87 16,0 0 41-16,3-12-85 0,-3 12 28 0,0 0-83 16,2-14 35-16,-2 14-80 0,0 0 30 0,-2-15-76 15,2 15 43-15,-6-8-58 0,6 8 47 0,-8-11-65 16,8 11 41-16,-10-7-64 0,10 7 54 0,-14-9-68 15,14 9 52-15,-14-7-59 0,6 2 56 0,8 5-64 16,-19-5 54-16,19 5-57 0,-16-3 53 0,16 3-57 16,-16-2 55-16,16 2-49 0,-18 0 43 0,18 0-50 15,-16 3 61-15,16-3-61 0,-17 4 59 0,17-4-57 16,-17 6 53-16,17-6-55 0,-13 9 52 16,13-9-54-16,-13 10 58 0,13-10-55 0,-12 12 55 15,12-12-54-15,-7 13 56 0,7-13-54 0,-7 13 55 16,7-13-55-16,-1 11 57 0,1-11-54 0,0 0 66 15,2 16-43-15,-2-16 63 0,4 9-43 0,-4-9 56 16,9 7-45-16,-9-7 35 0,12 6-34 0,-12-6 25 16,11 4-29-16,-11-4 33 0,17 2-32 0,-17-2 32 15,14 0-30-15,-14 0 25 0,16-1-28 0,-16 1 16 16,16-2 7-16,-16 2 7 0,15-4-1 0,-15 4-1 16,12-5-4-16,-12 5-1 0,10-4-5 0,-10 4 4 15,11-6 2-15,-11 6 2 0,9-6 2 16,-9 6-3-16,8-6-4 0,-8 6-7 15,0 0-8-15,10-9 0 0,-10 9-4 0,0 0 2 16,7-4-2-16,-7 4-2 0,0 0-5 0,6-6-4 16,-6 6-7-16,0 0-3 0,0 0-4 0,0 0-6 15,0 0-1-15,8-6-1 0,-8 6-1 0,0 0 1 16,0 0 0-16,0 0-1 0,7 7 0 0,-7-7 3 16,0 0-1-16,3 9 2 0,-3-9 2 0,2 12 1 15,-2-12 1-15,2 15 2 0,-2-15-6 0,1 18 9 16,-1-7-8-16,0-11 7 0,0 25-3 0,0-13 6 15,1 3-13-15,-1-2 14 0,0 2-13 0,2 1 15 16,-2-1-14-16,0 2 16 0,1-3-6 0,-1 0 5 16,1-2-9-16,-1 1 9 0,1 0-12 15,1-2 12-15,-2-11-15 0,1 19 15 0,-1-19-15 16,3 15 13-16,-3-15-12 0,0 12 14 0,0-12-14 16,1 11 9-16,-1-11-5 0,0 0 15 0,0 13-17 15,0-13-4-15,0 0-61 0,0 0-89 0,0 0-73 16,0 0-222-16,0 0-190 0,-13 1-945 0,13-1-1229 15</inkml:trace>
  <inkml:trace contextRef="#ctx0" brushRef="#br0" timeOffset="16112.39">6565 12519 268 0,'0'0'389'0,"0"0"-16"16,0 0-36-16,-4-9 11 0,4 9-25 0,0 0 7 15,0 0-41-15,-4-8-13 0,4 8-26 0,0 0-13 16,0 0-10-16,0 0-10 0,-4-11-60 0,4 11 44 16,0 0-77-16,0 0 21 0,0 0-72 15,0 0 27-15,0 0-55 0,0 0 32 0,0 0-41 16,0 0 45-16,3 11-20 0,-3-11 23 0,1 17-37 16,0-7-12-16,-1 2 0 0,0 3 19 0,-1 1-34 15,0 1 15-15,-2-3-24 0,0 4 25 0,0-3-75 16,-2 1-18-16,0-2-145 0,-1-1-26 0,1-1-99 15,1-1-123-15,4-11-132 0,-6 12-491 0,6-12-689 16</inkml:trace>
  <inkml:trace contextRef="#ctx0" brushRef="#br0" timeOffset="16811.5">7059 12221 307 0,'8'-7'566'15,"-8"7"-23"-15,0 0-129 0,10-6 7 0,-10 6-134 0,0 0 9 16,0 0-92-16,0 0 27 0,0 0-91 15,0 0 31-15,0 0-71 0,0 0 49 0,5 12-69 16,-5-12 53-16,-2 13-78 0,2-13 42 0,-2 20-70 16,1-9 51-16,0 2-70 0,-1-1 52 0,2 1-9 15,-1 1-14-15,1-1-5 0,0 1-7 0,-1 0-5 16,1-1-2-16,0 0-3 0,-1 0-4 0,1-1-2 16,0-12-5-16,0 22 0 0,0-22 1 0,0 17 5 15,0-17 5-15,0 14 4 0,0-14-2 16,0 0-2-16,-2 11 1 0,2-11-62 0,0 0 53 0,0 0 6 15,0 0-54-15,0 0 59 0,-8-7-54 16,8 7 57-16,-3-12-54 0,3 12 61 0,-4-14-54 16,4 14 76-16,-4-18-43 0,3 6 55 15,-2 1-60-15,2 0 62 0,0-1-58 0,-2-1 48 16,2-1-48-16,0-1 6 0,-2-2 7 0,3 3 3 16,0-2 31-16,0-1-17 0,0 0 35 0,3-1-16 15,-2 2 24-15,0-1-1 0,2 1 10 0,-1-1-17 16,2 1 10-16,1 0-26 0,2 1 13 0,0 0-18 15,0 0 12-15,0 1-11 0,3 2-5 0,-2 0 1 16,1 0 2-16,0 3-6 0,0-1-9 0,1 4-6 16,-1 0-6-16,0 1-4 0,1 1-6 0,-10 4-1 15,20-4-3-15,-20 4-1 0,20 2 0 0,-10 0-1 16,1 2-4-16,-1 0 0 0,0 1 0 0,0 0-1 16,2 2-3-16,-3 1-2 0,2-1-4 0,-2 2-11 15,-1-2-13-15,1 0-7 0,-3 4-2 16,1-4-4-16,-2 0-7 0,-5-7 4 0,5 14 2 15,-5-14-3-15,0 13-5 0,0-13-2 0,-9 15-2 16,1-9-1-16,-5 1 0 0,2 1 4 0,-4-2 5 16,-1 0 10-16,-2-1 7 0,2-2 33 0,-2 2-39 15,1 0-7-15,-1-2-5 0,3-1-4 0,-2 2 33 16,5-4-80-16,-1 4-3 0,13-4-95 0,-19 1-9 16,19-1-137-16,-14-3-38 0,14 3-98 0,0 0-532 15,0 0-623-15</inkml:trace>
  <inkml:trace contextRef="#ctx0" brushRef="#br0" timeOffset="17178.89">7498 11968 480 0,'6'-12'513'16,"-6"12"-60"-16,0 0-31 0,0 0-33 0,2-11-64 15,-2 11-44-15,0 0-56 0,0 0-4 0,0 0-14 16,0 0-13-16,0 0-65 0,0 0 54 0,0 0-59 16,-16 2 54-16,16-2-65 0,-9 8 36 0,9-8-56 15,-10 10 21-15,3-1-49 0,1 0 25 0,1 1-34 16,-2 2 20-16,1-1-40 0,-2 5 19 0,2-1-35 15,0 4-1-15,0 1-3 0,1 2-2 0,0-2 21 16,0 5-30-16,3-1 23 0,-1 2-28 0,3-1 26 16,1 2-33-16,1-1 30 0,2 1-26 15,3 2 23-15,-1-4-25 0,2-1 21 0,0-2-36 16,2-2-5-16,2-1-62 0,-2-4-4 0,1 1-111 16,-1-5-7-16,1-2-88 0,1 0-104 0,-1-5-123 15,0-1-578-15,-11-3-717 0</inkml:trace>
  <inkml:trace contextRef="#ctx0" brushRef="#br0" timeOffset="17911.41">7618 12214 486 0,'-11'-6'626'15,"11"6"-143"-15,-7-5 8 0,7 5-118 0,-9-5-9 16,9 5-119-16,0 0 38 0,0 0-70 15,0 0-13-15,-12 3-16 0,12-3 0 16,0 0-17-16,-3 11-31 0,3-11-28 0,0 13-21 16,0-13-14-16,0 15 21 0,0-15-53 0,0 19 29 15,0-19-50-15,0 24 28 0,0-24-41 0,0 22 34 16,-2-11-46-16,2 4 40 0,0-15-41 0,-1 21 31 16,1-21-44-16,-1 19 30 0,1-19-42 0,0 15 46 15,0-15-40-15,-2 10 38 0,2-10-50 16,0 0 42-16,0 0-40 0,0 0 48 0,0 0-46 15,0-15 52-15,0 15-40 0,0-24 4 0,2 8 4 0,-2-1 28 16,0-1 2-16,0-1 17 0,0 0 16 16,0 1 35-16,0 0 0 0,0 0 15 0,0 1-13 15,0 4 23-15,0 0-3 0,0 1 2 0,0 12-11 16,-2-20-24-16,2 20-16 0,2-17-20 0,-2 17-3 16,0 0-11-16,2-13-1 0,-2 13-8 0,0 0 0 15,0 0-5-15,12 5-1 0,-12-5-3 0,11 13 1 16,-4-7 1-16,2 4-2 0,1-1 0 0,0 3 0 15,-1-2-2-15,4 1 0 0,-3 1-4 0,0-1 9 16,2 0-5-16,-1-2-1 0,0 0-8 0,0-2-13 16,-2 1-10-16,0-5-15 0,2 0-1 0,-11-3-15 15,16 1 3-15,-16-1-13 0,16-4 14 0,-8-3 6 16,-2-1 1-16,1 0 16 0,0-4 5 0,-2-1 20 16,-1-1-13-16,1 2 35 0,-1-3 4 15,0 2 30-15,0-1 20 0,0 2 31 0,-2 0 35 16,1 3-8-16,-1-1 15 0,-2 10-23 0,6-17-24 15,-6 17-9-15,5-10-4 0,-5 10-8 0,9-7-3 16,-9 7 1-16,12-2-1 0,-12 2 4 0,15 4 23 16,-7 1-20-16,1 1 25 0,2 1-42 0,1 1 18 15,-1 2-37-15,0-1 13 0,0 4-6 0,1-1-18 16,0 1-22-16,-1 0 23 0,-3-1-30 0,0 3 21 16,0-4-41-16,-1 3 11 0,-2-3-54 0,0 0 8 15,-2 0-35-15,-1 0-16 0,-2-11-18 0,1 18-2 16,-1-18-1-16,-1 16-3 0,1-16-1 0,-1 13 4 15,1-13 14-15,-3 12 8 0,3-12 12 16,0 0 1-16,-2 14 18 0,2-14 1 0,0 0 21 16,-2 11-8-16,2-11-11 0,0 0-62 0,0 0-17 15,0 0-146-15,0 0-37 0,0 0-118 0,0 0-153 16,-2-11-637-16,2 11-849 0</inkml:trace>
  <inkml:trace contextRef="#ctx0" brushRef="#br0" timeOffset="18165.59">8079 11997 802 0,'0'0'649'16,"0"0"-84"-16,0 0-69 0,0-13-55 0,0 13-84 16,10-6 18-16,-10 6-67 0,14-3-1 0,-14 3-57 15,25 1-14-15,-9 1-14 0,2 1-15 0,4 5-11 16,-2-1-9-16,3 2-16 0,2 2-1 0,-1 5-23 15,-2 0-22-15,-2 2-25 0,-2 3-15 0,-3 0-16 16,-2 4-11-16,-5-3-16 0,-4 1-15 0,-3 2-37 16,-4-1-38-16,-5 4-33 0,-3-2-36 0,-2-1-36 15,-2 1-11-15,-2-5-81 0,0 1-49 16,-3-3-74-16,1-1-79 0,1-5-87 0,2-1-56 16,-2-2-518-16,4-4-724 0</inkml:trace>
  <inkml:trace contextRef="#ctx0" brushRef="#br0" timeOffset="19080.97">8732 12084 267 0,'0'0'547'0,"0"0"-42"0,0 0-47 16,0 0-15-16,-13 3-100 0,13-3 29 0,0 0-91 15,0 0 29-15,0 0-100 0,0 0 48 0,0 0-75 16,0 0 28-16,0 0-61 0,0 0 17 15,0 0-39-15,0 0 6 0,0 0-38 0,13 2 4 16,-13-2-30-16,15-2 9 0,-3 1-25 0,-12 1 6 16,27-2-26-16,-12 1 11 0,1 0-24 0,0 1 8 15,1-1-17-15,-1 1 6 0,-2-2-15 0,3 2 7 16,-4 2-24-16,2-2 6 0,-2 0-33 0,-13 0 17 16,23 0-42-16,-23 0-15 0,18 0-27 0,-18 0 7 15,15 1-106-15,-15-1 12 0,12 1-103 0,-12-1-12 16,0 0-98-16,0 0-90 0,10 4-513 0,-10-4-616 15</inkml:trace>
  <inkml:trace contextRef="#ctx0" brushRef="#br0" timeOffset="19327.72">8737 12321 41 0,'0'0'657'0,"-12"8"-120"15,12-8-65-15,-8 8-36 0,8-8-44 0,0 0-98 16,-5 9 47-16,5-9-61 0,0 0 39 0,9 7-59 16,-9-7 13-16,19 3-42 0,-8-2 6 0,5-1-31 15,-2-1-11-15,6-1-38 0,-2 1-28 0,2 0-27 16,1-1-21-16,-2 0-19 0,-1 1-38 0,-1 0-58 16,0-2-61-16,-4 1-75 0,1 1-52 0,-1-2-146 15,-2 1-54-15,0-1-134 0,-2-1-112 0,1 0-329 16,-10 4-596-16</inkml:trace>
  <inkml:trace contextRef="#ctx0" brushRef="#br0" timeOffset="21078.85">9445 12081 480 0,'0'0'414'0,"0"0"-91"16,-9-6 36-16,9 6-25 0,0 0-22 0,-6-7-29 16,6 7-66-16,0 0 55 0,-9-8-74 0,9 8 39 15,0 0-84-15,-9-6 39 0,9 6-64 0,0 0 28 16,-11-2-64-16,11 2 29 0,0 0-56 0,-16 5 38 15,16-5-46-15,-14 8 3 0,6-2-6 16,2 2 2-16,-2 2-15 0,-2 1-6 0,4 3-36 16,-2 0 36-16,2-1-8 0,-1 2-3 0,2 1-5 15,1-1-2-15,2 0-1 0,1-2-5 0,1 1-1 16,2 1 0-16,2-1 0 0,1 0-1 0,3-3 37 16,-1 0-38-16,4-2 34 0,0 0-29 0,2-3 33 15,0-2-32-15,1-1 37 0,-1-1-19 0,2-4 24 16,-2 1 5-16,2-4-2 0,-2 0 5 15,1-3-1-15,-4-1-10 0,-1-4-8 0,-1 1-14 16,-1-2 5-16,-2-4-6 0,-3 3-4 0,-2-2-4 0,-2-1 1 16,-2 0-3-16,2 4 9 0,-4-3-11 15,1 3 3-15,-1 1-14 0,0-1 7 0,0 3-10 16,-2-1 5-16,2 3-15 0,0 0-19 0,0 2-59 16,6 7-15-16,-11-12-114 0,11 12-34 0,-8-8-126 15,8 8-27-15,0 0-111 0,-8-6-84 0,8 6-440 16,0 0-648-16</inkml:trace>
  <inkml:trace contextRef="#ctx0" brushRef="#br0" timeOffset="21343.39">9703 12144 8 0,'6'8'803'0,"-6"-8"-192"0,0 0-3 0,0 0-90 16,0 0-20-16,5 8-47 0,-5-8-47 0,0 0-26 15,0 0-47-15,0 0-37 0,0 0-43 0,0 0-44 16,0 0-39-16,0 0-34 0,0 0-25 0,0 0-25 16,7-7-15-16,-7 7-25 0,0 0-57 0,0 0-75 15,0 0-75-15,0 0-90 0,1-12-60 0,-1 12-155 16,0 0-62-16,0 0-93 0,6-7-477 15,-6 7-718-15</inkml:trace>
  <inkml:trace contextRef="#ctx0" brushRef="#br0" timeOffset="21980.15">9889 12012 738 0,'0'0'607'0,"0"0"-59"0,-11-6-101 0,11 6-8 15,0 0-86-15,-5-9 22 0,5 9-93 0,0 0 4 16,4-13-72-16,-4 13-9 0,8-10-48 0,-8 10 1 16,11-13-38-16,-3 7 9 0,0-3-38 0,-1 2 2 15,1-1-22-15,2-2-1 0,-2 1-24 0,0-2 1 16,-1 1-19-16,0 3 6 0,-1-3-20 0,-2 1 13 15,-2-1-21-15,-2 10 11 0,6-16-19 0,-6 16 18 16,1-17-14-16,-1 17 12 0,-3-10-11 0,3 10 14 16,0 0-13-16,-5-11 13 0,5 11 2 0,0 0 21 15,0 0 6-15,-9 7 1 0,9-7 13 0,-4 11 6 16,4-11 7-16,-3 18 8 0,3-18-9 16,0 23 2-16,0-11-3 0,3 3-9 0,-1 2-5 15,1 1-7-15,0 0-13 0,1 3-1 0,0-1-9 16,0 2-5-16,1-1-6 0,0 1 0 0,-1 0-37 15,-1-1-30-15,1-2-43 0,-1 0-4 0,-1-2-19 16,1-1-17-16,-2-1-13 0,1-1-39 0,-1-2 46 16,0-1 2-16,-1-11-8 0,0 19 4 0,0-19 9 15,-1 14 23-15,1-14 53 0,-4 13-26 0,4-13 54 16,-4 10-42-16,4-10 68 0,-6 7-53 0,6-7 79 16,0 0-76-16,-9 8 71 0,9-8-58 0,0 0 60 15,-10 8-52-15,10-8 70 0,0 0-44 0,-9 6 20 16,9-6 13-16,0 0 11 0,0 0 3 15,0 0 1-15,-9 5 5 0,9-5 1 0,0 0 4 16,0 0 1-16,0 0 2 0,0 0 1 0,0 0-3 16,-10 4 1-16,10-4 12 0,0 0 12 0,0 0 13 15,0 0 6-15,0 0 4 0,0 0 4 0,11 4 1 16,-11-4-2-16,0 0 2 0,18 0-14 0,-18 0-2 16,19-2-21-16,-7 0-7 0,-12 2-22 15,22-3-6-15,-10 2-9 0,1-1-29 0,-2-1-61 16,-11 3-53-16,19 0-75 0,-19 0-76 0,16-3-122 15,-16 3-83-15,12-3-179 0,-12 3-725 0,0 0-979 16</inkml:trace>
  <inkml:trace contextRef="#ctx0" brushRef="#br0" timeOffset="42991.19">2775 13453 58 0,'0'0'466'0,"-10"5"-50"16,10-5-63-16,0 0-32 0,0 0-41 15,0 0-23-15,-14 1-31 0,14-1-34 0,0 0-14 16,0 0-17-16,0 0-8 0,0 0-22 0,-11 3-18 16,11-3-3-16,0 0-7 0,0 0-4 0,0 0-2 15,-7 7 14-15,7-7-14 0,-4 8-16 0,4-8 10 16,-5 12-16-16,5-12-20 0,-5 14-5 0,3-3-8 15,-1-3-11-15,0 4-2 0,1 2 1 0,-2-2-4 16,1 3-2-16,1-1-5 0,-1 2 6 0,2-2-9 16,-3 1-4-16,2 3 0 0,-1-2-3 15,1-1 2-15,0 0-3 0,1 1-1 0,-2-1 2 0,2-1 1 16,0-1 3-16,0 1 1 0,-1-1 4 16,1-3 1-16,0 2 4 0,1-12-7 0,-2 22 0 15,1-12-8-15,0 1 8 0,1-11-19 0,-1 20 11 16,1-20-11-16,-2 16 16 0,2-16-8 0,0 14 8 15,0-14-14-15,-2 16 11 0,2-16-12 0,-1 10 8 16,1-10-4-16,-2 10 3 0,2-10-5 0,0 0 6 16,0 13-8-16,0-13 10 0,0 0-9 0,0 0 10 15,-1 13-13-15,1-13 12 0,0 0-7 0,0 0 8 16,0 0-10-16,-1 12 3 16,1-12-15-16,0 0 16 0,0 0-10 0,0 0 16 15,0 0-6-15,0 0 11 0,0 0-15 0,0 12 23 16,0-12-8-16,0 0 14 0,0 0-12 0,0 0 18 15,0 0-22-15,0 0 22 0,0 0-23 0,0 0 25 16,0 0-18-16,0 0 22 0,0 0-22 0,0 0 19 16,0 0-23-16,0 0 22 0,0 0-33 0,0 0 32 15,0 0-21-15,0 0 20 0,0 0-20 0,0 0 15 16,0 0-24-16,0 0 21 0,0 0-32 0,0 0 30 16,0 0-22-16,0 0 37 0,0 0-15 0,0 0 34 15,0 0-19-15,0 0 16 0,0 0-20 0,0 0 11 16,0 0-22-16,0 0 2 0,0 0-13 0,-1-11 15 15,1 11-35-15,-2-11 32 0,2 11-30 16,-1-13 21-16,1 13-18 0,-1-16 23 0,1 16 0 16,-3-18 6-16,3 18-6 0,-1-19 6 0,1 19-5 15,-3-20-1-15,3 20-3 0,-1-23-6 0,1 23-3 16,-1-23-6-16,-1 9 4 0,2 1-1 0,-1 1 0 16,0-1 0-16,-1 0-1 0,1 0-1 0,0 0-2 15,0 0-6-15,1-2 5 0,-3 2-4 0,3-3-18 16,0 2 27-16,-1-2-20 0,2 0 22 0,-1 1-19 15,3-3 18-15,-3 4-20 0,1-3 21 0,0 3-21 16,-1 2 27-16,1-1-21 0,-1-1 14 0,2 2-17 16,-1 1 23-16,0-1-16 0,1 0 23 0,-2 12-14 15,2-19 24-15,-2 19-28 0,3-19 20 0,-3 19-25 16,5-18 14-16,-5 18-14 0,5-15 17 16,-5 15-23-16,10-15 21 0,-5 8-19 0,-5 7 15 15,12-13-20-15,-4 8 23 0,0-1-23 0,0 1 22 16,1 1-24-16,-9 4 19 0,18-7-24 0,-18 7 25 15,18-6-24-15,-7 4 25 0,-11 2-16 0,17-1 16 16,-17 1-18-16,22 0 21 0,-22 0-22 0,21 3 11 16,-10 0-11-16,0 1 21 0,3 0-19 0,-1 2 19 15,1 1-20-15,-2 0 17 0,0-2-19 16,0 3 20-16,-2 0-17 0,1-2 22 0,-3 3-3 16,0-4 0-16,-2 4-5 0,1-3 0 0,-2 1-1 15,0 0 3-15,-5-7-5 0,6 12 2 0,-6-12-2 16,2 12-3-16,-2-12 4 0,1 14-7 0,-1-14 8 15,-1 11 0-15,1-11-9 0,-3 11 7 16,3-11-8-16,-4 11 2 0,4-11 1 0,-8 11-1 16,1-5 6-16,1 0 2 0,-2 0-3 0,0 0 2 15,-3 0-2-15,-1 1 0 0,-1-1 1 0,-2 0-1 16,1 0-1-16,-1-1 2 0,0 2-23 0,-1-1 20 16,2-2 1-16,-1 1 1 0,0 0 2 0,2 0 3 15,1-1 0-15,-2-2 1 0,4 2-3 0,-1-1-1 16,11-3 0-16,-20 4-33 0,20-4-44 0,-17 2-51 15,17-2-75-15,-15-3-100 0,15 3-112 0,-12-2-83 16,12 2-134-16,-7-8-562 0,7 8-802 0</inkml:trace>
  <inkml:trace contextRef="#ctx0" brushRef="#br0" timeOffset="43487.66">3327 13289 91 0,'0'0'701'15,"0"0"-124"-15,0 0-59 0,6-10-63 0,-6 10-54 16,0 0-34-16,0 0-29 0,0 0-21 0,-7-9-34 16,7 9-37-16,0 0-39 0,-9-5-23 0,9 5-30 15,0 0-21-15,-12-5-19 0,12 5-21 0,0 0-18 16,-13-2-10-16,13 2-11 0,0 0-14 16,-16 2-9-16,16-2-4 0,-10 4-6 0,10-4-4 0,-10 6-24 15,10-6 25-15,-12 9-18 0,6-2 27 16,0 0-23-16,-1 2 25 0,1 3 2 0,-3-1 29 15,1 4 9-15,-1 3-8 0,-1 1-8 0,1 1-7 16,-1 4-13-16,-2 2 5 0,3 2-10 0,-1 0-5 16,1 4-2-16,2-1 1 0,0 1-5 0,2 1-2 15,1 1 0-15,2-2-2 0,0-2-5 0,4 2-4 16,1 0 3-16,3-1 0 0,1-1-1 0,1 1-7 16,3-5 1-16,2-1-2 0,0 0-11 0,2-1-10 15,2-5-10-15,0-1-12 0,-1-4-15 0,1-1-28 16,1-4-24-16,0-1-32 0,-1-1-33 0,3-6-64 15,-4 3-78-15,1-4-74 0,0-4-109 0,-1 1-107 16,2-5-450-16,-3 0-676 0</inkml:trace>
  <inkml:trace contextRef="#ctx0" brushRef="#br0" timeOffset="44057.91">3446 13546 524 0,'0'-12'574'0,"0"12"-38"0,0 0-32 0,0 0-42 15,0 0-45-15,0 0-37 0,0 0-35 0,0-13-42 16,0 13-45-16,0 0-43 0,0 0-35 0,0 0-48 16,0 0-9-16,0 0-24 0,0 0-18 0,0 0-13 15,0 0-11-15,0 0-11 0,16 3-8 0,-16-3 0 16,11 9-9-16,-11-9 0 0,12 12-5 0,-6-5 1 16,2 1-10-16,-2 1-13 0,0 0 8 0,2 2-15 15,1 0 16-15,-1 0-16 0,-2 0 21 16,1 0-25-16,-2 0 17 0,1 0-17 0,-2-1 26 15,0 1-5-15,-2-1-6 0,1 1-1 0,-3-11-4 16,2 18-4-16,-2-18-5 0,0 16 3 0,0-16 4 16,-1 14-1-16,1-14 1 0,-4 13 5 0,4-13-1 15,-4 8-1-15,4-8 0 0,-5 8 1 0,5-8 0 16,0 0-1-16,-11 4 0 0,11-4 0 0,0 0 2 16,0 0-16-16,-13-4 23 0,13 4-31 0,0 0 46 15,-6-12-13-15,6 12 12 0,-2-14-18 0,2 14 17 16,2-15-18-16,1 5 11 0,1 1-2 0,1-3 1 15,3 1-5-15,3-2 0 0,1 0-6 0,1-2 6 16,1 4-6-16,0-3-3 0,1 3-3 16,-1-1-14-16,0 4-17 0,-1 0-17 0,0-1-23 15,-2 3-29-15,-1 0-54 0,-2 0-56 0,-8 6-60 16,14-7-23-16,-14 7-74 0,11-2-49 0,-11 2-78 16,0 0-35-16,12-2-330 0,-12 2-410 15</inkml:trace>
  <inkml:trace contextRef="#ctx0" brushRef="#br0" timeOffset="45440.08">3880 13536 619 0,'0'0'497'0,"0"0"-37"0,-8 8-63 15,8-8-33-15,-14 6-72 0,14-6-21 0,-16 4-40 16,16-4-8-16,-16 7-37 0,16-7-18 0,-16 9-25 15,8-4-24-15,8-5-20 0,-14 8-24 0,7-1-12 16,1-1-10-16,-2 0-14 0,2 1-6 0,1 0-5 16,-1 1-8-16,3 1-3 0,-4-1-3 15,3 0-12-15,4-8-29 0,-6 17-15 0,6-17-11 16,-4 17-6-16,4-17 3 0,0 14 15 0,0-14-6 16,1 12 28-16,-1-12-8 0,6 7 18 0,-6-7-12 0,0 0 24 15,14 3-9-15,-14-3 23 0,10-4 17 16,-10 4 16-16,10-8 23 0,-10 8 5 0,13-10 25 0,-7 3-8 15,-6 7 12-15,9-11-3 0,-9 11 4 16,9-8-12-16,-9 8-17 0,6-9-19 0,-6 9-15 16,0 0-14-16,8-7-7 0,-8 7-7 0,0 0-37 15,0 0 41-15,0 0-40 0,12 6 41 16,-12-6-39-16,9 7 37 0,-9-7-38 0,10 8 41 16,-10-8-41-16,14 9 38 0,-4-5-40 0,0-2 30 15,2 4-39-15,2-6 23 0,0 0-51 0,1 0 29 16,2-3-86-16,1-2 49 0,2-1-59 0,0-3 65 15,-1 0 1-15,0-4 1 0,-3 2 16 16,2-3 5-16,-6-2 8 0,1 0-30 0,1 0 61 16,-5 2-18-16,-2 1 34 0,1 1 28 0,-3 0 8 15,0 2-1-15,-5 10-7 0,4-16-5 0,-4 16-16 16,3-11-2-16,-3 11-7 0,0 0 21 0,2-8-6 16,-2 8 10-16,0 0 0 0,0 0 5 0,5 8-8 15,-5-8 0-15,9 12-30 0,-4-3 34 0,2 1-38 16,-1 3 24-16,2-1-25 0,-1 0 28 0,1 1-33 15,-1 1 25-15,1-2-34 0,-1 4 37 0,-2-3-40 16,0-1 32-16,-2-1-50 0,-1 1 32 0,-2-12-62 16,0 21 42-16,-2-13-71 0,-2 2 54 0,-3-2-59 15,1-1 62-15,-3-1-1 0,0-1 0 16,0-1 9-16,-1-1-49 0,10-3 59 0,-19 5-29 16,19-5 50-16,-17-3-43 0,17 3 56 0,-13-7-60 15,13 7 66-15,-7-10-63 0,7 10 55 0,-2-16-74 16,5 4 42-16,3 1-19 0,1-1-7 0,3-4-4 15,3 1 10-15,1 0-7 0,4-4 19 0,0 2-7 16,2-3 17-16,0 4-6 0,0-2 14 0,-1 0 15 16,0 1 24-16,-4 3 12 0,-1 0 21 0,-1 1 23 15,-3 2 19-15,0 0-12 0,0 0 11 0,-4 3-17 16,-1-2-2-16,-5 10-10 0,9-14-17 16,-9 14-8-16,5-12-13 0,-5 12-15 0,4-8-22 15,-4 8 15-15,0 0-6 0,0 0 6 0,0 0 4 16,0 0-2-16,6 7-3 0,-6-7 0 0,4 16-3 0,-1-7 2 15,-1 2-4-15,3 3-1 0,-1 1-30 16,1 0 31-16,-1 1-28 0,0 0 29 0,0 1-30 16,0-2 12-16,1 3-57 0,-2-3 9 0,0 0-66 15,0-1 14-15,-1-2-67 0,1-2 74 0,-2 0 23 16,-1-10-32-16,1 14 73 0,-1-14-44 0,0 0 96 16,0 0-30-16,0 0 70 0,0 0-22 15,0 0 67-15,0 0-13 0,2-14 41 0,-2 14-40 16,0-11 54-16,0 11-11 0,0 0 3 0,0-16-22 15,0 16-18-15,0 0-27 0,0 0-14 16,1-12-14-16,-1 12-3 0,0 0-8 0,11 2 1 16,-11-2-9-16,9 7 5 0,-9-7-10 0,15 10 0 15,-7-4-3-15,3 1 3 0,0-1-5 0,3 2 1 16,-1-3-1-16,2 0-4 0,-1 1 2 0,2-4-4 16,-5 0 3-16,3-2-13 0,0-2-17 0,-1 1-1 15,1-3-16-15,0-2 8 0,-1-1-6 0,-2-2 11 16,-2-2-20-16,2 1 20 0,-4-2-5 0,-2 0 20 15,-1 1-12-15,-1-1 11 0,-3 12-7 0,1-20 16 16,-5 10-15-16,4 10 15 0,-9-16-20 0,3 10 18 16,6 6-15-16,-15-8 19 0,15 8-4 0,-16-3-12 15,16 3 14-15,-15 4-11 0,15-4 11 0,-14 9-8 16,9-3 11-16,0 3-7 0,5-9 9 16,-3 19-7-16,3-19 13 0,3 22-21 0,2-9 24 15,1 0-16-15,2-1 15 0,2 0-9 0,1 0 6 16,5-2-10-16,-1-1 5 0,-1-2-2 0,4-3 0 15,-2-1-11-15,0-3 0 0,-2 0-13 0,0-1 19 16,2-4-23-16,-1 0 15 0,-4-3-22 0,1 1 26 16,-1-2-18-16,0-1 13 0,-4-2-2 0,1 1 30 15,-2 0-7-15,-2 0 19 0,0 1-13 16,0-1 39-16,-2 2 20 0,2 0 2 0,-4 9 11 16,7-16-8-16,-7 16 10 0,3-12-21 0,-3 12-1 15,4-10-31-15,-4 10 23 0,7-8-11 0,-7 8 18 16,11-1-31-16,-11 1 13 0,19 0-29 0,-6 1 15 15,0 2-27-15,1 0 18 0,3 3-25 0,-3 0 23 16,2 1-26-16,-2-1 20 0,0 3-28 0,-1-2 10 16,-3 3-32-16,-1 0-1 0,-4-2-25 0,-1 0-12 15,-4-8-17-15,-1 18-23 0,-4-8-7 0,-3-2-38 16,-6 1 8-16,1-1-85 0,-7-2-21 0,-3 2-110 16,0-3 13-16,-1 1-25 0,-1-3-56 0,5 0-73 15,1-2-535-15,1-2-653 0</inkml:trace>
  <inkml:trace contextRef="#ctx0" brushRef="#br0" timeOffset="46221.05">5629 13115 111 0,'0'0'487'0,"0"0"-68"15,0 0-30-15,-3-12-30 0,3 12-17 0,0 0-18 16,-1-12-25-16,1 12-23 0,0 0-24 0,0 0-69 15,-2-12 44-15,2 12-71 0,0 0 45 0,0 0-76 16,0 0 41-16,-3-11-80 0,3 11 33 0,0 0-56 16,0 0 30-16,0 0-47 0,0 0 31 15,0 0-49-15,0 0 35 0,0 0-42 0,0 0 37 16,0 0-24-16,0 0 25 0,0 0-16 0,0 0 31 16,-6 8-14-16,6-8 24 0,-3 15-14 0,1-3 7 15,-1 4 5-15,1 2 7 0,-2 4-6 0,-1 3 1 16,-2 7-9-16,1 2-6 0,-3 6 0 0,-1 1-18 15,-3 2-1-15,1 2-15 0,0-2 2 0,0 2-6 16,-1-2-12-16,-1 0 2 0,3-2-10 0,-1 2 3 16,2-5-5-16,0 0 2 0,0-5-9 15,2-3 5-15,2-1-11 0,0-4 4 0,1-2-11 0,0-2-4 16,1-5-26-16,2 1 1 0,1-3-18 16,-2-2-12-16,3-12 1 0,0 18-23 0,0-18 0 15,3 14-60-15,-3-14 0 0,0 0-47 0,13 4-66 16,-13-4-53-16,10-7-119 0,-3 0-110 0,0-4-148 15,3-2-264-15,-1-3-544 0</inkml:trace>
  <inkml:trace contextRef="#ctx0" brushRef="#br0" timeOffset="46723.21">5851 13408 513 0,'0'0'602'15,"0"0"-72"-15,-6-7-20 0,6 7-46 0,0 0-39 16,-5-7-85-16,5 7 20 0,0 0-80 0,0 0-8 16,0 0-82-16,-8-8-13 0,8 8-60 0,0 0 9 15,0 0-32-15,-3 11 30 0,3-11-20 0,-3 17-6 16,0-6-16-16,2 1-1 0,0 1-11 15,0 2-4-15,-1 3-13 0,1 1-3 0,0-2-13 16,-1 4-5-16,1-2-7 0,0 1-6 0,1 1-1 16,-2 1-3-16,2-3 1 0,-1 1-6 0,1-2 3 15,-1 1-11-15,1-2-1 0,0-3-26 0,-1 1-5 16,1-3-15-16,0 0 4 0,-3-2-17 16,3-10 10-16,0 18-28 0,0-18 23 0,0 13-54 15,0-13 18-15,0 0-94 0,3 10 39 0,-3-10-88 16,0 0 39-16,0 0-29 0,0 0-32 0,10-3-43 15,-10 3-50-15,4-7-45 0,-4 7-34 0,4-12-411 16,-4 12-379-16</inkml:trace>
  <inkml:trace contextRef="#ctx0" brushRef="#br0" timeOffset="46987.98">5790 13437 408 0,'4'-11'608'0,"1"3"-80"15,-1-1-25-15,2 2-72 0,1 0-62 0,-1-2-50 16,2 3-41-16,1-2-45 0,2 2-6 0,-2 1-68 16,4-1 40-16,-2 1-73 0,2 1 17 0,0-1-65 15,-1 4 16-15,0-2-49 0,0 0 22 0,-1 2-46 16,2-1 39-16,-13 2-67 0,22-3 16 0,-22 3-87 16,19-1 34-16,-19 1-24 0,15-2-17 0,-15 2-20 15,13-1-20-15,-13 1-14 0,0 0-19 0,15 0 5 16,-15 0-26-16,0 0 5 0,0 0-61 0,0 0-8 15,0 0-71-15,0 0-9 0,0 0-67 0,-11 4-269 16,11-4-166-16</inkml:trace>
  <inkml:trace contextRef="#ctx0" brushRef="#br0" timeOffset="47289.93">5821 13540 141 0,'0'0'376'0,"-7"8"-38"0,7-8-10 16,0 0-14-16,-6 7-3 0,6-7 7 0,0 0-6 15,0 0-27-15,-4 11-20 0,4-11-81 0,0 0 47 16,0 0-66-16,6 10 60 0,-6-10-68 16,0 0 51-16,12 7-69 0,-12-7 29 0,10 3-49 15,-10-3 20-15,14 3-27 0,-14-3 7 0,20 2-32 16,-20-2 12-16,23 2-36 0,-8-2 10 0,-2 0-28 15,3 0 10-15,-2 0-25 0,5 0 12 0,-2-3-24 16,2 2 12-16,-2 1-21 0,2-2 14 0,-1 1-20 16,-1-2 13-16,0 3-21 0,-2-2 8 0,-2 0-47 15,-1 1 0-15,0 0-69 0,-12 1-12 0,19-4-138 16,-19 4-70-16,11-5-133 0,-11 5-136 16,8-8-511-16,-8 8-728 0</inkml:trace>
  <inkml:trace contextRef="#ctx0" brushRef="#br0" timeOffset="47704.47">6190 13041 391 0,'0'0'445'0,"9"-10"-54"0,-9 10-37 0,10-7-16 16,-10 7-17-16,11-5-24 0,-11 5-73 15,10-3 43-15,-10 3-76 0,12 2 48 0,-12-2-52 16,16 7 51-16,-6-1-46 0,2 3 50 0,-1 1-60 16,3 5 6-16,2-1-25 0,1 4 10 0,0 3-17 15,2 1-1-15,-1 2-15 0,1 3-9 0,0 3-19 16,-1 0-17-16,-4-4-10 0,-1 0-19 0,0 4-7 15,-3-3-14-15,-2 0-5 0,-4 0-8 0,1-2-9 16,-4 0-19-16,-5 1-16 0,2 0-27 0,-6 3-17 16,-1-2-16-16,-4-1 0 0,0 0-27 0,1-3 18 15,-5 1-34-15,2-4 34 0,-1 0-41 0,2-3 34 16,0-1-67-16,3-2 43 0,-2-2-66 16,4-4 52-16,-1 1-26 0,1-3-37 0,3 0-63 15,6-6-36-15,-12 8-81 0,12-8-53 0,0 0-110 16,0 0-275-16,-9-5-339 0</inkml:trace>
  <inkml:trace contextRef="#ctx0" brushRef="#br0" timeOffset="49541.96">7122 13594 52 0,'-3'-11'80'0,"3"11"-30"0,-4-12-39 0,4 12-77 16,-3-11 22-16</inkml:trace>
  <inkml:trace contextRef="#ctx0" brushRef="#br0" timeOffset="49922.34">6963 13341 153 0,'0'0'223'15,"-10"-8"-37"-15,10 8-10 0,-11-6-5 0,11 6-14 16,-12-6 41-16,12 6-24 0,-11-7 32 0,11 7-26 15,-14-8 44-15,14 8-10 0,-12-8 12 0,12 8-11 16,-13-5 30-16,13 5-4 0,-9-4 8 0,9 4 7 16,-7-6 3-16,7 6-46 0,0 0 24 0,-11-7-46 15,11 7 13-15,0 0-25 0,-8-6 2 0,8 6-22 16,0 0-13-16,0 0-21 0,-8-6-21 0,8 6-21 16,0 0-17-16,0 0-14 0,0 0-9 15,6-9-11-15,-6 9-8 0,14-1-5 0,-14 1 4 16,20-2-13-16,-8 1 6 0,2 0-10 0,2 1-1 15,-1 0-2-15,3 0-4 0,-1 0-9 0,2 0-10 16,0 1-9-16,-1-1-5 0,-3 0-16 0,0 1 11 16,1-1-29-16,-2 1 4 0,-14-1-25 0,25 0 15 15,-25 0-38-15,18 1 17 0,-18-1-82 0,14 0 5 16,-14 0-60-16,0 0-43 0,0 0-78 0,9 5-53 16,-9-5-95-16,0 0-59 0,-9 6-295 0,9-6-402 15</inkml:trace>
  <inkml:trace contextRef="#ctx0" brushRef="#br0" timeOffset="50169.71">6894 13512 414 0,'0'0'518'0,"-5"10"-19"16,5-10-55-16,-4 10-24 0,4-10-66 0,0 0-18 15,-1 9-16-15,1-9-60 0,0 0-17 0,8 7 1 16,-8-7-4-16,11 3-67 0,-11-3 10 0,16 0-51 15,-16 0 12-15,20 0-52 0,-6-1 9 0,0 1-45 16,4-3 12-16,-1 2-37 0,1 0 18 0,-2 0-33 16,2-2 18-16,0 3-38 0,-4-1 2 15,1 0-63-15,-2-1 5 0,0 1-97 0,0 0 10 0,-2-1-36 16,-11 2-62-16,22-4-72 0,-13 1-136 0,1-1-95 16,0-2-449-16,-10 6-595 0</inkml:trace>
  <inkml:trace contextRef="#ctx0" brushRef="#br0" timeOffset="50569.24">7461 13377 281 0,'0'0'656'0,"0"0"-117"16,0 0-41-16,0 0-69 0,0 0-58 0,0 0-37 15,0 0-30-15,-11-5-36 0,11 5-34 0,0 0-32 16,-14 5-76-16,14-5 31 0,-9 8-73 0,3-2 38 16,1 1-67-16,0 2 32 0,0 0-57 0,1 1 36 15,0 1-53-15,3 0 40 0,-2 2-50 0,3-2 23 16,1 3-24-16,1-3 33 0,2 4-38 0,1-1 39 16,2-3-42-16,1 0 36 0,1 0-36 0,2-1 2 15,0-3 37-15,0 0-37 0,0-3 40 0,1-1-20 16,0-2 23-16,0 1-23 0,0-5 30 0,-1 2-32 15,1-5 26-15,-3-1-27 0,1-3 19 0,-4 1-23 16,0-1 15-16,-4-2-16 0,-1 1 17 0,-2-1-24 16,-3 2 26-16,-1-3-28 0,-4 1 24 15,0-1-29-15,-2 2 25 0,-5-1-27 0,5 4 24 16,-2-2-28-16,0 3 24 0,2 0-28 0,-1 2-7 16,3-1-103-16,9 6-32 0,-14-7-82 0,14 7-79 15,-11-1-148-15,11 1-122 0,0 0-506 0,0 0-711 16</inkml:trace>
  <inkml:trace contextRef="#ctx0" brushRef="#br0" timeOffset="50787.12">7694 13433 655 0,'0'0'741'0,"0"0"-125"16,0 0-68-16,0 0-55 0,0 0-87 0,0 0-12 15,0 0-75-15,0 0-35 0,0 0-76 0,0 0-25 16,13 0-54-16,-13 0-11 0,0 0-41 16,12-5 3-16,-12 5-53 0,0 0-23 0,10-5-94 15,-10 5-39-15,0 0-119 0,8-4-119 0,-8 4-193 16,0 0-666-16,7-8-835 0</inkml:trace>
  <inkml:trace contextRef="#ctx0" brushRef="#br0" timeOffset="53002.9">9862 13065 562 0,'0'0'597'0,"0"0"-76"16,0 0-100-16,-10-4 7 0,10 4-123 0,0 0 9 15,0 0-95-15,0 0 20 0,0 0-19 0,0 0 29 16,-9 7-68-16,9-7 21 0,0 12-52 0,0-12 0 15,0 21-37-15,0-8 15 0,0 1-39 0,0 4 7 16,0 0-33-16,0 1-14 0,0 3-7 0,0 0 12 16,0 1-27-16,1-2 7 0,-1 4-19 0,0-5 3 15,0 1-9-15,1-3 14 0,-1 1-21 0,-1-2 16 16,1-3-19-16,0 0 13 0,0-3-23 16,0-11 19-16,0 22-19 0,0-22 24 0,-1 14-23 15,1-14 12-15,0 0-14 0,-5 11 19 0,5-11-22 16,0 0 21-16,0 0-25 0,-8-5 21 0,8 5-22 15,-4-13 26-15,4 13-25 0,-5-16 29 0,4 6-25 16,-2-3 24-16,0 1-23 0,2-5 23 0,-1 3-24 16,-1-3 24-16,1 0-22 0,2-2 23 0,-2 1-28 15,2-1 23-15,2-2-20 0,-1 2 23 16,3-2-23-16,-1-2 1 0,3 1 6 16,0 0 2-16,1 0-1 0,3 1 11 0,-1 0-17 15,2-2 27-15,2 4 1 0,-2 0 4 0,2 1 6 16,1 4 4-16,-1-1 1 0,1 1-1 0,-2 5-7 15,0-1-3-15,0 3-3 0,-1 1-4 0,1 5-1 16,-12 1-3-16,20-1 1 0,-20 1-2 0,18 7-2 16,-10-1 2-16,0 1-4 0,-1 2 2 0,0 2 1 15,-2 1-2-15,1 2 7 0,-2 0-13 0,2 0 7 16,-2 0-23-16,0 1 12 0,-1 0-19 0,-1-2 17 16,-1 0-23-16,1-1 21 0,-2 0-15 0,-2 0 21 15,0-3-38-15,-5 2 18 0,1 1-31 0,-4-3 20 16,0 0-44-16,-2-1 43 0,-1-2-48 0,0 0 27 15,-2 0-87-15,2-2 36 0,-2 1-91 16,4-1 28-16,-3-2-53 0,14-2-86 0,-22 2-110 16,22-2-175-16,-17-3-341 0,17 3-513 0</inkml:trace>
  <inkml:trace contextRef="#ctx0" brushRef="#br0" timeOffset="53502.83">10547 12815 575 0,'0'0'502'0,"0"0"-47"0,0 0-29 16,0 0-26-16,-1-12-57 0,1 12-44 0,0 0-44 15,0 0-79-15,0 0 31 0,-7-6-69 0,7 6 38 16,0 0-67-16,0 0 45 0,0 0-68 0,0 0 40 16,-5-7-64-16,5 7 41 0,0 0-58 15,0 0 38-15,0 0-43 0,0 0 25 0,0 0-49 16,0 0 27-16,0 0-43 0,0 0 40 0,-9-4-46 15,9 4 44-15,0 0-39 0,0 0 50 0,-9 7-25 16,9-7 39-16,-6 11-24 0,1-3 48 0,0 1-17 16,-2 4 17-16,1 3 5 0,-3 3-5 0,1 3 5 15,0 5-5-15,-2 2 1 0,3 2-3 0,0 0-12 16,-1 7-10-16,1 4-13 0,2-6-4 0,2 1-16 16,2-2 5-16,2 2-16 0,3-1 10 0,1-1-10 15,3-1 2-15,1-4-2 0,1 1-1 0,3-5-13 16,1 0 10-16,1-4-1 0,1-2-14 0,0-4-46 15,0-4-79-15,0 1-34 0,1-3-51 16,-1-4-82-16,1-4-25 0,0 0-125 0,-3-2-24 16,2-1-100-16,0-2-110 0,0-2-282 0,-2-2-545 15</inkml:trace>
  <inkml:trace contextRef="#ctx0" brushRef="#br0" timeOffset="54169.18">10597 12959 612 0,'0'0'524'16,"0"0"0"-16,0 0-100 0,0 0 5 0,-3-9-123 15,3 9 17-15,0 0-81 0,0 0 39 0,7-9-88 16,-7 9 35-16,11-4-69 0,-11 4-1 0,17-2-9 16,-17 2-9-16,24 2-13 0,-10 2 0 0,1 5-16 15,2-1-13-15,1 4-3 0,0 2-15 0,-3 0-12 16,3 4-13-16,-4-1 6 0,3 3-24 0,-6-2 1 15,1 1-14-15,-2-1 2 0,0 1-13 16,-5 0 5-16,3-1-10 0,-4-2 17 0,-1 0-32 16,0-2 22-16,-2 0-16 0,-1-2 12 15,-1-1-18-15,1-11 12 0,-4 18-28 0,4-18 12 16,-6 12-28-16,6-12 14 0,-8 6-20 0,8-6 15 16,0 0-14-16,-11 0 23 0,11 0-18 0,-8-11 32 15,8 11-23-15,-5-17 34 0,2 7-26 0,3-2 26 16,0-2-23-16,3-2 4 0,-2-1 3 0,4 0 4 15,0 1 5-15,3-4 1 0,0 1 1 0,3 1 1 16,-1 1-1-16,2 2-1 0,2 0-2 0,-2 5-1 16,-1-1-23-16,1 2-39 0,-1 2-47 0,0 0-52 15,0 2 2-15,-2 1-102 0,1 1-8 16,-10 3-132-16,15-3-14 0,-15 3-3 0,17 0-10 16,-17 0-375-16,14 1-341 0</inkml:trace>
  <inkml:trace contextRef="#ctx0" brushRef="#br0" timeOffset="55453.03">11150 13021 440 0,'0'0'548'0,"0"0"-118"0,0 0 23 16,0 0-98-16,-4 9 18 0,4-9-83 0,-8 4 36 15,8-4-79-15,-13 7 35 0,5-2-97 0,-1-2 26 16,0 1-83-16,0 2-23 0,0 1-22 0,-2-1 32 16,3 4-65-16,-4-1 32 0,2 1-60 15,3 0 42-15,-1 2-59 0,1-1 43 0,2 1-53 16,0 0 45-16,3-2-50 0,-1 0 40 0,3-10-63 15,0 19 37-15,0-19-61 0,4 15 41 0,-4-15-50 16,10 12 41-16,-10-12-52 0,12 6 60 0,-12-6-47 16,15-1 66-16,-15 1-54 0,15-8 57 0,-7 1-48 15,1-2 56-15,-5 1-28 0,1-2 81 0,-1 1-35 16,0-1 71-16,-4 10-39 0,5-18 8 0,-5 18 0 16,1-14-16-16,-1 14-14 0,-1-11-2 0,1 11 0 15,0 0 23-15,-5-7-10 0,5 7-3 0,0 0-5 16,0 0 25-16,-6 7-23 0,6-7 10 0,0 0-23 15,2 14 21-15,-2-14-25 0,4 11 7 0,-4-11-11 16,11 11 10-16,-11-11-16 0,14 10 8 16,-5-7-12-16,-9-3 2 0,22 3-27 0,-11-5-7 15,3 1-30-15,1-4 19 0,2 0-36 0,-4-1 24 16,6-4-25-16,-3 1 10 0,1-3 9 16,0 0 8-16,-2 1 10 0,1-2 5 0,-5 5 9 15,1-3 29-15,-1 4 20 0,-3 1 7 0,0 0-8 16,-1 0-8-16,-7 6 0 0,13-6 22 0,-13 6 29 15,0 0 11-15,12 6 8 0,-12-6-7 0,6 11 14 16,-6-11 7-16,6 14 1 0,-3-2 0 0,-1-3-16 16,1 3-13-16,-2 1-13 0,1-3-13 0,0 2-10 15,-2 1-9-15,0-2-8 0,0-11-28 0,0 20-37 16,0-20-40-16,0 16-36 0,0-16-30 16,-8 14-72-16,8-14-2 0,-5 7-79 0,5-7 47 15,-11 5-37-15,11-5 78 0,0 0 11 0,-10-4 12 16,10 4 2-16,-4-8 11 0,4 8 30 0,-2-12 30 15,2 12 23-15,0-19 27 0,2 7-15 0,0-1 101 16,2-2-13-16,1 0 87 0,-1 1-14 0,1-2 24 16,2 0 16-16,-1-2 4 0,-1 1 5 0,2 1 0 15,-1-3-7-15,-1 2 2 0,-1 0-22 0,-1-1 14 16,-1 1-39-16,-1 1 21 0,-1 0-26 0,2 2 8 16,-4 0-26-16,4 2 8 0,-4 0-25 15,2 12 3-15,0-18-25 0,0 18 10 0,0 0-21 16,2-10 13-16,-2 10-17 0,0 0-8 0,5 9 10 15,0-1-1-15,-1 3 1 0,4 2 7 0,1 5-23 16,1 0 18-16,0 2-3 0,-1 0 1 0,0 1 0 16,1 0 6-16,-2 1-13 0,-1-1 13 0,0-1-17 15,-2-1 15-15,1-1-22 0,-2-3 4 0,0 0-40 16,-2-2 23-16,1-5-12 0,1 1 21 0,-4-9-14 16,2 11 21-16,-2-11-15 0,0 0 23 0,0 0-24 15,0 0 41-15,0 0-32 0,3-15 16 0,-3 15 14 16,2-13 12-16,-2 13 27 0,0-17 27 0,0 17-2 15,5-14-12-15,-5 14-11 0,3-11-28 0,-3 11 18 16,0 0 11-16,9-7 1 0,-9 7-4 16,0 0-5-16,13 2-7 0,-13-2 6 0,14 9 2 15,-6-3 5-15,-1-2-12 0,3 2-6 0,-2 2-6 16,2-4-7-16,3 2-18 0,-4 1 11 0,1-4-4 16,0-1-16-16,-10-2-8 0,18 3-16 0,-18-3-12 15,22-4-3-15,-12 1 0 0,0-1 6 0,1-6 4 16,-2 2 4-16,0-2-3 0,-1 1 8 0,0-2-1 15,-3-2 19-15,-1 3-13 0,0 0 15 0,-2-1-9 16,-2 11 9-16,0-17-5 0,0 17 18 0,-5-15-9 16,5 15 18-16,-6-9-14 0,6 9 12 0,-9-6 2 15,9 6 8-15,0 0 7 0,-14 3 13 0,14-3-10 16,-8 9 6-16,8-9-5 0,-5 12 4 16,5-12-9-16,-2 18 2 0,3-7-12 0,1-1 2 15,2-1-4-15,0 4-2 0,1-2-2 0,4 0-5 16,-2-1-1-16,2 0-5 0,2-3-24 0,0 1-30 15,0-5-21-15,-1 1-28 0,1-3 1 0,-11-1-10 16,22-3-5-16,-11 1 0 0,-2-4 11 0,3-1 10 16,-2-3 20-16,1 1 15 0,-3-2 17 0,0 0 5 15,0-2 12-15,-3 1 18 0,1-1 15 0,-1 0 22 16,-2 1 14-16,2 4 16 0,-3-3 19 0,-2 11 15 16,5-17 1-16,-5 17-7 0,6-14-26 0,-6 14-11 15,4-8 10-15,-4 8 36 16,0 0 4-16,11-3-12 0,-11 3-3 0,13 7-19 15,-4-2 2-15,-3 5-25 0,3-3 3 0,0 6-16 16,1-2 8-16,-2 2-18 0,1 0 1 0,-4 0-7 16,4-1-26-16,-5 1-23 0,0-2-34 0,-3 0-29 15,-1-11-30-15,-2 16-24 0,-1-7-18 0,-5-4-20 16,0 2 1-16,-2-4-73 0,0 0 14 0,-2-2-83 16,-1-2 47-16,-1-1-68 0,-2 0 38 0,1-1-110 15,2-4 16-15,0 1-38 0,-1 1-91 0,5-4-267 16,3 3-325-16</inkml:trace>
  <inkml:trace contextRef="#ctx0" brushRef="#br0" timeOffset="55918.71">12565 12590 608 0,'0'0'612'0,"-5"-12"-65"0,5 12-34 0,0 0-128 15,-4-12 44-15,4 12-65 0,0 0 1 0,-4-11-62 16,4 11-15-16,0 0-51 0,0-15-2 15,0 15-38-15,0 0-19 0,0-13-30 0,0 13-24 16,0 0-30-16,0 0-18 0,0 0-16 0,0-12-11 16,0 12-2-16,0 0 2 0,0 0 7 0,0 0 2 15,-3 16 11-15,3-16 16 0,-3 19 3 0,1-7-1 16,0 4-2-16,0 3 3 0,0 6-4 0,-4 0 10 16,3 6-10-16,-5 2 3 0,-2 6-25 15,1 2 11-15,-2 1-35 0,-1 2 14 0,-1 0-20 0,-1 0 4 16,-1 2-22-16,-4 0-4 0,3-3 1 15,1 0-3-15,0-3-3 0,1-2-1 0,1-1-1 16,4-6-24-16,-3-4-18 0,1-2-9 0,3-2-15 16,1-4-5-16,0-4-13 0,2 1-9 0,1-7-10 15,0 1-22-15,4-10-33 0,-3 14-29 0,3-14-73 16,0 0-38-16,0 0-149 0,7 8-45 0,-7-8-123 16,13-9-704-16,-3 3-920 0</inkml:trace>
  <inkml:trace contextRef="#ctx0" brushRef="#br0" timeOffset="72418.25">8107 13278 12 0,'0'0'562'0,"0"0"-122"0,0 0-19 16,2-13-60-16,-2 13-30 0,0 0-70 0,-2-12-22 15,2 12-55-15,0 0-18 0,-5-12-45 0,5 12-7 16,-5-8-29-16,5 8-4 0,-7-7-26 0,7 7 2 16,-10-8-23-16,10 8 8 0,-9-4-21 15,9 4 8-15,-10-4-18 0,10 4 12 0,-13-2-13 16,13 2 10-16,-12 1-14 0,12-1 12 0,-16 2-13 16,16-2 13-16,-16 5-15 0,8 1 7 0,-2-1-10 15,2 2 15-15,0 0-17 0,1 3 10 0,-2 0-4 16,2 2 16-16,1 2-15 0,2-1 13 0,0 1-6 15,2 0 7-15,-1-1-11 0,3 1 11 0,3 0-13 16,-2 1 9-16,2-1-13 0,-1 2 10 0,3-3-12 16,0-1 10-16,3 1-2 0,1-1 20 0,0-4 7 15,0 1 15-15,4-1 12 0,-3-4 8 0,0-1 11 16,3-2 12-16,-13-1 11 0,22-1 3 0,-11-4-48 16,-1 0 45-16,1-3-39 0,0 1 37 0,-3-3-16 15,-2-3-14-15,-1 1-11 0,2-3-1 16,-5-1-8-16,-1 0-32 0,-1 1 23 0,0 1-18 15,-1-2 26-15,0 0-33 0,-3 2 18 0,0 2-30 16,1-1 4-16,-1 0-8 0,0 2 21 0,0 0-26 16,0 3 24-16,-1-1-33 0,0 1 7 0,5 8-42 15,-8-13-16-15,8 13-128 0,-6-8-38 0,6 8-74 16,-8-5-66-16,8 5-149 0,0 0-100 0,0 0-354 16,0 0-562-16</inkml:trace>
  <inkml:trace contextRef="#ctx0" brushRef="#br0" timeOffset="73083.69">8468 13322 185 0,'0'0'611'15,"9"-6"-69"-15,-9 6-76 0,0 0-34 0,3-10-87 16,-3 10-51-16,3-10-40 0,-3 10-24 0,0 0-24 15,0-16-27-15,0 16-38 0,0-11-19 0,0 11 7 16,-3-12-61-16,3 12 46 0,-3-12-74 0,3 12 40 16,-8-11-62-16,8 11 42 0,-10-10-56 15,1 4 39-15,9 6-57 0,-16-7 52 0,6 5-56 16,10 2 47-16,-19-4-53 0,19 4 50 0,-18-2-55 16,18 2 52-16,-15 0-10 0,15 0-3 0,-16 5-4 15,16-5-3-15,-11 7-2 0,11-7 0 0,-10 7-5 16,10-7-1-16,-8 10-2 0,8-10 6 0,-5 9 0 15,5-9 3-15,-3 14 1 0,3-14-4 0,2 14-13 16,-2-14 17-16,5 15-11 0,-5-15 12 0,9 18 1 16,-4-9-4-16,1 1 2 0,2-1-5 0,1 2 7 15,0 0-5-15,0 1-4 0,1 0 11 0,1-2-2 16,0 2 1-16,3 0-3 0,0 1 4 0,0 0-9 16,-1-1 7-16,-2-1-3 0,2-1-42 0,-3 1 47 15,0-1-40-15,2-1 46 0,-3 0-51 16,-2-2 50-16,1-1-53 0,0 0 53 0,-8-6-47 15,10 10 47-15,-10-10-50 0,5 10 53 0,-5-10-46 16,0 0 51-16,3 13-48 0,-3-13 54 0,-5 10-55 16,5-10 58-16,-8 8-53 0,8-8 55 15,-12 9-46-15,3-5 63 0,0 0-49 0,9-4 55 16,-20 7-48-16,10-6 55 0,10-1-30 0,-23 5 50 16,23-5-42-16,-21 0 34 0,21 0-31 0,-23-2 37 15,23 2-35-15,-20-4 28 0,20 4-33 0,-16-8 25 16,16 8-31-16,-12-11 15 0,12 11-33 0,-5-14 18 15,5 14-28-15,2-18 29 0,1 7-22 16,4-1 25-16,0-2-13 0,3-3 16 0,0 3-9 16,3-3 6-16,-1 1-16 0,0-1 7 0,-1-1-14 15,0 3 16-15,0-2-20 0,0 0 5 0,-3 4 7 16,-1 0 11-16,-1 0-17 0,0 0 7 0,-4 1-15 16,1 1 17-16,-2 0-25 0,-1 11 10 0,-3-20-50 15,0 12-12-15,-3 1-88 0,1-2-39 0,-3 3-164 16,-1 0-40-16,-1 0-126 0,0 3-132 0,0-2-458 15,0 3-715-15</inkml:trace>
  <inkml:trace contextRef="#ctx0" brushRef="#br0" timeOffset="75763.02">12749 12884 455 0,'0'0'514'0,"0"0"-49"16,0 0-38-16,0 0-21 0,0 0-96 0,0 0 39 0,-9-6-80 16,9 6 36-16,0 0-86 0,0 0 28 15,0 0-78-15,0 0 26 0,0 0-75 16,0 0 17-16,0 0-59 0,0 0 22 0,0 0-58 16,0 0 9-16,0 0-36 0,0 0 40 0,0 0-48 15,0 0 3-15,-7 5 7 0,7-5 1 0,-2 13-2 16,2-13 1-16,0 20 0 0,-2-9 0 0,0 2 0 15,1 1 27-15,1 2-48 0,-2 0 36 0,0 1-30 16,2 1 24-16,0 0-29 0,0 0 28 0,0-3-31 16,0 4 31-16,2-2-34 0,0 0 10 15,-2-1-3-15,0-1 26 0,0-2-29 0,1-1 25 16,-1-12-31-16,0 22 34 0,0-22-34 0,2 16 32 16,-2-16-28-16,2 14 45 0,-2-14 14 0,0 0 12 15,0 15-23-15,0-15 14 0,0 0-14 0,0 0 13 16,0 0-17-16,0 0 6 0,0 0-7 0,0 0 9 15,0 0-6-15,0 0 12 0,0 0-8 0,-5-7-16 16,5 7 18-16,-4-9 6 0,4 9-3 0,-2-14-16 16,2 14 0-16,-2-16-4 0,0 5-5 0,-1 0-1 15,3-1-3-15,-4-3-3 0,2 1 0 0,-2-2 5 16,2 0-2-16,0 0 12 0,0-1 8 16,0 0 13-16,0 0 2 0,0-1 3 0,1 2 3 15,-1 0 6-15,2 1 5 0,-2 1-1 0,2 3 18 16,0-2-16-16,-2 3 23 0,2 10-24 0,0-18 14 15,0 18-40-15,0-15 15 0,0 15-39 0,-2-11 17 16,2 11-35-16,0 0 20 0,0-14-23 0,0 14 22 16,0 0-27-16,0 0 21 0,0 0-23 0,0 0 22 15,13 3-26-15,-13-3 26 0,8 11-24 0,-8-11-11 16,13 14 14-16,-5-5 34 0,-1 1-12 0,3 1-24 16,0 1 23-16,-1-1-25 0,1-1 14 0,0 1-23 15,-1-1 9-15,3-1-26 0,-3-1 7 0,2 0-5 16,0 0 4-16,-2-3 1 0,-9-5 11 0,21 6-8 15,-21-6 11-15,19 0-7 0,-7-3 2 0,-3 0-7 16,4-2 14-16,-3-1-7 0,3-2 15 16,-3-1-7-16,2 1 15 0,-3-2-4 0,2 2 6 15,-1 0-5-15,-2-2 8 0,-1 2 3 0,2 0 5 16,-4-1 14-16,1 3 4 0,-1 0 27 0,-5 6-34 16,9-10 25-16,-9 10-37 0,9-9 21 0,-9 9-27 15,7-5 19-15,-7 5-30 0,0 0 18 0,8-6-24 16,-8 6 21-16,0 0-18 0,0 0 22 0,9 3-27 15,-9-3 34-15,8 7-26 0,-8-7 25 0,6 7-25 16,-6-7 30-16,5 11-25 0,-5-11 34 16,6 14-5-16,-2-3-30 0,-4-11 29 0,4 19-26 15,0-7 22-15,-4 0-26 0,2 1 21 0,0 3-25 16,-2 1 23-16,0 0-27 0,2-1 23 0,0 1-24 16,-2 2 24-16,0-1-20 0,3 0 18 0,-1 0-23 15,-2 1 19-15,2-3-20 0,0 1 22 0,2 0-26 16,-4-3 20-16,1-1-35 0,4 0 31 0,-5-2-24 15,0-11 20-15,4 19-27 0,-4-19 19 0,2 14-32 16,-2-14-53-16,0 0-91 0,3 10-86 0,-3-10-114 16,0 0-92-16,4-8-206 0,-4 8-195 0,6-17-578 15,-3 4-1076-15</inkml:trace>
  <inkml:trace contextRef="#ctx0" brushRef="#br0" timeOffset="76181.83">13365 12531 508 0,'4'-12'485'0,"-4"12"-29"0,0 0-33 15,6-8-20-15,-6 8-59 0,0 0-41 0,10-4-34 16,-10 4-24-16,0 0-72 0,9-3 54 16,-9 3-54-16,0 0 58 0,13 4-31 0,-13-4 5 15,10 6-40-15,-10-6-5 0,8 11-29 0,-1-3 15 16,-1-1-1-16,2 5-6 0,0 0-14 0,1 2-10 16,0 1-12-16,1 4-10 0,3 4 12 0,1 1-2 15,-1 3-9-15,1 1-7 0,-1 4-4 0,2 1-4 16,-1 3-1-16,-3 1-13 0,1-2-10 0,-4 2-8 15,1-4-7-15,-4 0-8 0,-1-1-4 0,-1 3-4 16,-3-7-3-16,0 1-6 0,-3 2-13 0,-2-2-16 16,-1 0-6-16,-1-3-17 0,-1-3-23 15,-2-3-33-15,-1-1-26 0,0-2-32 0,-3-1-10 16,5-1-53-16,-1-7-21 0,0 2-153 0,3-5-31 16,7-5-130-16,-13 6-135 0,13-6-506 0,0 0-800 15</inkml:trace>
  <inkml:trace contextRef="#ctx0" brushRef="#br0" timeOffset="78046.03">14001 12869 375 0,'0'0'637'0,"-13"3"-75"16,13-3-37-16,0 0-54 0,0 0-92 0,-10 5 28 16,10-5-81-16,0 0-1 0,0 0-66 0,0 0-14 15,0 0-48-15,0 0 4 0,13-8-30 0,-13 8-1 16,18-5-34-16,-7 3-20 0,1-1-23 0,-1 2-18 15,2-2-16-15,1 1-11 0,-1-1-11 16,6 0-3-16,-4 1-18 0,1 1-17 0,1-2-48 16,-1 2-6-16,-3 0-38 0,2-1 14 0,-2 1-40 15,2 1 19-15,-2-2-75 0,0 1 21 0,-2 1-87 16,-11 0 24-16,18-2-45 0,-18 2-50 0,17-2-79 16,-17 2-83-16,12-1-509 0,-12 1-575 0</inkml:trace>
  <inkml:trace contextRef="#ctx0" brushRef="#br0" timeOffset="78270.23">14041 13050 513 0,'-7'7'624'0,"7"-7"-83"0,-9 8-45 0,9-8-62 15,0 0-102-15,0 0 23 0,0 0-85 0,2 11 20 16,-2-11-80-16,0 0 17 0,23 0-66 0,-23 0 16 15,22-4-39-15,-7 4 9 0,1-3-45 0,0 0-21 16,2 1-14-16,1-1-15 0,-4 1-11 0,3 0-30 16,-3 0-45-16,2 0-56 0,-2-1-78 0,-1 0-34 15,-1 2-144-15,1-4-78 0,-1 3-97 0,3-3-568 16,-3 1-705-16</inkml:trace>
  <inkml:trace contextRef="#ctx0" brushRef="#br0" timeOffset="78663.47">14681 12790 545 0,'0'0'536'0,"-23"-1"-66"0,23 1-40 15,-22 0-40-15,11 2-55 0,-2 0-31 0,1 2-34 16,-1 2-71-16,1 0 33 0,-1 3-76 0,1 0 31 15,4 0-80-15,-1 2 45 0,0 0-63 0,1 3-15 16,2-3-10-16,2 3-11 16,1 0 37-16,1-1-57 0,2 2 33 0,2-2-36 15,2 0 31-15,1 0-45 0,2 0 33 0,0-1-41 16,2-1 27-16,3-3-29 0,-1 0 30 0,2-2-29 16,0-2 25-16,-2-3-29 0,1 1 32 0,-12-2-37 15,24-2 29-15,-13-3-25 0,1-1 25 0,-1-2-26 16,0-2 0-16,-4-2 27 0,-1 1-27 0,-1-2 42 15,-5 1-25-15,2-1 23 0,-4-1-30 0,0-1 23 16,-1 3-27-16,-5-2 21 0,0 1-27 0,0 1 23 16,1 0-30-16,-1 1 24 0,-2 2-34 15,5 1 19-15,-1 0-91 0,6 8-27 0,-11-11-139 16,11 11-31-16,-9-5-119 0,9 5-133 0,0 0-627 16,0 0-779-16</inkml:trace>
  <inkml:trace contextRef="#ctx0" brushRef="#br0" timeOffset="78900.36">14925 12853 668 0,'0'0'790'0,"0"0"-161"0,-6 9-28 15,6-9-97-15,0 0-14 0,0 0-80 16,0 0-44-16,0 0-66 0,0 0-42 0,0 0-51 15,9 3-38-15,-9-3-34 0,0 0-24 0,0 0-25 16,0 0-13-16,11-1-17 0,-11 1-27 0,0 0-65 16,0 0-45-16,0 0-99 0,0 0-87 0,0 0-176 15,0 0-119-15,9-6-191 0,-9 6-361 0,0 0-731 16</inkml:trace>
  <inkml:trace contextRef="#ctx0" brushRef="#br0" timeOffset="79463.61">15389 12759 338 0,'-10'-12'582'0,"10"12"-57"16,-7-11-81-16,1 3-50 0,6 8-53 0,-9-13-29 15,3 6-29-15,1 1-17 0,-2-2-24 0,1 1-63 16,-2 1 17-16,-1-2-71 0,0 4-4 0,0-3-19 15,-2 3 33-15,2 0-56 0,-2 1 19 0,-1 0-41 16,2 1 10-16,10 2-31 0,-25 0 25 0,12 1-43 16,1 3 27-16,-1-2-34 0,0 2 22 15,-1 0-37-15,1 3 35 0,-1-3-36 0,4 2 28 16,0 0-39-16,1-1 40 0,0 1-30 0,2 2 20 16,1-3-37-16,6-5 32 0,-8 13-37 0,8-13 40 15,-2 10-38-15,2-10 39 0,6 9-37 0,-6-9 40 16,10 7-38-16,-10-7 40 0,13 5-41 0,-13-5 39 15,17 1-37-15,-17-1 31 0,17 2-30 0,-17-2 20 16,18 0-17-16,-18 0 40 0,16-2-38 0,-16 2 40 16,14 0-17-16,-14 0 50 0,12-3-8 0,-12 3 33 15,0 0-14-15,15-3 11 0,-15 3-7 0,0 0 5 16,11-1-17-16,-11 1-5 0,0 0-19 0,0 0-5 16,12-2-15-16,-12 2-2 0,0 0-8 0,0 0 7 15,10 3-12-15,-10-3 16 0,0 0 4 0,9 9 14 16,-9-9-5-16,7 10 2 0,-7-10 0 15,5 15 3-15,-5-15-2 0,8 15-5 16,-4-5-3-16,-1-1-5 0,1 2-3 0,-2 0-3 16,1 0-4-16,-2 2 4 0,1 0-7 0,-1 2 2 15,-1-1-2-15,0 1-5 0,-1 2 4 0,-2 0-2 16,2-1-2-16,-2-1-5 0,0 0-6 0,1 1-16 16,-1-2-7-16,-1-2-22 0,2 0-12 0,0-3-37 15,0 1-5-15,2-10-31 0,-4 13 3 0,4-13-157 16,0 0-90-16,8 7-186 0,-8-7-209 0,10-2-335 15,-1-3-727-15</inkml:trace>
  <inkml:trace contextRef="#ctx0" brushRef="#br0" timeOffset="79896.12">15596 12728 274 0,'0'0'704'0,"0"0"-134"0,-1-14-63 0,1 14-91 16,0 0-72-16,0 0-42 0,1-12-52 0,-1 12-5 16,0 0-22-16,0 0-72 0,0 0 40 0,0 0-72 15,0 0 32-15,14 3-61 0,-14-3 24 16,6 10-42-16,-2-1 26 0,0 0-46 0,0-1 49 16,0 1-43-16,0 2 14 0,-1 0-33 0,0 0 19 15,1 1-30-15,-2-1 24 0,2-1-23 0,0 2 1 16,1-1-5-16,-1 0 2 0,1-2 0 0,1 3 1 15,1 0 1-15,2-4-7 0,-2 4 5 0,2-3-6 16,2 1-3-16,0 0-8 0,-1-2 5 0,1 0-4 16,0 1-2-16,-1-1 0 0,1 0 11 0,0 0-16 15,-3 0 12-15,-2-3-14 0,4 1 10 16,-3 0-7-16,-7-6 21 0,9 10 29 0,-9-10 19 16,6 12 15-16,-6-12-2 0,0 0-6 15,-2 13-12-15,2-13-12 0,-8 8-10 0,8-8-10 16,-18 8-5-16,18-8-8 0,-21 5-5 0,8-1-4 15,0-2-3-15,-4-1-1 0,2 2-4 0,-2-1-4 16,3 0-26-16,-2-1-28 0,0-1-43 0,1 0-27 16,0-1-51-16,0-1-10 0,1 0-118 0,-1-4-31 15,2 4-155-15,0-4-70 0,2 0-134 16,0-3-376-16,4 0-683 0</inkml:trace>
  <inkml:trace contextRef="#ctx0" brushRef="#br0" timeOffset="80079.86">15657 12628 87 0,'0'0'902'15,"2"-12"-200"-15,-2 12-96 0,11-11-78 0,-3 6-116 16,2-2-17-16,4 3-105 0,0-2-21 0,4 1-86 16,-3 2-14-16,5 0-81 0,-3 3-24 0,3-1-144 15,-3 1-36-15,1 1-136 0,0 1-152 0,-2 2-148 16,-2-2-475-16,-3 1-636 0</inkml:trace>
  <inkml:trace contextRef="#ctx0" brushRef="#br0" timeOffset="103675.55">2439 13150 340 0,'0'0'545'0,"0"0"-76"15,0 0-69-15,0 0-46 0,0 0-49 0,0 0-43 16,2-11-27-16,-2 11-27 0,0 0-30 0,0 0-20 16,0 0-14-16,-4-10-9 0,4 10-4 0,0 0-26 15,0 0-1-15,-4-8-5 0,4 8-11 0,0 0-15 16,0 0-12-16,-7-7-13 0,7 7-9 16,0 0-6-16,-10-7-12 0,10 7-5 0,-11-4-18 15,11 4-4-15,-17-3 0 0,17 3 1 0,-23-4-3 16,9 3-2-16,1-1 6 0,-2 2-4 0,2-2 2 15,-1 2 2-15,0 0 0 0,0 2-3 0,14-2 2 16,-26 2 1-16,14-1 1 0,12-1 2 0,-20 1 0 16,20-1 4-16,-16 0-1 0,16 0-4 0,-14 1-4 15,14-1 2-15,-12 3-3 0,12-3 4 0,-9 3-11 16,9-3 22-16,-7 6 1 0,7-6-1 0,-6 10 6 16,6-10 13-16,-2 14-1 0,2-14-4 0,-1 24-10 15,1-11 3-15,0 2 4 0,-4 4 3 0,3 0-34 16,1 3 17-16,0 1-12 0,1 3 33 15,-1 1-12-15,2 0-1 0,0 2 7 0,-1 3 0 0,1 1-11 16,1-1 5-16,0 3 0 0,-1-4-4 16,2 4-3-16,0-3 0 0,0 1-5 0,0-2 2 15,2 2-2-15,-1-1 0 0,0-1-7 0,-1 0 11 16,1-1-8-16,3-1-5 0,-4-4 15 0,-1 0 0 16,0 0-4-16,2-1 4 0,-1-2-6 0,0 1 1 15,1-1 1-15,0 0 0 0,-1-3-6 0,1-1 7 16,-1-1-5-16,1-1 35 0,-1 1-20 0,0-3 21 15,2 3-5-15,-1-5 16 0,0 2-21 0,0-2 15 16,-1 2-16-16,4-2 23 0,3 9 26 16,-4-10-40-16,0-2 17 0,3 0-27 0,-2 2 20 15,3-4-17-15,1-2 25 0,0 1-23 0,3 1 15 16,-1-5-28-16,1 0 14 0,5 1-58 0,-1-3-56 16,0-1-118-16,1-1-177 0,5-1-215 0,-1-4-754 15,-1-2-949-15</inkml:trace>
  <inkml:trace contextRef="#ctx0" brushRef="#br0" timeOffset="104978.12">16082 12200 267 0,'0'0'389'0,"-15"-4"-94"0,15 4 50 0,-12-5-83 16,12 5 62-16,-10-4-60 0,10 4 47 0,-9-5-75 15,9 5 37-15,-11-7-69 0,11 7 49 0,-6-7-67 16,6 7 40-16,-5-6-70 0,5 6 34 0,0 0-77 16,-4-10 13-16,4 10-39 0,6-8-11 0,-6 8-7 15,12-5-8-15,-2 0-12 0,0 4-11 0,2-4-6 16,2 4-5-16,1-4 23 0,4 4-33 16,1-2 22-16,-1 0-38 0,1 2 28 0,1-2-34 15,-2 1 36-15,1 1-44 0,-2-1 39 0,1 2-34 16,-3 0 23-16,-2-1-30 0,1 2 36 0,-2 1-45 15,-2-2 43-15,1 3-42 0,-2 0 42 16,-1 2-39-16,0 1 3 0,-3 2 3 0,2 2 32 16,-3 2 8-16,2 1 2 0,-2 3 35 0,-2 1-27 0,1 4 44 15,0 3-28-15,-1 2 15 0,-1 5-10 0,2 3 5 16,0 0-15-16,1 9 10 0,-1-2-25 16,0 4 2-16,0-1-25 0,-1 1 21 0,1-1-13 15,-1-1-4-15,1 2 0 0,-1 0-13 0,1-1 11 16,-1 2 8-16,1-3-11 0,-2 1 7 0,0-6-8 15,0-1 7-15,-1-2-12 0,2 1 9 0,-2-4-15 16,-1-3 2-16,2-2-18 0,-4-1 15 0,2-2-14 16,-1-4 17-16,0 1-7 0,-2-3 13 0,-1-2-8 15,-1-2 22-15,0 1 4 0,-3-2 6 0,1 1-8 16,-4-4 2-16,-1 0-3 0,0-2 3 0,-4 0-5 16,-1-2 0-16,-2-3-5 0,1 1-4 0,-4-2 2 15,-1-2-5-15,1 0-8 0,-1 0-30 16,-2-2-76-16,1-2 1 0,3-1-149 0,2 1-55 15,2-3-133-15,3 0-153 0,0-1-704 16,5 1-904-16</inkml:trace>
  <inkml:trace contextRef="#ctx0" brushRef="#br0" timeOffset="105491.46">17179 12648 161 0,'0'0'581'0,"0"0"-97"0,0 0-40 0,-15 5-38 15,15-5-50-15,-11 6-66 0,2-1-40 0,0 1-32 16,-3 0-30-16,2 1-28 0,-3 1-80 0,2 3 40 15,-2-2-74-15,3 1 52 0,-1 2-75 0,1-2 51 16,3 2-69-16,0 1 52 0,2 0-59 16,4-3 49-16,1-10-57 0,2 23 54 0,2-11-61 15,3-1 57-15,0-1-56 0,3-1 52 0,2-1-57 0,2-1 54 16,0-1-61-16,1-3 64 0,-2 0-61 16,1-3 58-16,2 0-60 0,-2-3 52 0,1 1-45 15,-2-4 53-15,1 0-52 0,-4-1 47 0,-1 1-55 16,-1-3 62-16,-3-1-60 0,-3 1 64 15,0-4-10-15,-4 2 9 0,0-3 5 0,-3-1-1 16,-3 2-54-16,-1-5 56 0,-1 2-60 0,-4 0 54 16,1 1-56-16,-4 0 53 0,1 2-53 0,-2 1 55 15,0-1-49-15,0 5 47 0,-1-1-57 0,4 1 58 16,-2 4-61-16,2 1 57 0,2 0-50 0,-1 2 41 16,14 1-53-16,-22 3 50 0,13 0-48 0,9-3 56 15,-10 10-57-15,10-10 50 0,-3 12-71 0,3-12 38 16,7 14-65-16,-1-7 46 0,6 0-70 0,2 1 49 15,6-1-25-15,1 0-56 0,3-3-83 0,1-2-100 16,5-2-113-16,-2-2-514 0,5-4-525 16</inkml:trace>
  <inkml:trace contextRef="#ctx0" brushRef="#br0" timeOffset="107223.64">17429 12152 508 0,'-8'-13'626'15,"-1"2"-82"-15,4 2-43 0,-1 1-68 0,6 8-122 16,-10-15 3-16,10 15-87 0,-11-6 51 0,11 6-54 16,0 0 9-16,-14 7-30 0,14-7-34 0,-8 17-3 15,3-3-16-15,4 2-15 0,-2 4 2 16,2 3-29-16,1 2-7 0,0 2-30 0,1 0 2 16,2 6-29-16,-2 1 3 0,3-2-23 0,0 1 10 15,-2-1-20-15,2-1 2 0,-1-5-37 16,1-1-1-16,0 0-41 0,-1-4 13 0,2-4-29 15,-1-1 32-15,1-2-23 0,-1-3 34 0,3-5-33 16,-7-6 45-16,14 7-44 0,-14-7 54 16,18-2-38-16,-7-3 54 0,1-1-47 0,0 0 52 15,4-1-35-15,-2 0 53 0,2 2-22 0,1 0 47 0,1 2-31 16,0 0 33-16,-3 3-25 0,2 3 26 16,-2 0-29-16,0 4 23 0,-2 0-28 0,-1 3 17 15,-2 1-21-15,-2 1 22 0,-3 1-18 0,-1 1 11 16,-6-1-20-16,0 3 15 0,-5-2-21 0,-2 1 10 15,-3 0-43-15,-3-1 2 0,-1-1-54 0,-2-2-13 16,0 0 19-16,-2-3-78 0,0-1 43 0,1-2-48 16,3 0 69-16,-3-3-37 0,2-1 75 0,2-2-40 15,2 0 72-15,0-3-49 0,1-2 64 0,1-2-45 16,5-1 65-16,-1-4-2 0,5-2 0 0,0 1 9 16,4-3-7-16,2 0 5 0,2-1 6 0,4-1-44 15,2-1 59-15,3 0-42 0,3 2 69 0,2-1-40 16,1 3 64-16,2 0-45 0,2 2 43 15,0 2-40-15,-1-1 21 0,0 1-39 0,2 0 26 16,-5 2-42-16,-1 2 28 0,0-1-37 0,-1 1 40 16,-5 0-19-16,2 2 23 0,-4 0-15 0,-1 1 20 15,-1 0-22-15,-1 1 18 0,0-1-32 0,-9 5 11 16,14-7-28-16,-14 7 17 0,0 0-25 0,13-1 22 16,-13 1-26-16,5 8 27 0,-5-8-25 0,6 11 25 15,-3-1-15-15,-1 0 21 0,2 3-18 0,1 3 13 16,0-1-18-16,0 2 18 0,2 2-26 0,-1 1 16 15,-1 1-11-15,0 1 16 0,1-2-17 0,-1 3 15 16,0-2-15-16,-2 2 12 0,0-6-16 0,-2 1-14 16,1-2-23-16,-2 2-3 0,0-4-12 0,-3-1-12 15,-1-1-10-15,0 0-8 0,-2-3-10 16,-2 0 1-16,-1-3 1 0,-2 0 10 0,1-2 65 16,-2-2-44-16,0 0 63 0,12-2-52 0,-21 0 58 15,21 0-47-15,-20-4 53 0,12 0-52 0,8 4 59 16,-10-13-55-16,10 13 59 0,-3-17-55 0,6 7 57 15,2 0-55-15,5-2 59 0,0 0-59 0,4-1 58 16,2-2-55-16,4 0 74 0,3 2-33 0,0-3 56 16,4 2-37-16,0 1 44 0,1 0-51 15,-3 0 35-15,1 1-47 0,-3 1 37 0,-3 0-47 16,-1 1 30-16,-2-2-33 0,0 3 30 16,-4-1-29-16,-1 3 28 0,-3-4-40 0,-1 3 36 15,-3-2-34-15,-5 10 34 0,3-16-40 0,-3 16 35 16,-4-16-35-16,4 16 32 0,-7-9-39 0,7 9 32 15,-9-7-35-15,9 7 45 0,0 0-54 0,-17 2 60 16,17-2-43-16,-15 8 45 0,9-2-31 0,0 4 36 16,-1 0-32-16,2 2 34 0,0 4-34 0,1-2 31 15,0 2-36-15,1 1 32 0,0 0-33 0,3 2 33 16,-1-1-35-16,2 0 32 0,0 0-33 0,4-3 30 16,-1 2-29-16,1-4 9 0,2-1-7 0,1-1 29 15,-1-2-33-15,1-3 25 0,1-3-35 0,-9-3 18 16,20 0-53-16,-10-3 27 0,2-4-54 0,-1-4 59 15,1 1-52-15,-1-6 63 0,1-1-46 16,-2 2 64-16,2-3-44 0,-2 0 68 0,0 0-30 16,3 0 48-16,-3 1-30 0,2 1 49 0,-1-1-20 15,-1 2 42-15,-1 2-23 0,1 2 17 0,1-1-19 16,-2 3 11-16,2 1-20 0,-1 2 2 0,-1 2-8 16,-9 4 12-16,20-2-11 0,-20 2-1 0,21 4-14 15,-12 1 4-15,3 2-9 0,-2 2-9 0,-1 0 1 16,-1 2-8-16,-1 2 1 0,1-2-7 0,-3 3-9 15,0-1-24-15,-2-3-38 0,-1 2 4 0,1 0-40 16,-2-1 19-16,-1-11-47 0,4 19 35 0,-4-19-25 16,6 18 67-16,-6-18-42 0,7 13 66 15,-7-13-36-15,10 6 58 0,-10-6-44 0,18-1 56 16,-9-3-46-16,1 0 49 0,3-6-49 0,-2 1 63 16,2-6-26-16,0 1 54 0,-2-2-20 0,1 2 40 15,-2-2 5-15,-2 2 16 0,-1 0-24 0,1 3 19 16,-3 0-15-16,0 0-5 0,0 3-28 0,-5 8 0 15,9-11-20-15,-9 11-12 0,0 0 1 0,0 0 17 16,17 5-16-16,-12 2 9 0,3 2-12 16,-1 3-2-16,1 0 5 0,0 3-2 0,1-1-3 15,-2 0 2-15,1 0-10 0,1-1 15 0,0-1-9 0,-1-2 9 16,1-1-13-16,-1-3 12 0,-8-6-11 16,17 4 9-16,-17-4-16 0,18-5 12 0,-9-1-8 0,0-3 4 15,0-6-12-15,-2 2 6 0,2-6-5 16,-1 0 4-16,1 0-8 0,-1-1-12 0,-1 0-15 15,1 0-1-15,1 2-38 0,-1 3 10 0,-1 3-67 16,1 1 3-16,1 2-86 0,-1 2 45 0,1 4-81 16,-9 3 32-16,19-3-26 0,-19 3-12 0,21 6-21 15,-10-4-3-15,-1 3 3 0,0 1 16 0,0-2 43 16,-2 2 6-16,0-2 43 0,1 2 22 0,-9-6 119 16,11 8 80-16,-11-8 87 0,9 6 47 15,-9-6 43-15,0 0 38 0,0 0 32 0,0 0-31 16,0 0 58-16,0 0-51 0,0 0 31 0,-2-14-60 15,2 14-4-15,-9-10-42 0,9 10-14 16,-8-6-44-16,8 6-23 0,-10-3-29 0,10 3-10 16,-13 0-21-16,13 0-2 0,-10 9-17 0,2-2 2 15,3 2-21-15,0 3 10 0,0 1-12 0,1 0 4 16,0 2-12-16,0-1-7 0,-1 0-27 0,1-1-10 16,2-1-36-16,-1 0 18 0,3-12-31 0,-1 16 45 15,1-16-24-15,1 10 27 0,-1-10-31 0,0 0 40 16,0 0-21-16,19-4 36 0,-12-2-24 0,0-3 39 15,0-3-28-15,0 1 44 0,0-1-17 0,-2 2 51 16,-3-1-11-16,2 0 18 0,-2 1-31 0,-2 10 27 16,2-16-26-16,-2 16 8 0,3-11-24 0,-3 11 23 15,0 0-13-15,0 0 17 0,0 0-16 16,14 4 23-16,-8 3-12 0,1-1-14 0,3 4 10 16,0-2 5-16,0 1-16 0,2 0 7 0,-1-2-17 15,1 0-16-15,2-2-66 0,-3-1-18 0,3-2-129 16,-1-4-32-16,4-3-147 0,-2-1-19 0,3-5-81 15,-3-2-12-15,4-6-3 0,-2-2-363 0,0-4-433 16</inkml:trace>
  <inkml:trace contextRef="#ctx0" brushRef="#br0" timeOffset="107407.1">19455 12136 462 0,'-1'-28'423'0,"-1"1"9"16,0 2-1-16,1 1 19 0,-1 4-45 0,-1 4-96 0,3 0 13 16,-1 2-103-16,0 4 18 0,1 10-19 0,1-13 65 15,-1 13-39-15,0 0 20 0,0 0-19 16,16 8 1-16,-9 3-8 0,-1 3-16 0,3 6-19 15,-1 2-27-15,-1 8-3 0,0 3-29 0,-2 2-34 16,-1 2-19-16,-2 1-52 0,-3 2-68 0,-3 4-92 16,-1-1-61-16,-3-1-102 0,-1-2-63 0,-1-4-142 15,0-6-46-15,0-3-95 0,-3-4-104 0,3-5-276 16,0 0-614-16</inkml:trace>
  <inkml:trace contextRef="#ctx0" brushRef="#br0" timeOffset="108310.64">19238 12441 460 0,'4'-10'757'0,"0"1"-166"0,1 1 3 0,4-3-92 16,2 2-28-16,2 1-36 0,6-1-14 0,1 0-41 15,7-1-34-15,2 2-38 0,3-2-38 0,2 1-36 16,2 0-44-16,-1 1-39 0,-1-1-26 0,-1 1-32 16,-1 1-15-16,-2 0-14 0,-5 2-16 0,-4-1-10 15,-2 2-11-15,-1 1-12 0,-5 0-21 0,-2 2 1 16,-11 1-6-16,17 1 0 0,-17-1-6 0,9 6-6 15,-9-6-1-15,5 10-4 0,-3 1-4 0,1-1-3 16,-2 1-2-16,0 1-3 0,1 3 7 0,-1 0 1 16,1 1 8-16,1-1 1 0,1-1 1 15,-2 1-12-15,2-3-5 0,0-2 3 0,0 0-1 16,2-2 0-16,-6-8-22 0,13 8 7 0,-13-8-4 16,18 0 10-16,-18 0-6 0,18-8 11 0,-7-1-9 15,-2-1 24-15,-1-1-9 0,1 0 19 0,-1-2-10 16,-3 2 5-16,0 0 9 0,-3 0 5 0,1 2 4 15,-3 9-2-15,3-16 1 0,-3 16-1 0,0 0-1 16,0 0 5-16,0 0 17 0,0 0 4 0,0 0 6 16,0 0-10-16,0 0 15 0,3 17-2 15,2-8 15-15,-2 1-11 0,2 1 3 0,2 0-10 0,-1 0-4 16,2 1-2-16,0-3-2 0,1 0-3 16,1-2-3-16,0-3-5 0,-10-4-16 0,18 3-18 15,-18-3-5-15,19-4-15 0,-10-2-3 0,-2 0-9 16,2-3 14-16,-1-3-2 0,-3 1 7 0,-2 0 7 15,-1 0 3-15,-3-2 4 0,-2 2 8 0,-2-2-3 16,-1 1 3-16,-4 2 3 0,-1 2 1 0,2 1-2 16,-2 1 4-16,2 2-2 0,9 4 4 0,-17-3 0 15,17 3-4-15,-16 1 6 0,16-1 21 0,-12 6-19 16,12-6 16-16,-7 7-14 0,7-7 13 16,0 0-12-16,-2 12 15 0,2-12-13 0,0 0 10 0,7 10-11 15,-7-10-14-15,0 0-1 0,0 0-4 0,15-3-38 16,-15 3 1-16,8-8-12 0,-8 8 7 15,10-13 11-15,-10 13 4 0,8-15 12 0,-8 15 7 16,6-15 5-16,-2 6 6 0,-4 9 6 0,9-14 5 16,-9 14 14-16,10-15 0 0,-2 9 4 0,1 1 6 15,2 1 1-15,1 0-4 0,3 1 2 0,2 1 4 16,-2 1 6-16,3 2-11 0,2 1 25 0,-1 1 7 16,1 1 1-16,-1 0-5 0,0 3-2 0,-1-2-6 15,-3 2-7-15,-1 1-4 0,-2 0-5 0,-2 0-4 16,-2-2 7-16,-3 3-14 0,-5-9-4 0,6 13-29 15,-6-13 4-15,1 14-30 0,-1-14 10 0,-1 11-41 16,1-11 30-16,-1 12-19 0,1-12 45 0,0 0-16 16,0 0 34-16,1 11-17 0,-1-11 56 15,0 0-5-15,12-7 24 0,-12 7 20 0,14-9 26 16,-7 2 16-16,5-2 4 0,-2 2 14 0,3-2-19 16,-3 0-23-16,0 1 18 0,2 2-6 0,-5 0-21 15,1-1-20-15,-8 7-15 0,17-6-9 16,-17 6-12-16,13 0 0 0,-13 0-5 0,11 7 0 15,-3 0-3-15,-8-7-4 0,9 14-5 0,-6-4-32 16,1-3-19-16,-1 4-36 0,-3-11-34 16,5 17-18-16,-5-17-12 0,6 14-25 0,-6-14 36 15,4 12-15-15,-4-12 10 0,0 0-80 0,5 7 40 16,-5-7-41-16,0 0 50 0,5-7-65 0,-5 7 33 0,4-11-39 16,-4 11-34-16,4-19-118 0,-3 7-67 15,-1 0-505-15,2-5-550 0</inkml:trace>
  <inkml:trace contextRef="#ctx0" brushRef="#br0" timeOffset="108457.22">19988 11871 1121 0,'-17'-2'733'0,"4"1"-171"0,13 1-28 16,-21-2-109-16,21 2-45 0,-12-1-111 0,12 1-18 15,-12-3-134-15,12 3-113 0,-13-4-170 0,13 4-179 16,-16-7-190-16,3 3-509 0,-3 1-661 0</inkml:trace>
  <inkml:trace contextRef="#ctx0" brushRef="#br0" timeOffset="109739.43">10404 11562 171 0,'0'0'563'0,"-7"-11"-149"0,7 11 28 16,-6-10-93-16,6 10 38 0,-3-11-111 0,3 11 11 15,-2-9-88-15,2 9 19 0,0 0-83 0,2-15 21 16,-2 15-85-16,11-11 43 0,-11 11-67 0,15-9 58 16,-2 5-58-16,1-2 53 0,2 3-68 0,1-1 43 15,3-1-65-15,2 0 49 0,3 2-57 0,-1-3 17 16,1 0-20-16,1 1 52 0,-1 0-63 0,-3 0 55 16,1 0-59-16,-4 0 53 0,-2 2-58 0,-2-1 53 15,-1 1-57-15,-2 0 49 0,-12 3-54 0,20-3 57 16,-20 3-26-16,14 5 74 0,-14-5-53 0,9 8 31 15,-9-8 16-15,5 17-1 0,-2-7-9 16,-2 4 17-16,2 2 26 0,-2 3-21 0,0 4 21 16,1 5-26-16,-1-2 17 0,3 8-24 0,-3 2 10 15,-1 3-15-15,1 1 9 0,-1 4-30 0,-1 2 3 16,0-1-20-16,1 0 3 0,0 1-7 0,0-9-5 16,1 0-2-16,1-1-3 0,1-1-3 0,1-3 1 15,1-3-3-15,-4-4-2 0,3 0 4 0,-1-3-11 16,2 0 8-16,-3-4-12 0,1-2 3 0,-1-1 10 15,0-2-11-15,-1-1 12 0,2-1-26 0,-3-11 31 16,1 19-14-16,-1-19 10 0,0 16-9 0,0-16 9 16,-5 14-9-16,5-14 5 0,-9 13-7 15,1-7 12-15,1 0-15 0,-3-1 13 0,-3 1-13 16,-2 1 9-16,-1-3-7 0,-1 1 4 0,-4-1-14 16,-2 2 18-16,-2-2-11 0,2-1 13 0,-1 2-8 15,-2-2 9-15,2 0-11 0,2-2 9 0,1 0-11 16,-1 0 8-16,3-1-31 0,0-2-50 0,1-2-125 15,1 1-120-15,2-2-232 0,2-2-294 16,5-2-346-16,2 0-804 0</inkml:trace>
  <inkml:trace contextRef="#ctx0" brushRef="#br0" timeOffset="110407.05">11573 11562 376 0,'0'-18'613'0,"0"18"-21"0,0-11-126 15,0 11 2-15,0 0-126 0,1-16-4 0,-1 16-117 16,0 0 4-16,0 0-47 0,0 0 28 0,0 0-10 16,0 0-21-16,0 0-15 0,0 0 13 0,0 19-50 15,2-6 21-15,-1 4-37 0,1 2 10 0,2 3-32 16,-2 2-2-16,2 0-26 0,-1 1 10 0,2 0-32 16,-1 1 2-16,1-1-62 0,-2-2-5 0,1 1-58 15,0-3 5-15,-2-2-85 0,1-2-18 0,-1-3-92 16,2-1 33-16,-3-2-14 0,-1-11-41 0,4 17-52 15,-4-17-38-15,0 0 5 0,0 0 32 0,-4 10 19 16,4-10 42-16,0 0 32 0,-2-11 36 0,2 11 35 16,-3-13 82-16,3 13 83 0,-1-14 90 0,1 14 38 15,0-18 82-15,1 8 1 0,-1 10 32 16,7-18 10-16,-3 8 11 0,1 1-2 16,1 2-6-16,3-2-3 0,4 0-21 0,0 2-25 15,2 0-83-15,4-1 31 0,4 0-27 0,0 0-17 16,6-1-17-16,-1 2-14 0,2-2-14 0,-2 0-10 15,-4 2-35-15,-1-1-24 0,1-2-37 0,-3 1-48 16,-6-2-9-16,2 0-11 0,-5 0 1 16,-3 0 22-16,-2 0 23 0,-2-2 15 0,-3 2-37 15,-2-1 107-15,-2-1-38 0,0 1 93 0,-2-1-15 16,0 0 92-16,-2 3-31 0,2-1 72 0,-1 1-51 0,5 10 46 16,-8-15-66-16,8 15 58 0,-9-9-46 15,9 9 23-15,0 0 21 0,0 0 9 0,-10 6 1 16,10-6 8-16,-3 14 3 0,2-2 13 0,2 3 12 15,2 2-1-15,2 4-8 0,0 1-38 0,3 2-13 16,1 4-25-16,-2-1-25 0,3-1-19 0,-2 2-31 16,-1-5-61-16,-1-1-64 0,0 0-68 0,2-1-28 15,-3-2-91-15,-1-4-43 0,0 0-97 0,-2-3 2 16,1-4-94-16,1 2-99 0,-4-10-521 0,10 8-735 16</inkml:trace>
  <inkml:trace contextRef="#ctx0" brushRef="#br0" timeOffset="110606.07">12351 11753 719 0,'0'0'713'0,"7"-10"-90"16,-7 10-113-16,0 0-5 0,0 0-88 0,-2-10-10 15,2 10-61-15,0 0-26 0,-16 0-51 0,16 0-30 16,-14 6-12-16,6-2-27 0,-1 3-24 0,2 0-24 16,0 3-18-16,0-1-31 0,1 4-9 0,1-2-27 15,3 1-3-15,-1 0-11 0,3 0-42 0,3-1-72 16,-2 2-50-16,0-2-33 0,4 0-83 0,-2-3-37 15,-3-8-145-15,10 11-62 0,-10-11-124 0,14 3-147 16,-14-3-294-16,13-8-652 16</inkml:trace>
  <inkml:trace contextRef="#ctx0" brushRef="#br0" timeOffset="110739.8">12316 11482 87 0,'-7'-11'466'0,"3"2"-32"16,4 9-128-16,-10-14 4 0,10 14-118 0,-4-11 19 15,4 11-142-15,0 0-30 0,2-15-126 0,-2 15-69 16,12-8-119-16,-5 3-226 0,3 1 7 0</inkml:trace>
  <inkml:trace contextRef="#ctx0" brushRef="#br0" timeOffset="111072.06">12666 11482 78 0,'0'0'751'15,"-16"5"-175"-15,16-5-3 0,-16 2-97 0,16-2 5 16,-19 1-98-16,19-1-33 0,-19 2-38 0,19-2-38 16,-18 1-50-16,18-1-44 0,-13 1-40 0,13-1-26 15,-11 4-21-15,11-4-18 0,-12 8-14 0,12-8-10 16,-4 12-11-16,4-12-5 0,-3 15 13 0,3-15-30 16,5 18 21-16,-1-7-30 0,4 1 15 15,-2 1-23-15,1 0 20 0,2 1-30 0,2 0 12 0,0 1-34 16,-2 0 40-16,1-1-29 0,-1 0 26 0,-1-1-31 15,-1 0 22-15,2-3-37 0,-4 3 30 16,1-4-29-16,-4 1 39 0,-2-10-27 0,2 16 35 16,-2-16-29-16,-6 13 32 0,-1-7-31 0,7-6 31 15,-16 8-29-15,7-4 21 0,9-4-19 0,-20 4 28 16,20-4-26-16,-20 1 23 0,20-1-62 0,-20-3-6 16,11-2-107-16,9 5 3 0,-14-9-61 15,14 9-79-15,-2-13-99 0,2 13-113 0,4-17-521 16,6 4-648-16</inkml:trace>
  <inkml:trace contextRef="#ctx0" brushRef="#br0" timeOffset="111288.11">12787 11362 656 0,'-4'-12'623'16,"4"12"-60"-16,-5-17-95 0,5 17-32 0,-4-12-128 15,4 12-9-15,0 0-80 0,-2-9 54 0,2 9-49 16,0 0-10-16,15 9-22 0,-5 2-16 0,1 2-18 15,0 4-18-15,5 4 5 0,-1 2-27 0,1 3-22 16,-3 1-4-16,-1 1-29 0,-1-1-1 16,-2 3-56-16,0-2-17 0,-6-2-64 0,-1-1-16 15,-2-4-128-15,0 2-16 0,-5-1-59 0,-2-3-59 16,0-5-86-16,1 1-56 0,-3-4-43 0,1-2-337 16,-2-4-430-16</inkml:trace>
  <inkml:trace contextRef="#ctx0" brushRef="#br0" timeOffset="111905.78">12772 11591 559 0,'0'0'466'0,"6"-16"-1"16,-1 9-103-16,3 1 23 0,2-1-108 0,-1-1 22 15,6 4-91-15,1-2 16 0,3 2-91 0,0-1 15 16,-1 1-76-16,2 1 36 0,1-1-73 0,-3 1 49 16,0 1-73-16,-2-1 49 0,1 2-64 15,-3-1 48-15,-1 1-64 0,-13 1 50 0,19-2-56 16,-19 2 56-16,15 0-55 0,-15 0 59 15,0 0-63-15,14 2 57 0,-14-2-59 0,0 0 59 16,4 9-57-16,-4-9 62 0,0 0-46 0,2 14 64 16,-2-14-52-16,0 15 63 0,0-15-47 0,2 15 55 15,-2-15-55-15,5 16 56 0,-5-16-68 0,6 16 50 16,-6-16-60-16,10 13 55 0,-10-13-58 0,15 9 52 16,-15-9-60-16,16 2 49 0,-16-2-60 0,18-2 47 15,-9-3-53-15,0-1 59 0,0-2-57 0,0-2 57 16,0-1-56-16,-4-2 59 0,3 0-54 0,-3 0 59 15,2 2-40-15,-3 1 82 0,-1 1-37 0,1 0-2 16,-4 9-7-16,6-12-9 0,-6 12 3 0,7-6 32 16,-7 6-6-16,0 0-8 0,14 6-2 15,-14-6 14-15,11 11-4 0,-4-3-7 0,2 2 9 16,0 1-1-16,-1 0 22 0,2-1-42 0,-1 0 21 16,0 1-32-16,-1-3 23 0,0 2-27 0,1-5 17 15,-3 1-22-15,3-2 15 0,-9-4-41 0,18 1-21 16,-9-3-12-16,3-1 7 0,-1-5 8 0,3-1 6 15,1-2 7-15,-2-3 3 0,3-1-25 0,-1-3 42 16,4-2 1-16,-3 1-2 0,-3 2 17 0,0 2 19 16,1 0 13-16,-3 1 38 0,-1 2-24 15,0 2 11-15,-5 1-41 0,3 3 15 0,-8 6-21 16,12-7 8-16,-12 7 12 0,0 0 0 0,13 4 5 16,-13-4 6-16,9 13 7 0,-7-4 11 0,1 1 3 15,0 2-8-15,-1 0-15 0,2 0-10 0,-2 2-8 16,1 1-5-16,-1-3-8 0,0-1-37 0,2 2-41 15,-2-2-54-15,1-2 5 0,-3-9-36 0,7 16 29 16,-7-16-65-16,7 8 2 0,-7-8-73 0,0 0 34 16,13-2-78-16,-13 2 28 0,9-7-104 0,-9 7 37 15,9-16-51-15,-7 5-29 0,2 0-423 0,-1-3-374 16</inkml:trace>
  <inkml:trace contextRef="#ctx0" brushRef="#br0" timeOffset="112040.89">13708 11244 281 0,'-6'-8'748'0,"1"0"-97"16,-1-1-77-16,0-1-165 0,2 2-37 0,0-1-126 15,1-1 3-15,3 10-102 0,-4-18-23 0,4 18-173 16,0-14-75-16,0 14-164 0,6-11-159 0,-6 11-462 16,12-7-474-16</inkml:trace>
  <inkml:trace contextRef="#ctx0" brushRef="#br0" timeOffset="112755.63">14045 11259 364 0,'-13'0'777'0,"13"0"-144"0,-16 0-81 0,16 0-26 16,-15-2-87-16,15 2-27 0,-19 0-90 0,19 0-20 15,-20 2-79-15,7 1-20 0,4-1-54 0,-3 2-10 16,1 2-41-16,2 4-18 0,-2-1-19 0,4 4-5 15,0 0-10-15,1 1-4 0,1 1-9 0,2 1-9 16,1 1-21-16,2-2-28 0,0 1 0 0,4-2-46 16,2 3 24-16,0-4-51 0,1 0 43 15,4-3-80-15,1 0 57 0,1-4-59 0,3-3 55 16,1 2-34-16,-1-5 69 0,2-2-38 0,0-1 77 16,1-2-57-16,1-2 61 0,0-3-29 0,-3 1 74 15,1-4-31-15,-4 2 60 0,0-3-51 0,-4 3 55 16,0-2-38-16,-5 1 42 0,1-1-37 0,-2 1 41 15,-1 2-43-15,-1 0 26 0,-2 10-47 0,2-12 26 16,-2 12-41-16,0 0 33 0,-4-11-29 0,4 11 24 16,0 0-33-16,-13 3 3 0,13-3-2 15,-10 11 4-15,10-11-8 0,-6 14 2 0,3-3 3 16,-1-3 0-16,4 3 0 0,0-11-7 0,0 22-23 16,0-22-26-16,4 19-19 0,-4-19 28 0,9 15-85 15,-9-15 47-15,12 11-47 0,-12-11 56 0,15 1-53 16,-15-1 67-16,14-3-35 0,-14 3 68 0,11-11-37 15,-4 3 77-15,-3-2-35 0,1 1 82 16,-2-1-36-16,-1 0 70 0,-2 10-48 0,-2-21 70 16,2 21-49-16,-3-16 51 0,3 16-64 0,-5-13 10 15,5 13-27-15,0 0 52 0,-9-4-28 0,9 4 5 16,0 0-4-16,0 0 14 0,-4 15 2 0,4-15 13 16,9 17-3-16,-5-9-8 0,6 3-13 0,-2-1-10 15,1-1-7-15,3-1-8 0,-1-1-5 0,2-3-8 16,1-1-12-16,1-2-36 0,4-4-30 0,-1-1-23 15,4-3-19-15,2-7-15 0,-1 0 27 0,0-4-68 16,-3-1 74-16,2-3-38 0,-3 0 58 16,-2-2-19-16,-3-2 57 0,-1 1-39 0,-3 0 59 15,-4 3-31-15,-1 0 96 0,-3 3-31 0,0-2 68 16,-2 4-9-16,0 1 35 0,-2 2-30 0,2 1 10 16,-1 2-33-16,1 11 2 0,-3-15 8 0,3 15 22 15,0 0 32-15,0 0 12 0,-10 6 32 0,10-6-3 16,-2 22-20-16,1-5-13 0,0 2-28 0,-2 5 0 15,3 3-47-15,-2 0-4 0,0 1-92 0,0 3-96 16,0-2-92-16,1-1-89 0,2-1-134 0,1-1-81 16,2-1-178-16,-2-1-813 0,5-2-1133 15</inkml:trace>
  <inkml:trace contextRef="#ctx0" brushRef="#br0" timeOffset="150563.49">7793 14811 412 0,'-3'-10'419'0,"3"10"-48"0,0 0-66 15,-4-10-43-15,4 10-32 0,0 0-23 0,-5-10-19 16,5 10-32-16,0 0 4 0,0 0-26 0,-4-9 2 15,4 9-27-15,0 0 4 0,0 0-29 0,0 0 3 16,-6-8-27-16,6 8 3 0,0 0-22 0,0 0 9 16,0 0-4-16,0 0 27 0,0 0-4 0,0 0 7 15,0 0-6-15,0 0 4 0,-6 7 14 0,6-7-2 16,-3 10 11-16,3-10-1 0,-1 14-4 16,-2-3-23-16,2 1 26 0,-2 2-12 0,1 1-10 15,-1 3-13-15,1 1-4 0,-2 3 1 0,1 2-7 16,2 0-7-16,-1 1-8 0,0 2-6 0,1-2-37 15,0 2 40-15,1 0-40 0,0-1 36 0,1 1-8 16,-1 0-3-16,1 1-11 0,1 0 9 0,-2-2-4 16,1 0 0-16,1-1-3 0,0 2 5 0,0-3-24 15,2 0 20-15,-3-2-23 0,0-2 14 16,2 0-6-16,-2-1 19 0,2-2-12 0,0-1 9 16,-1-1-20-16,-1 1 21 0,2-2-19 0,-2-3 5 15,1 1-9-15,0 1 19 0,-1-2-13 0,-1-11 20 16,2 17-19-16,-2-17 20 0,3 16-29 15,-3-16 27-15,2 17-25 0,-2-17 25 0,1 11-18 16,-1-11 16-16,1 12-19 0,-1-12 22 0,0 0-21 16,1 12 21-16,-1-12-18 0,0 0 21 0,0 0-22 15,0 0 17-15,0 0-38 0,0 0-21 0,0 0-36 16,0 0-51-16,0 0-35 0,-3-12-59 0,-1 3-51 16,3-3-77-16,-1-4-66 0,0-1-61 0,1-2-21 15,-1-1-306-15,2-1-341 0</inkml:trace>
  <inkml:trace contextRef="#ctx0" brushRef="#br0" timeOffset="151065.45">7756 15273 312 0,'-2'-18'371'0,"1"0"-52"0,0 0 10 16,-2 1-50-16,2-2 10 0,-3-1-38 0,3 2-4 15,0-1-41-15,-2 0-9 0,2-1-36 0,0-1-13 16,-2 2-20-16,2 1-4 0,-1-2-30 0,1 2 10 16,0-1-21-16,0 5 4 0,1-4-14 0,0 5 0 15,-2-1-17-15,2 0 6 0,0 3 5 0,0-1 11 16,0 0-1-16,0 0-15 0,0 12 11 0,0-20 6 15,0 20 4-15,0-18 5 0,0 18-15 0,0-18-2 16,0 18 8-16,2-13-2 0,-2 13 6 0,0-11-7 16,0 11-8-16,0 0-6 0,1-15-4 0,-1 15-2 15,0 0-12-15,2-11-16 0,-2 11 6 0,6-9-5 16,-6 9-8-16,6-8-4 0,-6 8-3 0,9-7-10 16,-9 7-3-16,10-4 10 0,-10 4-4 15,15-6-1-15,-15 6 0 0,20-4-6 0,-9 2 9 16,2 0 0-16,1 0 0 0,4 0-4 0,0 2 2 15,0 0-1-15,1 2 1 0,0-2-2 0,1 0-2 16,1 5 1-16,-2-3-2 0,0 1 0 0,3 3 3 16,-4-2-4-16,2 3-8 0,1 3 8 15,-3-2-2-15,-1-1-1 0,-1 5 2 16,-1-2 5-16,-2 0-3 0,-3 0 1 0,2 2-11 0,-3 0 11 16,-3-2 0-16,2 3 1 0,-3-4 1 0,-3 2 3 15,-2-11 1-15,0 20-5 0,-2-9 4 16,-2 0-2-16,-4 0-2 0,1 0-3 0,-4-2 4 0,-1 0 7 15,-2 3-12-15,-3-3 1 0,-1 0 1 0,-1 0-2 16,-2-2 0-16,-2 3 2 0,0-3-4 16,-1 0 7-16,-1-1-5 0,0 0-1 0,0 0 4 15,0-3 1-15,1 2-1 0,5-3-1 0,0 1 1 16,1-1 4-16,4 0-1 0,1-2-7 0,-1 2-37 16,2-4-40-16,12 2-46 0,-19-3-87 0,19 3-106 15,-10-4-153-15,10 4-162 0,0 0-574 0,0 0-815 16</inkml:trace>
  <inkml:trace contextRef="#ctx0" brushRef="#br0" timeOffset="151895.7">8627 14541 76 0,'0'0'490'0,"-2"-8"-71"16,2 8-41-16,0 0-27 0,-3-14-10 15,3 14-23-15,0 0-39 0,-2-12-34 0,2 12-11 16,0 0-9-16,-3-10-8 0,3 10-8 0,0 0-58 16,0 0 47-16,-4-11-66 0,4 11 29 0,0 0-68 15,0 0 23-15,-4-9-66 0,4 9 29 0,0 0-47 16,0 0 47-16,0 0-24 0,-8 12 28 0,4-2-25 15,-1 2 28-15,-2 3-24 0,1 3 34 0,-3 4-21 16,0 7 15-16,-3 5-9 0,0 3-13 0,-1 4-19 16,-1 1 2-16,0 2-19 0,-3 12 3 0,2 1-13 15,-1 1 5-15,2 1-13 0,0 2 12 0,1-2-11 16,3 2 4-16,3-9-12 0,0 1 4 0,3-1-2 16,3-2-3-16,2 0 1 0,3-3 1 15,3-1 2-15,3-4-4 0,1-1-4 0,5-1 5 16,0-2-5-16,6-4 3 0,0-2-8 0,1-2-2 15,1-3-21-15,0-2-3 0,2-1-26 0,-7-6-13 16,3-2-29-16,-3-1 3 0,-2-4-81 0,0-2 12 16,-4-2-25-16,2 1-10 0,-3-4-21 0,0 1-37 15,-1-2-101-15,-11-3-78 0,17 0-105 0,-17 0-427 16,19-6-554-16</inkml:trace>
  <inkml:trace contextRef="#ctx0" brushRef="#br0" timeOffset="153112.72">11273 14427 85 0,'2'-12'599'0,"-2"12"-68"16,2-15-71-16,-2 15-20 0,-3-16-57 0,2 4-45 15,-1 4-27-15,-3-4 0 0,3 3-19 0,-2-1-69 16,4 10 33-16,-8-17-53 0,8 17-13 16,-5-14-44-16,5 14-7 0,-3-11-56 0,3 11 8 15,0 0-41-15,0 0 29 0,0 0-40 0,-12 11 23 16,11 2-20-16,-2 3 22 0,-1 8-8 0,2 3-4 15,-1 7 9-15,-3 10 0 0,1 4-18 0,-2 3-3 16,-2 4-12-16,2 7-4 0,-4 3-8 0,3 0 2 16,-4 1-8-16,-1 2 6 0,2 0-20 0,-1-4-3 15,2 1-20-15,-2-2 11 0,3-2-27 0,2-10 22 16,-2 0 1-16,3-2-1 0,-1-2-2 0,2-1-24 16,-2-4 32-16,4-6-32 0,-2-3 29 0,0-1-26 15,2-5 26-15,0-1-23 0,2-4 31 0,0-4-29 16,0 0 30-16,1-4-38 0,1-3 13 0,-1-11-105 15,5 15-33-15,-5-15-69 0,8 5-66 0,-8-5-119 16,15-7-129-16,-6-3-523 0,0-2-694 16</inkml:trace>
  <inkml:trace contextRef="#ctx0" brushRef="#br0" timeOffset="154763.48">11417 15052 389 0,'0'0'600'0,"-4"-18"-47"16,4 18-56-16,-6-15-45 0,6 15-76 0,-3-11-54 15,3 11-44-15,2-14-37 0,-2 14-31 0,7-10-13 16,-7 10-23-16,9-7-49 0,-9 7 17 0,17-2-31 15,-5 6 25-15,-2-1-30 0,4 4 7 0,-2 1-41 16,1 4 13-16,1 2-29 0,-2 1 7 0,1 5-22 16,-2-3-15-16,-2 2 0 0,2 1 16 0,-5 0-27 15,1 0 15-15,-3 3-23 0,1-3 4 16,0-5-8-16,-5 5 8 0,2-4-32 0,0-1 18 0,-2-2-39 16,1-2 33-16,-1-11-24 0,2 21 34 0,-2-21-25 15,2 13 23-15,-2-13-37 0,0 0 33 16,0 0-50-16,0 0 62 0,0 0-26 0,0 0 33 15,7-14-30-15,-5 3 27 0,4-5-27 0,-3-1 28 16,4-2-30-16,-1-2 31 0,1 0-35 0,0 1 22 16,3-1-49-16,0 3 14 0,0 1-76 15,1 0-9-15,-1 4-49 0,-1 2-45 0,3 1-37 16,-2 3-12-16,-1 2-31 0,1 1-3 0,1 3 13 16,-11 1 56-16,18 0 9 0,-18 0 67 0,18 1 10 15,-7 2 64-15,-11-3 22 0,20 4 80 0,-20-4 23 16,15 6 55-16,-15-6 75 0,12 3 33 0,-12-3 12 15,0 0-1-15,14 2-2 0,-14-2-11 0,0 0-62 16,0 0 43-16,0 0-60 0,0 0 56 16,0 0-52-16,0 0 17 0,-9 10-35 0,9-10 1 0,-12 10-45 15,6-3 14-15,-3 1-43 0,0 2 18 16,0 1-37-16,0 1 19 0,2 1-31 0,-1-1 27 16,1 1-38-16,2 1 25 0,0 0-29 0,3-2 27 15,2-2-43-15,0-10 20 0,0 22-37 0,0-22 36 16,7 18-34-16,0-14 34 0,-7-4-31 0,15 9 37 15,-15-9-35-15,23 1 41 0,-13-2-34 0,3-4 38 16,0 0-34-16,0-5 41 0,-2 0-35 0,1 0 51 16,-2-3-19-16,0 1 31 0,-5-1-13 0,1 2 25 15,-2-1-28-15,-4 12 23 0,3-17-23 0,-3 17 8 16,-1-14-27-16,1 14 9 0,0 0-18 0,-6-9 11 16,6 9-16-16,0 0 13 0,0 0-17 15,-7 9 18-15,7-9-23 0,0 0 23 0,1 17-39 16,-1-17 23-16,6 15 20 0,-6-15-16 0,10 16 13 15,-4-10-17-15,2 1 24 0,-1-1-27 0,3-3 14 16,-10-3-36-16,20 2 7 0,-20-2-34 0,23-3 24 16,-13-2-38-16,4-1 34 0,-1-2-26 0,-1 0 28 15,1-6-8-15,1 2 28 0,-1 0-14 0,-4 0 44 16,3 0 14-16,-3 2 29 0,1 0-10 16,0 3 25-16,-4-1-22 0,3 3 15 0,0 0 6 15,0 2 18-15,-9 3 32 0,20 1-11 0,-20-1 7 16,21 6-9-16,-8 0 21 0,-2 2 1 0,0-1-19 15,0 3-6-15,2 0-10 0,-3 2 4 0,2 0-35 16,-1 4 5-16,-3-5-30 0,2 2 7 0,-5-2-47 16,1 1-22-16,-4-1-34 0,0-2-46 0,-2-9-51 15,0 17-43-15,0-17-21 0,-6 15-45 0,0-8 5 16,-2-1-100-16,8-6 54 0,-13 9 41 0,13-9 49 16,-11 4 32-16,11-4 35 0,0 0 35 0,-12-3 44 15,12 3-20-15,-4-11 85 0,4 11-18 0,4-22 96 16,0 7-49-16,6-4 81 0,-3-5-34 15,3-4 41-15,4-4-43 0,0-2 23 16,2-2-20-16,-1-1 10 0,1 3-28 0,-2-6 6 16,0 3-23-16,-1 1 20 0,-1 2-19 0,-2 4 23 15,-1 0-26-15,-3 6 17 0,-2 3-10 0,2 1-3 16,-4 3-3-16,1 1-6 0,-1 4-10 0,0 1-8 16,-2 11-2-16,2-11 7 0,-2 11-15 0,0 0 21 15,0 0-9-15,2 12 7 0,0 1-7 0,0 4 10 16,3 3-12-16,-1 4 1 0,1 1 0 0,2 5-12 15,-2 3 3-15,1-1-7 0,0 2 1 0,2-2 3 16,-2 0-18-16,1 0-32 0,-1-3-46 0,-1-4-19 16,-1-3-18-16,1-2-12 0,0-5 8 0,-1 2 19 15,-2-9 14-15,3 1 17 0,-5-9 12 0,6 6 66 16,-6-6-40-16,0 0 62 0,10-12-17 16,-10 12 62-16,2-19-2 0,-2 19 46 0,2-19 14 15,-2 19 10-15,0-19 6 0,0 19 9 0,0-17-14 16,0 17-37-16,3-11-4 0,-3 11-7 0,0 0 32 15,12-3-10-15,-12 3-11 0,14 6-14 0,-5-1-14 16,2 4-10-16,1-1-9 0,1 1-7 0,1-1-8 16,-1 3-5-16,1-3-5 0,-1 0-13 0,0-1-2 15,1-1-1-15,-3-2 1 0,3 0-8 0,-3-3-6 16,-11-1-5-16,21-5-7 0,-11 1 0 16,3-3 3-16,-3 0-24 0,-3-4 32 0,-1 3-24 15,-1-5 35-15,-1 4-24 0,-1-3 36 0,-1 1-27 0,-2-1 31 16,-2 1-29-16,2 11 24 0,-5-20-28 15,2 13 28-15,3 7-33 0,-6-12 27 0,6 12-30 16,0 0 26-16,-11-4-24 0,11 4 31 0,0 0-30 16,-4 11 29-16,4-11 1 0,0 15-5 0,0-15-3 15,4 21 2-15,0-9-3 0,1 1 1 0,1-1-1 16,-1 1-1-16,5 1 0 0,0-4 2 0,-1 0-1 16,1-1-1-16,3-1-6 0,-3-3-9 0,0-3-10 15,-10-2-16-15,22 0-21 0,-8-3-19 0,-3-4-15 16,3-1 29-16,-3-1 0 0,0-3 23 0,0-1 4 15,0-1 14-15,-2-3 1 0,1 0 17 0,1 2 1 16,-3 0 23-16,2 3 0 0,-1-1 13 16,-1 2-20-16,2 1 15 0,1 0-15 0,-2 5 22 15,0-2-22-15,2 4 22 0,-11 3-13 0,18-2 41 16,-6 4-30-16,-2 3 21 0,0 0 3 0,1 0 7 16,0 5-9-16,-2 1-5 0,0 0-10 0,-2 3-5 15,-3 0-6-15,0 0-4 0,-1 2 16 0,-1-3-56 16,-4 2 29-16,-1-1 4 0,-1 0-38 0,-2 0-7 15,-1-2-37-15,-3 0-42 0,-1-2-39 0,0-4-36 16,-2 0-45-16,0 1-13 0,1-3-95 0,12-4-7 16,-18 2-134-16,18-2-48 0,-14-2-120 0,14 2-595 15,-6-11-845-15</inkml:trace>
  <inkml:trace contextRef="#ctx0" brushRef="#br0" timeOffset="155362.43">13243 14228 178 0,'0'0'704'0,"0"-14"-102"0,0 14-85 0,5-12-55 16,-5 12-73-16,11-6-20 0,-11 6-9 0,24 6-50 16,-7 4 20-16,7 8-32 0,6 9 0 0,-1 5 12 15,9 15 30-15,-2 6-16 0,-3 3-8 16,-1 6-17-16,-5 1-36 0,-4 4-22 0,-8 3-23 0,-4 3-41 16,-10 2-20-16,-5 4-35 0,-9-1-13 15,-7 1-51-15,-10 14-58 0,-8-3-59 0,-6-6-68 16,-4-3-93-16,-8-9-54 0,7-15-23 0,-3-2-59 15,0-9-51-15,1-2-93 0,-1-5-94 0,0-4-188 16,2-4-529-16,0-7-912 0</inkml:trace>
  <inkml:trace contextRef="#ctx0" brushRef="#br0" timeOffset="156065.17">9886 14811 634 0,'0'0'609'16,"-5"-16"-88"-16,5 16-36 0,-4-9-88 0,4 9-58 16,0 0-54-16,-2-13-44 0,2 13-9 15,0 0 12-15,0 0-7 0,0 0-32 0,-5 13-21 16,5-13-5-16,0 24-20 0,0-7-27 0,-2 5 6 15,2 3-30-15,-1 9-9 0,0 1-14 0,1 1-22 16,0 9 6-16,1 3-7 0,0-2-14 0,1 1-6 16,1 0-14-16,-1 0 1 0,-1 1-7 0,3-4-3 15,-3-7-4-15,2 0-4 0,-1-3-15 0,-1-6-15 16,-2 0-24-16,2-5-23 0,-1-3-21 0,0-4-29 16,0-1-54-16,0-15-78 0,-1 17-74 0,1-17-103 15,0 0-106-15,0 0-107 0,0 0-376 0,-2-12-623 16</inkml:trace>
  <inkml:trace contextRef="#ctx0" brushRef="#br0" timeOffset="156395.32">9899 14783 403 0,'0'0'691'16,"11"-11"-50"-16,-3 5-53 0,0-1-59 0,2 2-83 16,-1-2-8-16,3 1-67 0,1 0-30 0,-1 0-60 15,2 2-38-15,-1-1-52 0,1 0-30 0,0 2-39 16,-1 1-17-16,2 0-30 0,-1 1-8 0,1 1-18 16,0 0-7-16,1 1-20 0,1-1-16 15,1 1-30-15,-2 0-6 0,3 0-30 0,0 0 25 16,0-1-22-16,0 2 32 0,-1-2-20 0,1 0 30 15,-3 0-19-15,-2-2 26 0,2 2-15 0,-2 0 28 16,-14 0-24-16,24-1 21 0,-24 1-38 0,17-1-2 16,-17 1-83-16,12-2-37 0,-12 2-53 0,0 0-64 15,0 0-98-15,0 0-116 0,-12 2-90 0,12-2-410 16,-17 5-585-16</inkml:trace>
  <inkml:trace contextRef="#ctx0" brushRef="#br0" timeOffset="156729.29">10001 15096 80 0,'-6'6'545'0,"6"-6"-127"0,0 0-24 15,-7 6-12-15,7-6-35 0,0 0-19 0,0 0-13 16,-3 8-19-16,3-8-7 0,0 0-56 16,0 0 56-16,0 0-47 0,6 11 23 0,-6-11-34 0,11 3-1 15,-11-3-28-15,16 3-21 0,-16-3-12 16,24 4-12-16,-10-4-3 0,0 0-32 0,5 0 1 16,-1 0-26-16,4 0-12 0,0-3-26 0,-3 2 1 15,3 1-23-15,-3 0 2 0,0-2-21 0,-1 1-2 16,-4 1-51-16,0-1-65 0,-3 1-50 0,-11 0-125 15,20-3-128-15,-20 3-185 0,10-3-194 0,-10 3-507 16,0 0-891-16</inkml:trace>
  <inkml:trace contextRef="#ctx0" brushRef="#br0" timeOffset="157745.35">13917 14772 452 0,'0'0'433'0,"0"0"2"16,-4 11-57-16,4-11 0 0,0 0-40 0,0 0-27 15,0 0-40-15,0 0-19 0,0 0-27 0,0 0-16 16,-10 4-25-16,10-4 4 0,0 0 4 15,0 0-48-15,0 0 18 0,0 0-11 0,10 4-40 16,-10-4 18-16,0 0-37 0,15 2 16 0,-15-2-28 16,16 2 8-16,-16-2-30 0,20 0 8 15,-20 0-25-15,27 0 10 0,-13 1-20 0,3-1 9 16,2-1-20-16,1 1 9 0,2 0-16 0,0-2 8 16,-1 2-16-16,1 0 12 0,1 0-15 0,0 0 12 15,-3 0-12-15,0-2 1 0,0 2-8 0,-7 0-4 16,1 0-41-16,-1-1-4 0,-13 1-92 0,19-1-35 15,-19 1-69-15,0 0-59 0,0 0-29 0,0 0-78 16,0 0-51-16,0 0-18 0,0 0-459 0,0 0-525 16</inkml:trace>
  <inkml:trace contextRef="#ctx0" brushRef="#br0" timeOffset="158003.84">14027 15026 601 0,'0'0'542'0,"0"0"-69"0,-5 9-9 0,5-9-64 15,0 0-55-15,-4 10-11 0,4-10-3 0,0 0-39 16,0 0 11-16,9 10-26 0,-9-10-3 16,14 3-25-16,-14-3-1 0,23 4-12 0,-11-4-38 15,4 1-9-15,-2-1-44 0,4-1-14 0,0 1-41 16,-2 0-3-16,3-2-27 0,-1 1-2 0,1 0-37 15,-4 1-27-15,1 0-36 0,-2-2-46 0,-1 1-21 16,0 0-56-16,-13 1-8 0,23-2-139 16,-14 0-61-16,-9 2-110 0,18-4-178 0,-18 4-581 15,16-5-851-15</inkml:trace>
  <inkml:trace contextRef="#ctx0" brushRef="#br0" timeOffset="164293.26">16025 14097 316 0,'0'0'510'0,"0"0"-48"0,0 0-74 16,0 0-19-16,0 0-53 0,0 0-36 0,0 0-53 15,0 0-25-15,0 0-41 0,-1-11-19 16,1 11-41-16,0 0-10 0,0 0-31 0,0 0-3 15,0 0-20-15,0 0 19 0,0 0-8 0,0 0 14 16,0 0-1-16,0 12 9 0,0-12 1 16,0 12 0-16,0-12 5 0,-1 14 4 0,1-14 4 15,-1 19 5-15,1-8-5 0,-2 1 1 0,2 3-46 16,0-1 43-16,0 2-51 0,0 1 32 0,-1 2-45 16,1 0 36-16,1 1-27 0,-1-1 26 0,0 2-34 15,2-1 30-15,-1-1-36 0,0 2 26 0,0 0-37 16,2-4 33-16,-2 0-38 0,3 1 34 0,-1 0-37 15,-2-6 34-15,0 1-39 0,0-1 30 0,1-2-28 16,-2-10 29-16,2 17-28 0,-2-17 35 0,3 17-33 16,-3-17 31-16,1 8-32 0,-1-8 16 0,0 0-79 15,0 0 19-15,0 14-93 0,0-14-22 16,0 0-101-16,0 0-130 0,0 0-140 0,0 0-610 0,-1-12-762 16</inkml:trace>
  <inkml:trace contextRef="#ctx0" brushRef="#br0" timeOffset="164893.51">16027 14098 466 0,'0'0'444'0,"0"0"-61"0,-4-12-16 16,4 12-35-16,0 0-3 0,-3-12-58 0,3 12-19 16,0 0-44-16,-2-12-26 0,2 12-23 0,0 0-43 15,2-15 11-15,-2 15-11 0,3-8-11 0,-3 8-11 16,5-11-6-16,-5 11-9 0,9-10-4 0,-9 10-13 15,11-11-4-15,-3 6-9 0,1-1 2 0,-1 1-8 16,-1 0-7-16,-7 5-3 0,18-7-5 16,-9 4-6-16,0-1 0 0,-9 4 2 0,19-6-6 15,-19 6 4-15,17-1 10 0,-17 1 0 0,19 0-3 16,-19 0-13-16,20 1 0 0,-9 2-4 0,-1 1 5 16,0 0-4-16,0 0 2 0,-1 1-3 0,1 0 2 15,-2 2-4-15,0 0 5 0,3 2-10 0,-4-3 2 16,-1 2-2-16,-1 0 2 0,1 0 3 0,0 1-2 15,-6-9-2-15,7 15 3 0,-7-15-1 0,6 15 1 16,-6-15-8-16,2 13 8 0,-2-13 1 0,0 13 0 16,0-13-1-16,0 13-4 0,0-13 1 0,-2 11-8 15,2-11 11-15,-6 12-6 0,6-12 6 0,-7 9-5 16,7-9 1-16,-10 10-3 0,10-10 8 0,-13 8-9 16,13-8 0-16,-17 9 2 0,17-9-3 15,-18 8 1-15,7-7 1 0,-1 2-6 0,1-1-29 16,-3 0 45-16,2 2-34 0,-2-3 44 0,3 0-4 15,-2 1-3-15,3 1-4 0,10-3-2 0,-18 1-1 16,18-1-6-16,-17 2-26 0,17-2-46 16,-11 1-56-16,11-1-60 0,0 0-62 0,0 0-108 15,-13 2-78-15,13-2-127 0,0 0-409 0,8-6-558 16</inkml:trace>
  <inkml:trace contextRef="#ctx0" brushRef="#br0" timeOffset="165342.65">16616 13873 541 0,'-4'-12'492'0,"4"12"-28"15,-4-10-58-15,4 10-23 0,-6-11-39 0,6 11-29 16,-7-11-52-16,7 11-17 0,-7-11 35 16,7 11-72-16,-9-9 29 0,9 9-63 0,-5-10 5 15,5 10-59-15,0 0-2 0,-8-9-55 0,8 9 17 16,0 0-46-16,-7-7 23 0,7 7-44 0,0 0 32 16,0 0-39-16,-13 6 28 0,13-6-29 0,-9 8 34 15,2 2-25-15,1-2 37 0,-2 5-25 16,0 0 39-16,-1 6-8 0,1 4-9 0,-1 0-7 15,0 4-4-15,0 2 3 0,0 3-1 0,1-1-5 16,3 2-5-16,1 0-17 0,3 3 11 0,1-3-15 16,1 2 11-16,3 0-13 0,1-1 7 0,2-1-11 15,3 3 11-15,0-5-27 0,3 2 4 0,-1-6-19 16,1 0 24-16,1-3-32 0,0-2 14 0,2-3-31 16,-3-2 9-16,-1-2-62 0,2-2 13 15,-2-3-99-15,1-1-4 0,-2-4-62 0,-1-1-56 16,-10-4-105-16,21 1-71 0,-21-1-42 0,20-6-393 15,-12 2-500-15</inkml:trace>
  <inkml:trace contextRef="#ctx0" brushRef="#br0" timeOffset="165727.6">16678 14158 42 0,'0'0'586'0,"0"-13"-68"16,0 13-56-16,0 0-5 0,2-13-52 0,-2 13-58 16,0 0-29-16,3-12-39 0,-3 12-24 0,6-8-28 15,-6 8-33-15,0 0-39 0,9-5-28 0,-9 5-32 16,0 0-12-16,12 3-10 0,-12-3-13 0,8 12-6 16,-4-4-4-16,0 3-9 0,-2 1-2 15,1 1-7-15,-2 4-22 0,2-3 41 0,-2 4-43 16,0-3 35-16,-1 1-42 0,3-2 32 0,-3-2-57 15,0 3 27-15,0-3-55 0,1 0 35 0,-1-12-41 16,0 17 51-16,0-17-50 0,0 13 31 0,0-13-61 16,0 0 52-16,0 0 8 0,0 0 3 15,0 0 2-15,0 0 7 0,10-8 3 0,-7-2 4 16,-1 1 7-16,2-6 17 0,0 0 5 0,0-3 19 16,3-3 8-16,0-1 11 0,1 1 0 0,-2-2-48 15,3 4 38-15,-1 2-53 0,-2 2 40 0,1 2-87 16,-1 3-42-16,-1 2-74 0,-5 8-87 0,8-8-144 15,-8 8-74-15,0 0-103 0,0 0-335 0,15 2-480 16</inkml:trace>
  <inkml:trace contextRef="#ctx0" brushRef="#br0" timeOffset="166911.88">17057 14187 196 0,'0'0'639'0,"-14"2"-106"16,14-2-35-16,-18 2-52 0,5 1-57 0,2-1-51 15,-2 3-34-15,-3-3-30 0,2 3-33 0,0 1-43 16,1-1-43-16,1 3-31 0,0-2-12 0,3 2-31 16,-1-2-62-16,4 2 41 0,1 1-52 0,-1-1 38 15,6-8-49-15,-5 17 46 0,5-17-59 0,0 15 55 16,0-15-52-16,4 16 47 0,-4-16-48 16,7 13 51-16,-7-13-55 0,9 8 59 0,-9-8-59 15,11 6 52-15,-11-6-55 0,0 0 54 16,17-1-54-16,-17 1 54 0,11-7-55 0,-11 7 53 15,8-16-54-15,-4 8 56 0,-4 8-33 0,3-19 41 16,-1 9-15-16,-2 10 46 0,1-17-30 0,-1 17 24 16,-1-14-44-16,1 14 20 0,-2-10-11 0,2 10-7 15,0 0-36-15,0 0 26 0,-3-10-30 0,3 10 31 16,0 0-29-16,0 0 34 0,0 0-27 0,0 0 25 16,2 12-31-16,-2-12 32 0,5 6-26 0,-5-6 28 15,9 7-25-15,-9-7 23 0,12 5-29 0,-12-5 29 16,13 1-28-16,-13-1 28 0,16-1-40 15,-16 1 17-15,17-7-3 0,-17 7-5 0,16-11-6 16,-7 5-2-16,-2-2 0 0,3-1 4 0,-2 0 2 0,-2 0 11 16,-1 0-4-16,1 2 8 0,-1 0 9 15,-5 7 4-15,8-11 0 0,-8 11-12 0,7-7-5 16,-7 7 22-16,0 0 8 0,0 0 12 0,9 6 0 16,-9-6 5-16,5 8 15 0,-5-8-22 0,6 17 32 15,-6-17-6-15,6 19 14 0,0-9-11 16,-2 0-2-16,-1 1-18 0,2-2-10 0,-1 2-4 15,0-1-2-15,0-2-7 0,-4-8-9 0,6 14-31 0,-6-14-8 16,4 11-40-16,-4-11-18 0,0 0-95 0,4 9-22 16,-4-9-38-16,0 0-12 0,0 0 18 0,0 0-9 15,-4-9 24-15,4 9 13 0,-2-12 55 16,2 12 16-16,-3-18 53 0,2 5 27 0,1 0 57 0,0 0 28 16,0-5 50-16,1 1 23 0,2-1 17 15,-1 0 26-15,2 0 27 0,1 1-11 0,-1-1-2 16,0 4 11-16,-2-1-17 0,2 2 1 0,-1 3-8 15,-1-1-12-15,-2 11-31 0,5-19-14 0,-5 19-34 16,5-13-4-16,-5 13-23 0,5-7 7 0,-5 7-20 16,0 0 11-16,0 0-19 0,0 0 12 0,12 1-15 15,-12-1 3-15,5 10 1 0,-5-10-5 0,8 14-14 16,-6-6-3-16,-2-8-9 0,7 18-13 16,-5-7-17-16,2-1-11 0,-1 0-13 0,1 1-5 0,1-2 2 15,0-1 8-15,0 1 8 0,0-1 10 16,-5-8 12-16,10 10 8 0,-10-10 7 0,14 2-13 15,-14-2 27-15,13-6 1 0,-13 6 4 16,14-12 2-16,-8 4 24 0,1 0 20 0,-2-1 14 16,0 1 7-16,0-1 13 0,-5 9-6 0,9-12-10 15,-9 12-18-15,7-9-14 0,-7 9-15 0,0 0 5 16,0 0-5-16,10-3-1 0,-10 3-1 0,7 8-3 16,-7-8 0-16,9 13-2 0,-3-6-5 0,0 1 4 15,0 1-3-15,3-1 4 0,-1 2 0 0,1-1 3 16,2 0-20-16,-2-2 11 0,2 0-6 0,0-3 10 15,-1 0-17-15,-10-4 10 0,22 1-21 0,-22-1 22 16,21-2-25-16,-11-3 16 0,-1 1-10 0,-2-4 28 16,0 1-19-16,0-1 20 0,-3-1-21 15,-4 9 33-15,4-15-19 0,-4 15 24 0,-1-15-19 16,1 15 22-16,-7-9-17 0,7 9 17 0,-10-8-9 16,10 8-2-16,-11-2-1 0,11 2-5 0,0 0-6 15,-17 2-21-15,17-2 26 0,-9 7-1 0,9-7-1 16,-4 9 0-16,4-9 1 0,0 0 3 0,3 16-3 15,-3-16 0-15,10 12-14 0,-1-9 13 0,-9-3-9 16,19 7 13-16,-6-4-17 0,-13-3 10 0,25 0-29 16,-12-1 9-16,1-3-30 0,2-1 26 0,-2-1-21 15,1-2 28-15,-2 1-23 0,1-3 26 0,-4 1-36 16,0-3 50-16,0 3-22 0,-2 1 25 0,-1 0-18 16,-2-1 36-16,-5 9-10 0,7-11 16 15,-7 11-19-15,4-9 13 0,-4 9-11 0,0 0 22 16,0 0 1-16,0 0 29 0,0 0-10 0,0 0 14 15,5 12 12-15,-5-12 4 0,4 17 9 0,-1-6-13 16,-1 1 15-16,1-1-33 0,-1 1 2 0,1 3-24 16,1-2 8-16,-3-1-27 0,0 1-31 0,-1-13-51 15,-1 21-65-15,0-10-56 0,-4-2-131 0,1 0-70 16,-3-3-99-16,7-6-71 0,-11 8-124 0,11-8-518 16,-15 3-803-16</inkml:trace>
  <inkml:trace contextRef="#ctx0" brushRef="#br0" timeOffset="167812.15">18064 13791 384 0,'0'0'393'0,"0"0"-16"0,0 0-33 0,-3-10-15 16,3 10-11-16,0 0-23 0,0 0-37 0,-1-10-20 15,1 10-19-15,0 0-12 0,0 0-58 0,-2-13 64 16,2 13-46-16,0 0 51 0,0 0-70 0,0 0 21 15,0 0-78-15,-2-12 20 0,2 12-64 0,0 0 5 16,0 0-24-16,0 0 42 0,0 0-26 0,-2 10 38 16,2-10-32-16,-2 15 27 0,2-15-15 15,-2 20 21-15,-1-3-26 0,2-1 20 0,-2 4-16 16,1 4 38-16,-2 1-8 0,1 4-9 0,-2 2-4 16,2 2-4-16,-3 1-8 0,1 1-9 0,0-1-4 15,-1-1-4-15,-1 2-4 0,0 3-6 0,0-5-3 16,1-1-3-16,1-2-1 0,-2 0-5 15,2-5-11-15,1-2 4 0,1-1-23 0,-1-4 20 0,1-2-4 16,2 0 1-16,-2-3-8 0,3-1 6 16,-2 0-8-16,2-12 1 0,-4 16-1 0,4-16 1 0,-1 12-31 15,1-12-22-15,2 9 3 0,-2-9-13 0,0 0-7 16,0 0-21-16,7 10 7 0,-7-10-31 16,0 0 8-16,0 0-58 0,10 4-29 0,-10-4-158 15,0 0-103-15,10-6-213 0,-10 6-588 0,12-11-861 16</inkml:trace>
  <inkml:trace contextRef="#ctx0" brushRef="#br0" timeOffset="169775.57">18407 13919 471 0,'0'0'477'16,"0"0"-86"-16,0 0-24 0,0 0-53 0,0 0-15 15,-3-8-64-15,3 8-19 0,0 0-33 0,0 0-30 16,0 0-34-16,0 0-18 0,0 0-14 15,0 0 6-15,0 0-15 0,0 0 10 0,0 0-11 16,-9 8 3-16,9-8-10 0,0 0-9 0,-1 12-9 16,1-12 8-16,0 12 5 0,0-12 3 15,0 15 9-15,0-15 3 0,1 18-4 0,-1-18 5 16,0 20 3-16,0-20-7 0,0 23 8 0,0-23-3 16,0 21-8-16,0-21-2 0,-1 21 3 0,1-21-15 15,-2 17-6-15,2-17-12 0,-1 18-7 0,1-18-4 16,-1 16-5-16,1-16-4 0,-2 17 0 0,2-17-10 15,-1 18 4-15,1-18-13 0,-1 18 6 0,1-18 2 16,-1 18-3-16,1-18-1 0,0 19-21 16,1-9 23-16,-1-10-21 0,0 18 27 0,0-18-27 15,1 20 27-15,-1-20-29 0,0 16 30 0,0-16-26 16,1 17 23-16,-1-17-24 0,0 14 27 0,0-14-29 16,2 12 28-16,-2-12-26 0,1 11 24 0,-1-11-24 15,1 11 17-15,-1-11-15 0,0 0 24 0,2 12-25 16,-2-12 23-16,0 0-20 0,1 13 20 0,-1-13-23 15,0 0 24-15,0 0-26 0,1 13 25 16,-1-13-23-16,0 0 13 0,0 0-17 0,0 0 27 0,3 11-22 16,-3-11 15-16,0 0-55 0,0 0-16 15,0 0-154-15,0 0-73 0,0 0-146 0,0 0-147 16,0 0-610-16,10-8-806 0</inkml:trace>
  <inkml:trace contextRef="#ctx0" brushRef="#br0" timeOffset="171325.37">18397 13944 446 0,'0'0'481'0,"0"0"-21"0,0 0-63 0,0 0-10 16,0 0-48-16,0 0-25 0,0 0-18 0,-10-3-20 15,10 3-6-15,0 0-19 0,0 0-21 0,0 0-31 16,0 0-41-16,0 0-26 0,0 0-56 0,0 0 21 15,7-8-53-15,-7 8 40 0,12-6-41 16,-3 1 24-16,2 4-44 0,1-2 24 0,0 0-34 0,-1 2 23 16,3-2-32-16,0 1 27 0,2 1-38 0,-3-1 19 15,0 1-62-15,0 1 16 0,3-2-66 0,-2 1 26 16,-14 1-31-16,24 0-39 0,-24 0-33 16,24 0-42-16,-24 0-75 0,17 0-16 0,-17 0-60 15,16 1 4-15,-16-1-22 0,12 5-35 0,-12-5-258 16,0 0-189-16</inkml:trace>
  <inkml:trace contextRef="#ctx0" brushRef="#br0" timeOffset="171577.63">18486 14149 95 0,'0'0'567'0,"-7"5"-120"15,7-5-20-15,0 0-50 0,-8 8-5 0,8-8-46 16,0 0-10-16,0 0-35 0,-7 7-25 0,7-7-31 16,0 0-29-16,0 0-26 0,0 0-13 0,0 0-23 15,0 0-38-15,9 3-6 0,-9-3-17 0,13 0-12 16,-13 0-14-16,20-4-8 0,-8 2-6 0,1 0-4 16,2 0-10-16,1 0-9 0,1 0-12 0,3-2-50 15,-4 2-62-15,2 0-81 0,-2-2-116 0,1 1-74 16,-1-3-122-16,0 2-515 0,-1-2-632 0</inkml:trace>
  <inkml:trace contextRef="#ctx0" brushRef="#br0" timeOffset="171875.87">18712 13739 15 0,'-12'-8'651'0,"12"8"-121"0,0 0-48 16,0 0-36-16,-2-10-67 0,2 10-114 16,0 0 31-16,0 0-74 0,16 0 55 0,-16 0-44 0,17 7 43 15,-4 1-27-15,-1 0 6 0,4 3-27 16,-1 4-7-16,-1-1-21 0,2 7-7 0,-4 2-22 16,1 2-25-16,-5 1-15 0,-2 4-20 0,-2 1-17 15,0 1-25-15,-4-2-15 0,-3 2-33 0,0 2-28 16,-3 0-36-16,-1-2-40 0,-2-1-3 0,-4-2-44 15,1-1 6-15,0-3-86 0,0-3-30 0,2-2-120 16,-3-4-15-16,4-3-116 0,1 0-120 0,2-4-468 16,-3-3-696-16</inkml:trace>
  <inkml:trace contextRef="#ctx0" brushRef="#br0" timeOffset="172142.97">19109 14198 491 0,'0'0'788'0,"0"0"-111"15,0 0-51-15,4 10-85 0,-4-10-69 0,0 0-63 16,0 0-59-16,0 0-69 0,0 0-52 0,0 0-47 15,0 0-34-15,0 0-28 0,0 0-25 0,0 0-23 16,0 0-34-16,0 0-71 0,0 0-65 0,0 0-101 16,0 0-109-16,0 0-144 0,6-10-138 15,-6 10-620-15,7-8-818 0</inkml:trace>
  <inkml:trace contextRef="#ctx0" brushRef="#br0" timeOffset="172591.7">19321 13952 21 0,'0'0'691'0,"-11"-1"-137"0,11 1-82 16,-13 1-30-16,13-1-69 0,-14 6-47 0,8 0-38 16,-1 2-27-16,0 3-45 0,0 0-32 0,1 2-27 15,2 2-19-15,0 2-24 0,0-2-19 0,2 2-22 16,-2 1-9-16,3 0-9 0,-1-3-8 15,1 4-8-15,1-2-3 0,0-1-12 0,0-1 0 16,0-1-9-16,1-1 13 0,-1-13-54 0,0 21 57 16,0-21-51-16,0 15 56 0,0-15-80 0,0 0 19 15,0 0-19-15,0 0-12 0,0 0 5 0,0 0 1 16,-12-11-1-16,8 1 12 0,0-5-1 0,-1 0 14 16,-2-5-3-16,2-3 10 0,0-1 2 0,1-1 5 15,2-1 6-15,-1-1 20 0,3-1 19 16,0 2 26-16,3 1-15 0,1 1 39 0,1 4-43 15,2-2 49-15,4 4-56 0,-1 1 46 0,1 1-47 16,3 4 48-16,-2 1-34 0,2 4 37 0,-1 1-32 16,-2 3 28-16,2 1-27 0,-13 2 35 0,22 5-14 15,-13 1 4-15,-3 1-29 0,-1 4 10 0,-2 0-25 16,-3 1 6-16,0 1-29 0,-4 1 1 0,-2 0-32 16,-4 3-26-16,-2-3-36 0,0 1-45 0,1-2-58 15,-3-1-32-15,2-1-34 0,1-2-19 0,1-1-71 16,2-1-24-16,-1-1-77 0,9-6-46 0,-12 8-373 15,12-8-411-15</inkml:trace>
  <inkml:trace contextRef="#ctx0" brushRef="#br0" timeOffset="172907.83">19555 13758 548 0,'0'0'616'0,"2"-14"-68"16,-2 14-50-16,1-11-69 0,-1 11-94 0,-1-12 5 16,1 12-108-16,0 0 21 0,0 0-72 15,0 0 35-15,-4-7-40 0,4 7 10 0,-6 6-35 16,6-6 6-16,-7 14-35 0,3-3 7 0,0 2-16 0,0 1 2 16,-1 3-20-16,1 1-3 0,1 3-30 15,-1 2 6-15,-1 0-19 0,2 3 2 0,2 1-16 16,0-1 3-16,-1 4-16 0,4-4 5 0,-1 4-11 15,1-5 1-15,2 7-7 0,1-4-20 0,2 0-8 16,0-2-15-16,4-1-39 0,-1-4-5 0,1 0-52 16,0-4 7-16,5-1-109 0,1-3-23 0,-2-1-92 15,4-3-71-15,-2-5-133 0,2 0-93 0,-1-6-304 16,1 0-530-16</inkml:trace>
  <inkml:trace contextRef="#ctx0" brushRef="#br0" timeOffset="173141.4">19840 13929 745 0,'-11'-5'600'0,"11"5"-53"15,-19-5-63-15,19 5-75 0,-15 2-32 0,15-2-31 16,-13 6-21-16,6 0-38 0,2 2-27 0,0 2-37 16,2 0-30-16,1 2-22 0,-1 2-21 0,1 0-21 15,2 3-24-15,0-1-16 0,0 2-16 0,0-2-16 16,2 0-9-16,-2-1-30 0,1 0-38 0,-1-2-37 15,0-3-26-15,2 2-35 0,-2-12-43 0,1 15-97 16,-1-15-85-16,0 0-102 0,4 8-27 0,-4-8-6 16,0 0 5-16,7-12-12 0,-7 12-227 15,6-19-218-15</inkml:trace>
  <inkml:trace contextRef="#ctx0" brushRef="#br0" timeOffset="173278.48">19807 13949 31 0,'1'-15'381'0,"1"3"-45"15,-2 12 35-15,2-19-37 0,1 10 16 0,2-1-25 16,-1 2-6-16,1 1-45 0,2 2-28 0,1-1-24 15,3 0-36-15,0 1-24 0,4-1-22 0,-1 4-24 16,4-1-18-16,-3 0-23 0,3 0-14 16,-2 2-11-16,-1 0-9 0,-1 1-54 15,-14 0-86-15,24 0-79 0,-24 0-91 0,16 2-89 16,-16-2-121-16,12 2-379 0,-12-2-405 0</inkml:trace>
  <inkml:trace contextRef="#ctx0" brushRef="#br0" timeOffset="173459.77">19803 13985 551 0,'-5'6'715'0,"5"-6"-105"15,-4 12-78-15,4-12-84 0,0 0-46 0,5 13-49 16,-5-13-62-16,13 5-57 0,-1-2-43 0,-1-1-43 16,2-2-33-16,2 1-22 0,-1-1-44 0,3 0-86 15,1-1-82-15,0 0-94 0,1-2-132 16,-2 1-72-16,2-2-99 0,-3 2-449 0,2-5-554 15</inkml:trace>
  <inkml:trace contextRef="#ctx0" brushRef="#br0" timeOffset="173676.69">20208 13637 352 0,'0'0'792'0,"0"0"-152"0,0 0-65 15,13 10-84-15,-3 0 0 0,3 2 5 0,6 6-23 0,3 4-22 16,2 5-39-16,2 1-5 0,-2 1-95 0,0 0-22 16,-3 4-80-16,-6-1-15 0,-2-5-97 15,-4 2-41-15,-4-4-70 0,-2 1-74 0,-5-2-72 16,-3-1-77-16,-4 0-73 0,-2 3-129 0,-5-2-70 16,-2-3-168-16,-2-1-695 0,-7 2-973 0</inkml:trace>
  <inkml:trace contextRef="#ctx0" brushRef="#br0" timeOffset="174659.1">15556 14812 69 0,'-14'-1'378'0,"0"1"-74"16,3-1-38-16,11 1-46 0,-22-2 14 0,22 2-43 16,-15 0 23-16,15 0-34 0,-16 0 11 15,16 0-39-15,-11-2 2 0,11 2-8 0,0 0 27 16,0 0-15-16,0 0-3 0,0 0-35 0,0 0-7 16,0 0-28-16,15 2 5 0,-1-2-22 0,4-3 1 15,4 2-15-15,9-1 8 0,6-3-6 0,12 1 9 16,4 1 9-16,4-4 10 0,16 1 17 0,4 0 3 15,5-1 10-15,3-3 7 0,3 3 3 0,2-5-9 16,6 4-13-16,-2-1-40 0,3 2 15 0,2-2-37 16,2 4 20-16,1-2-12 0,0 0-29 0,2 1 23 15,-1 1-32-15,2-1 26 0,0 1-31 0,1 0 18 16,-1 3-23-16,2-5 20 0,-2 4-24 0,1-1 22 16,-1 1-28-16,-2-1 29 0,1 0-30 0,-1 1 19 15,0 2-18-15,0-2 37 0,-1 3-9 16,1 0 26-16,-2 0-18 0,-4 0 18 15,0 0-12-15,-1 0 11 0,-2 0-20 0,0-1 12 16,-1-2-18-16,0 1 7 0,-3 1-8 0,-3 1 6 16,-2-1-11-16,-2 1 7 0,0 0-13 0,-2 0 10 15,-2 0-13-15,3 0 11 0,-3 1-18 0,-1 2 14 16,1 0-15-16,2 0 14 0,-1-1-27 0,3 4 36 16,-3-2-21-16,3 1 15 0,-2 1-15 0,3 2 11 15,1-1-2-15,1-1 0 0,-2 0-2 0,-1-1 2 16,0-1-1-16,0 2 0 0,-3-2-2 0,-3 0-12 15,-1-2 16-15,-13 1-15 0,-3 1 23 0,-3-1 7 16,-5-1-3-16,-4-1 2 0,-9 1-9 16,-8-1 0-16,-3 0-15 0,-5 1-52 0,-1-2-51 15,-3 0-85-15,-6 0-150 0,-13 0-109 0,15 0-162 16,-15 0-703-16,0 0-919 0</inkml:trace>
  <inkml:trace contextRef="#ctx0" brushRef="#br0" timeOffset="176657.57">15710 15216 286 0,'-9'-7'562'0,"9"7"-54"0,-9-5-82 15,9 5-45-15,0 0-85 0,-8-6-12 0,8 6-18 16,0 0-24-16,-9 6-24 0,9-6-14 0,-4 12-19 16,3-1-27-16,0-1-20 0,-1 7-18 0,2-3-15 15,0 3-18-15,-1 0-18 0,0 5-15 0,1-3-2 16,-1 1-20-16,-1 2 3 0,2-2-8 0,-1 0 0 16,-1-1-14-16,2-1 6 0,-2 0-15 0,1-4 12 15,1-2-30-15,0 0 30 0,0-12-12 0,-2 17 11 16,2-17-35-16,0 0-16 0,0 0-28 15,-7 5-15-15,7-5 7 0,-7-10-3 0,5 0-1 16,-2-1 3-16,-1-2 18 0,1-4 0 0,2-3 18 16,-2-2 0-16,1-3 12 0,2-2 7 0,1 0 23 15,1-7 4-15,1 0 16 0,3 2 10 16,1 0 7-16,4 4 12 0,1 0-6 0,3 4 20 16,0 1-12-16,2 4 23 0,-2 2-5 0,3 4-5 15,0 3-16-15,-2 4-12 0,-1 3 2 0,0 2-13 16,-2 2-5-16,-1 2-4 0,-1 2-2 0,-2 2-20 15,-4 3 18-15,-2-1-57 0,-3 3 14 0,-1-2-44 16,-5 2-42-16,-3 2-32 0,0 0-31 0,-3 0-30 16,-2 0-44-16,0-3-11 0,-1 1-62 15,2-2 4-15,0 0-21 0,1-2 0 0,0-1-68 16,4-3-195-16,2 2-114 0</inkml:trace>
  <inkml:trace contextRef="#ctx0" brushRef="#br0" timeOffset="177057.4">16005 15019 561 0,'-8'-6'611'0,"8"6"-92"0,-9-9-72 0,9 9-60 0,-9-7-68 15,9 7-24-15,0 0-20 0,-14 2-21 0,14-2-12 16,-9 12-20-16,4-5-27 0,0 5-30 0,1 1-21 15,-1 3-42-15,1 2 13 0,1 6-33 16,-1-1 14-16,1 2-43 0,1 3 19 0,-1 2-17 16,0 3-5-16,2 0-5 0,0-1-13 0,1 3-7 15,1-2-20-15,2-1-22 0,-2-4-16 0,4 1-29 16,0-4-24-16,0-4-32 0,4 0-47 0,2-3-49 16,-2-3-108-16,3-5-121 0,0-2-159 0,3-4-429 15,-2-1-643-15</inkml:trace>
  <inkml:trace contextRef="#ctx0" brushRef="#br0" timeOffset="178406.67">16082 15293 524 0,'-8'-7'719'0,"1"0"-118"16,7 7-90-16,-8-8-87 0,8 8-41 0,0 0-86 16,0 0 15-16,6-12-93 0,-6 12 15 15,13 3-73-15,-3 1 4 0,1 1-56 0,1 1 13 16,1 2-51-16,-2 2 18 0,0-1-15 0,0 1-16 15,-2 3-14-15,-1-3-33 0,-1 0-16 0,-2-1-22 16,-1 1-28-16,-4-10-26 0,3 14-18 16,-3-14-13-16,-3 11-11 0,3-11 9 0,-5 7 2 0,5-7 28 15,0 0 2-15,0 0 28 0,-15-2 5 16,15 2 28-16,-4-9 23 0,4 9 22 0,-1-15 13 0,1 15 9 16,2-23 10-16,3 10-63 0,-1-3 55 15,3 0-8-15,1 0-13 0,0 1-4 0,1 0-11 16,1 4 2-16,1 0-9 0,-1 1-36 0,2 2-48 15,-2 2-33-15,0 2-68 0,0 0-24 0,-10 4-46 16,19 0 13-16,-19 0-26 0,22 0 35 0,-12 3 9 16,-10-3 62-16,21 4 9 0,-21-4 49 0,15 4 22 15,-15-4 102-15,14 4 44 0,-14-4 70 0,12 3 45 16,-12-3-10-16,0 0 13 0,0 0-8 16,0 0 0-16,0 0-10 0,0 0-4 0,0 0-1 0,0 0 2 15,0 0-47-15,-20 1 39 0,20-1-67 16,-18 9 34-16,9-4-76 0,2 1 42 0,-3 3-62 15,2 0 42-15,0 3-54 0,3-5 40 0,-1 4-5 16,3-2-10-16,1 3 4 0,2-12-16 0,1 17-5 16,3-7-3-16,-4-10-6 0,10 15-2 0,-10-15-10 15,14 8-30-15,-14-8-39 0,19 3-4 0,-7-6-7 16,0 0 6-16,1-2-3 0,-1 0 14 0,2-3 6 16,-3-1 4-16,-2-2 3 0,3-1 7 0,-6 1 12 15,1-2 2-15,-4 2-4 0,-1 0 7 0,-2 11 5 16,0-15 2-16,0 15 3 0,-4-12 4 0,4 12 7 15,-9-7 5-15,9 7 2 0,0 0 14 0,-12-4 3 16,12 4 4-16,0 0 15 0,0 0 11 16,0 0-30-16,-5 8 73 0,5-8-44 15,8 7 51-15,-8-7-44 0,13 4 33 0,-13-4-49 16,17 3 22-16,-17-3-39 0,20-3 20 0,-8 2-34 16,0-2 23-16,1 0-34 0,0-1 34 0,-2-2-42 15,2 1 33-15,-3-1-32 0,-1 2 29 0,1 0-34 16,-1 0 28-16,-9 4-43 0,12-2 41 0,-12 2-38 15,0 0 28-15,11 2-15 0,-11-2 50 16,0 0-27-16,3 12 37 0,-3-12-25 0,-3 17 36 16,3-17-26-16,-2 19 20 0,-1-10-24 0,2 3 16 15,-3-2-4-15,3 0 0 0,1-10-10 0,-3 17-6 16,3-17-4-16,0 15-5 0,0-15 1 0,0 12-5 0,0-12-23 16,0 0-34-16,0 0-35 0,0 0-24 15,0 0-98-15,0 0 17 0,13-4-53 0,-13 4-23 16,6-15 5-16,-2 5 16 0,0 0 48 0,0-5 21 15,1-2 50-15,1 2 15 0,1-4 62 0,-2-1 29 16,1 1 68-16,-1 0 32 0,2 3 45 0,-4-2 4 16,3 1 8-16,-2 2 37 0,1 0 17 0,0 4-11 15,-3-1-7-15,3 2-22 0,-1 2-22 0,-4 8-28 16,5-16-20-16,-5 16-22 0,4-7 2 0,-4 7 11 16,0 0-7-16,0 0-7 0,0 0-25 0,7 9 6 15,-7-9-21-15,2 17 10 0,-1-7-20 16,2 2 11-16,1 2-13 0,0 3 6 0,-1-3-46 15,3 2-18-15,-1 0-45 0,0 0-9 0,0-2-90 16,2 0 15-16,0-1-8 0,-1-2 7 0,2-1 15 16,1-2 15-16,0-2 20 0,-9-6 18 0,18 8 20 15,-18-8 20-15,16 0 13 0,-16 0 42 0,17-3 47 16,-17 3 40-16,12-4-11 0,-12 4 70 0,11-6-32 16,-11 6 37-16,10-4-51 0,-10 4 16 0,0 0-53 15,10-1 17-15,-10 1-31 0,0 0 23 0,0 0-17 16,12 1 45-16,-12-1-26 0,10 7 25 0,-10-7-12 15,13 5 6-15,-13-5-17 0,17 5-6 0,-17-5-13 16,18 0-3-16,-18 0-10 0,21-3 3 16,-21 3-17-16,21-4 8 0,-12-2-18 0,-9 6 10 15,15-8-18-15,-6 2 12 0,-9 6-21 0,9-12 17 16,-9 12-16-16,5-10 10 0,-5 10-12 16,0 0 12-16,-4-9-9 0,4 9 9 0,0 0-11 15,-13-3 13-15,13 3-14 0,0 0 13 0,-16 3-17 16,16-3 19-16,-9 6-12 0,9-6 20 0,-5 6-4 15,5-6 25-15,0 0 2 0,2 15 3 0,-2-15-11 16,12 9-4-16,-12-9-4 0,19 5-22 16,-19-5 23-16,22 3-1 0,-8-6-23 0,-1 3-20 15,3-3-46-15,0-1-1 0,-1-2-38 0,-1-2 28 16,1 1-22-16,-2-2 44 0,0-1 9 0,-2 1 8 16,-2-1 9-16,1 0 8 0,-3 1 7 0,-2 3 16 15,-5 6 22-15,8-13 13 0,-8 13 14 0,0 0 7 16,2-10 15-16,-2 10-10 0,0 0 17 0,0 0 17 15,0 0 22-15,-6 10 0 0,6-10-8 0,-3 14 10 16,3-14-29-16,-2 19 14 0,0-6-17 0,2-2-38 16,-1 1 17-16,0-2-48 0,-1 3-76 0,2-13-72 15,-2 19-85-15,2-19-34 0,-1 15-102 0,1-15-136 16,-3 11-170-16,3-11-770 0,0 0-1037 0</inkml:trace>
  <inkml:trace contextRef="#ctx0" brushRef="#br0" timeOffset="178674.65">17362 14960 732 0,'0'0'687'0,"-9"-8"-83"0,9 8-78 0,-7-9-81 0,7 9-49 16,0 0-64-16,-9-6-41 0,9 6-12 0,0 0-39 15,0 0-18-15,-7 6-25 0,7-6-18 0,0 0-11 16,1 19-21-16,2-7-3 0,0 4-13 15,-1 2 2-15,1 1 1 0,1 6-18 16,-1 0-7-16,1 5-20 0,0 0-6 0,-3 4-21 16,-1-1 2-16,-1 3-37 0,-3-2-26 0,0 0-54 15,-1 1-43-15,-1-2-47 0,-1-2-45 0,1-3-53 16,0-4-74-16,1-2-89 0,0-1-86 0,2-7-47 16,2-3-96-16,1-11-441 0,4 13-689 0</inkml:trace>
  <inkml:trace contextRef="#ctx0" brushRef="#br0" timeOffset="178877.67">17560 15185 375 0,'0'0'708'16,"-7"-14"-87"-16,7 14-76 0,-7-10-77 0,7 10-46 16,0 0-44-16,0 0-81 0,0 0 13 0,-12 2-59 15,12-2-20-15,-3 14-46 0,3-14-4 0,1 23-33 16,1-8-10-16,-1 3-31 0,0 3-14 0,4 1-17 15,-2 0-15-15,-1 2-28 0,1 0-62 0,-1-5-51 16,0-1-66-16,0-2-106 0,1-2-82 0,-2-2-110 16,2-2-98-16,-3-10-114 0,6 8-328 0,-6-8-576 15</inkml:trace>
  <inkml:trace contextRef="#ctx0" brushRef="#br0" timeOffset="179027.47">17591 15104 245 0,'4'-17'601'0,"0"2"-116"15,3 2-47-15,1 1-56 0,1 2-51 0,2 3-59 16,0 0-25-16,1 0-39 0,4 4-20 0,-3 2-42 16,2 1-29-16,-2 0-17 0,1 3-35 0,-3 0-59 15,1 2-112-15,-3 3-83 0,-2-3-142 0,-2 2-85 16,-1 2-461-16,-4-9-434 0</inkml:trace>
  <inkml:trace contextRef="#ctx0" brushRef="#br0" timeOffset="179173.13">17602 15204 492 0,'0'0'645'0,"0"0"-82"0,0 0-60 0,13 5-99 16,-13-5-80-16,18 0-64 0,-18 0-53 15,26-1-40-15,-10-2-35 0,3 2-24 0,-1-3-48 16,3 1-82-16,-3-3-96 0,0 1-135 0,2-1-109 16,-3 0-162-16,0-5-293 0,0 2-351 0</inkml:trace>
  <inkml:trace contextRef="#ctx0" brushRef="#br0" timeOffset="179373.42">17907 14869 732 0,'0'0'733'0,"8"5"-97"16,0 0-65-16,1 4-50 0,4 2-39 0,1 6-22 0,4 2-19 16,0 3 2-16,5 4-43 0,0 2-7 0,-4 1-44 15,-1 1-42-15,-4 4-78 0,-3-7-43 16,-3 2-39-16,-3 0-50 0,-3-3-72 0,-2 0-95 15,-3-2-65-15,-3-2-84 0,-2 0-48 0,-2-1-32 16,-1-2-121-16,0-2-92 0,-2-2-132 0,0-3-206 16,1-3-325-16,1-2-785 0</inkml:trace>
  <inkml:trace contextRef="#ctx0" brushRef="#br0" timeOffset="179757.36">18374 15261 847 0,'-10'5'923'15,"10"-5"-169"-15,-11 8-100 0,11-8-93 0,-9 5-65 16,9-5-64-16,0 0-79 0,-13 6-55 0,13-6-72 15,0 0-38-15,0 0-46 0,0 0-67 0,0 0-98 16,0 0-125-16,0 0-120 0,0 0-241 0,0 0-241 16,0 0-599-16,5-8-952 0</inkml:trace>
  <inkml:trace contextRef="#ctx0" brushRef="#br0" timeOffset="180156.56">18524 15055 489 0,'0'0'709'16,"0"0"-148"-16,0 0-38 0,0 0-96 0,0 0-10 15,-1 11-42-15,1-11-96 0,-2 14 7 0,2-14-87 16,0 19-8-16,0-7-73 0,0 1 10 0,0 0-58 16,-1 2 20-16,1 1-48 0,0-2 24 0,-1 3-45 15,1-4 29-15,0 1-42 16,-1-3 29-16,1-11-51 0,0 21 18 0,0-21-112 15,0 0 11-15,0 15-40 0,0-15-20 0,0 0-4 16,0 0 8-16,1-17 29 0,0 7 24 16,-1-3 21-16,3-4 43 0,0-1 16 0,0-5 30 0,-2-3 4 15,2 0 29-15,-1-6 1 0,1-1 16 0,1-1 2 16,-2 0 8-16,2 1 9 0,1-1 13 0,0 5 0 16,-1 4-52-16,0 5 42 0,0 4-63 0,2 1 54 15,-1 5-34-15,3 4 52 0,-8 6-52 0,13-1 30 16,-4 4-16-16,-2 3-9 0,1 5-5 0,-1 1-12 15,-4 1 0-15,1 2-5 0,-4 0-6 0,0 0-6 16,-1 2-7-16,-2-2-60 0,-2 2 31 16,0-3-75-16,0-2 19 0,-3 2-38 0,5-4-32 15,-3-1-37-15,6-9-83 0,-6 13-61 0,6-13-131 16,0 0-89-16,0 0-332 0,0 0-443 0</inkml:trace>
  <inkml:trace contextRef="#ctx0" brushRef="#br0" timeOffset="180376.29">18938 14840 517 0,'0'0'718'15,"0"0"-96"-15,-4-10-58 0,4 10-85 0,0 0-62 16,-8-5-55-16,8 5-37 0,0 0-31 0,-10 7-47 16,10-7-23-16,-5 11-5 0,1-2-18 0,2 1-18 15,0 2-22-15,1 4-29 0,0 2-24 0,1 1-19 16,0 0-20-16,2 6-13 0,1 0-8 0,1 0-9 15,0-1-13-15,1-1-35 0,0-1-85 16,2-1-48-16,3-3-129 0,-3-4-66 0,2-1-123 16,1-4-113-16,2-3-144 0,1-2-376 0,-2-2-710 15</inkml:trace>
  <inkml:trace contextRef="#ctx0" brushRef="#br0" timeOffset="180707.63">19131 14987 28 0,'0'0'759'0,"-13"-8"-140"15,13 8-63-15,-11-4-53 0,11 4-59 0,-12 4-11 16,12-4-35-16,-10 5-34 0,10-5-29 0,-11 15-30 16,5-5-27-16,1 2-29 0,0 1-23 0,1 1-40 15,0 2-30-15,-1-1-35 0,2 0-16 0,0-1-25 16,2 0-24-16,-2-3-67 0,2 2-82 0,0-1-32 16,1-12-88-16,1 12-36 0,-1-12-134 0,5 7-34 15,-5-7-29-15,0 0-57 0,13-5 53 0,-7-1 40 16,0-2 74-16,2-3 60 0,1-2 43 0,-1 0 57 15,-3-3 60-15,1-3 57 0,1-2 60 0,-1 1 71 16,-1-2 61-16,-1 3 26 0,0 2 78 0,0-1-8 16,-2 4 30-16,1-1-18 0,-1 4-16 15,1 0-43-15,1 1-40 0,-4 10-24 0,5-14-10 16,-5 14-20-16,9-8-9 0,-9 8-20 0,11-6-4 16,-11 6-16-16,16-1-9 0,-16 1-48 0,14 1-78 15,-14-1-111-15,15 3-83 0,-15-3-132 0,14 3-121 16,-14-3-274-16,17 2-350 0</inkml:trace>
  <inkml:trace contextRef="#ctx0" brushRef="#br0" timeOffset="180889.52">19109 14984 530 0,'-6'6'755'0,"6"-6"-132"16,-8 9-91-16,8-9-87 0,0 0-67 0,3 12-57 15,-3-12-66-15,11 1-49 0,-11-1-44 0,21 3-28 16,-9-5-33-16,2 2-44 0,3-1-83 0,0 0-98 16,1-2-137-16,-2-1-96 0,2 1-132 0,-1-2-523 15,1-1-617-15</inkml:trace>
  <inkml:trace contextRef="#ctx0" brushRef="#br0" timeOffset="181073.19">19554 14804 724 0,'0'0'654'0,"0"0"-97"16,-7-9-67-16,7 9-19 0,0 0-20 0,0 0-24 16,0 0-39-16,0 16-28 0,0-16-29 0,6 22-19 15,-2-8-31-15,-1 3 8 0,1 3-39 0,1 2 5 16,0-1-82-16,-3 2-4 0,-2-1-42 16,0-3-79-16,-3 5-87 0,-2-3-95 0,-1 1-120 15,-1-3-119-15,-1 0-258 0,0-4-140 0,-1-3-675 16,2-1-1062-16</inkml:trace>
  <inkml:trace contextRef="#ctx0" brushRef="#br0" timeOffset="181440.43">20123 15187 855 0,'-13'-2'754'0,"13"2"-65"0,-12-3-97 0,12 3-109 16,0 0-48-16,-10-5-70 0,10 5-41 15,0 0-82-15,0 0-30 0,8-11-57 0,2 7-22 16,0 2-33-16,4 0-10 0,4 0-27 0,3-2-15 16,0 3-112-16,2-3-63 0,3 0-142 0,-2 1-126 15,0 0-186-15,1-3-719 0,-3 1-903 0</inkml:trace>
  <inkml:trace contextRef="#ctx0" brushRef="#br0" timeOffset="181623.77">20267 14975 656 0,'0'0'675'0,"-17"0"-53"0,17 0-58 16,-12 5-61-16,12-5-67 0,-8 11-42 0,4-3-43 15,4-8-48-15,-2 22-41 0,2-8-24 0,2 3-32 16,1-1-31-16,-1 3-35 0,2 2-22 0,-1 0-21 15,1-3-39-15,-2 0-103 0,2 0-59 0,0-2-159 16,-1-1-89-16,1 0-126 0,0-3-178 0,4 1-574 16,0-6-839-16</inkml:trace>
  <inkml:trace contextRef="#ctx0" brushRef="#br0" timeOffset="182006.28">20665 15002 174 0,'-8'-8'802'16,"-2"3"-147"-16,10 5-68 0,-13-6-69 0,13 6-63 16,-14 0-65-16,14 0-56 0,-14 7-43 15,9 0-43-15,-1 2-31 0,3 1-30 0,0 1-21 16,1 2-21-16,0 2-6 0,4 2-24 0,0-2-13 16,1 2-21-16,-1-2-12 0,2-1-15 0,-1 1-5 15,-1-4-11-15,1 0 1 0,-3-11-7 0,4 14-16 16,-4-14-62-16,0 0-30 0,0 0-51 0,0 0 25 15,6-7 5-15,-6 7 7 0,-1-25 12 0,0 10 15 16,-2-4 11-16,0-3 10 0,-1-2 8 0,1-3 7 16,-1-5 4-16,1 1 6 0,1-2 4 0,0 6 23 15,1 1 22-15,1 1 2 0,1 1-3 0,2 6-2 16,1 1-7-16,0 1-27 0,2 3 25 0,1 2-4 16,3 3-1-16,-3 2 2 0,2 2-2 0,-9 4-3 15,21 0-12-15,-11 4 13 0,0 2 2 16,-2 1-4-16,-1 1-1 0,-1 2 1 0,-4-2-6 0,0 3-26 15,-4 1-50-15,-2-2-18 0,-1 1-51 16,-1 0-53-16,-2 0-40 0,-2-2-70 0,2 1-32 16,1-2-56-16,-2 0-36 0,4 0-83 0,5-8-316 15,-6 10-363-15</inkml:trace>
  <inkml:trace contextRef="#ctx0" brushRef="#br0" timeOffset="182255.75">20944 14629 710 0,'-6'-7'718'0,"0"1"-99"0,6 6-93 0,-14-6-79 16,14 6-59-16,-16-1-94 0,6 6 3 0,0 3-37 16,-1 4-44-16,0 8-27 0,0 3-17 0,0 2-8 15,1 6-19-15,2 2-16 0,2 6-22 0,1 2-7 16,-1 1-17-16,4-3-28 0,2-4 1 0,2 11-10 15,4-6 0-15,0-5-49 0,3-6-43 0,0 0-72 16,5-4-82-16,0-4-111 0,2-4-85 0,-1-5-152 16,3-2-109-16,0-3-433 0,-3-4-707 15</inkml:trace>
  <inkml:trace contextRef="#ctx0" brushRef="#br0" timeOffset="183523.67">21033 14972 316 0,'-8'-10'826'0,"3"0"-111"15,-1 3-67-15,6 7-118 0,-7-11-63 0,7 11-50 16,0 0-63-16,1-12-51 0,-1 12-44 0,0 0-34 16,14 2-23-16,-14-2-16 0,14 11-10 0,-6-5-14 15,0 2-24-15,1 2-30 0,-3 2-13 0,1-1-28 16,-4-2-33-16,0 4-33 0,-1-2-39 0,-2-11-34 16,0 19-21-16,0-19 14 0,-6 18-45 0,6-18 20 15,-6 13-51-15,6-13 31 0,-5 9-29 0,5-9-28 16,0 0-2-16,0 0 18 0,0 0 4 15,0 0 32-15,11-11 17 0,-3 3 23 0,-1-1 4 16,4-3 29-16,1-1-12 0,0-2 16 0,1-1-26 16,-1-2 11-16,1 3-24 0,0-2 10 0,-1 1-1 15,-3 5 23-15,1 0-5 0,-3 0 28 0,1 4-11 16,-1 2 23-16,-7 5-9 0,12-8 29 0,-12 8 10 16,0 0 45-16,0 0 9 0,13 1 37 15,-13-1-2-15,0 0 9 0,0 0 4 0,-1 16 2 16,1-16-9-16,-4 10-2 0,4-10 0 0,-5 15-14 15,1-7-22-15,4-8-10 0,-8 17-10 0,5-9-4 16,-1 1-8-16,4-9-8 0,-4 17-1 16,4-17-4-16,-2 15-3 0,2-15-8 0,6 12-13 15,-6-12-37-15,11 7-31 0,-11-7-32 0,17 2-4 16,-17-2-29-16,23-2 30 0,-10-3-4 0,0 0 37 16,0-2-3-16,0-3 28 0,-3 0-6 0,-1 1 27 15,-4 1-2-15,2-3 42 0,-7 11 2 0,4-14 25 16,-4 14-1-16,-7-11 25 0,7 11 8 0,-9-5 12 15,9 5 6-15,-13-3-6 0,13 3 12 0,-12 4 4 16,12-4 16-16,-11 8 3 0,11-8 9 0,-6 10 4 16,6-10 7-16,-3 10 5 0,3-10-5 15,4 12-19-15,-4-12-21 0,8 8-18 0,-8-8-15 16,13 5-19-16,-13-5-43 0,14 1-34 0,-14-1-21 16,19-2-14-16,-9 0-14 0,1-1-2 0,1-2-6 15,-1 1-14-15,-1-1 3 0,1 1 12 0,-2 1 12 16,-9 3 13-16,14-4 7 0,-14 4 11 0,13-1 8 15,-13 1 9-15,10 2 6 0,-10-2 9 0,8 6 30 16,-8-6 24-16,7 11 23 0,-7-11 18 0,8 14-9 16,-8-14 13-16,5 18 9 0,-5-18-15 0,6 18-8 15,-6-18-10-15,3 14-9 0,-3-14-13 0,4 17-1 16,-4-17-6-16,3 10-3 0,-3-10-7 0,0 0-40 16,5 9-44-16,-5-9-23 0,0 0-38 0,9-6-34 15,-9 6-18-15,9-10 24 0,-9 10 17 0,14-14 33 16,-7 4 11-16,2 0 29 0,1-3 23 15,0-4 39-15,-1 3 20 0,2-4 33 0,-3 1 29 16,-1 0 7-16,0 1 30 0,-1 0-5 0,-2 1 9 16,0 2-4-16,-3 1-1 0,-1 12-18 15,-1-19-23-15,1 19-16 0,-3-13-6 0,3 13-6 16,0 0-5-16,-11-1 11 0,11 1 1 0,-5 7-3 16,5-7-2-16,-6 14-5 0,5-1-3 0,2-2-5 15,1 2-5-15,0 2-7 0,2 1-4 0,1 0-1 16,2-1-10-16,-1 0-17 0,2-1-40 0,1-2-25 15,2-2-21-15,1 1-11 0,0-4-9 16,3-1 5-16,-3-3 6 0,2 0 3 0,0-3 6 0,0-1 23 16,2-3 17-16,-1 0 8 0,-2 0 10 15,1-2 7-15,-4 2 12 0,-1-3 1 0,1 3 24 16,-2-2 20-16,0 3 17 0,-8 3 15 0,12-7 1 16,-12 7 7-16,9-9 0 0,-9 9-1 0,9-5 2 15,-9 5 4-15,0 0 6 0,11-7 5 0,-11 7 4 16,0 0-2-16,10-4-8 0,-10 4-9 0,0 0-12 15,0 0-8-15,9-7-11 0,-9 7-11 0,0 0-6 16,0 0-17-16,9-4-33 0,-9 4-39 0,0 0-1 16,0 0 9-16,0 0 11 0,0 0 6 15,7 6 7-15,-7-6 6 0,0 0 3 0,5 14 6 16,-5-14 5-16,8 14 2 0,-1-6 0 0,3-1 5 16,-1 2 1-16,2 0 4 0,3-1-7 0,0 0 12 15,2-1-2-15,-2-1 2 0,2-3 0 0,-3-2-2 16,0 1-2-16,1-2-9 0,-2-2-18 0,0 1-10 15,-2-2 1-15,0-1 7 0,0-3 9 0,-1 0-26 16,-3 0 33-16,2-1 1 0,-1 1 2 0,-2-3 6 16,1 5 6-16,-6 5-1 0,7-12-3 0,-7 12 3 15,9-9-2-15,-9 9-6 0,6-9 2 0,-6 9 12 16,0 0 15-16,7-6 15 0,-7 6 11 0,0 0 5 16,0 0 16-16,6 6 14 0,-6-6-7 0,0 0-7 15,2 16-15-15,-2-16-3 0,0 18-11 0,0-18-4 16,-2 21-5-16,0-10-5 0,0 2-2 15,0-3-6-15,1 4-6 0,-2-3-15 0,0 0-31 16,1-3-34-16,2-8-6 0,-3 17-31 0,3-17-22 16,0 0-86-16,3 10-31 0,-3-10-84 0,0 0-66 15,11 0-96-15,-3-4-73 0,1-2-83 0,3-1-275 16,-1-1-491-16</inkml:trace>
  <inkml:trace contextRef="#ctx0" brushRef="#br0" timeOffset="183755.74">22423 14739 117 0,'0'0'811'16,"-8"-12"-155"-16,8 12-78 0,-4-9-94 0,4 9-71 15,0 0-16-15,0 0-6 0,0 0-24 0,0 0-21 16,0 0-3-16,-8 9-17 0,8-9-2 0,1 19-40 16,-1-8 17-16,4 5-59 0,-3 2-8 0,0 3-33 15,0 4 18-15,1 2-45 0,-2 2-4 0,-2 5-32 16,-3 0-22-16,-2 7-22 0,-2 0 1 0,-3 0-38 15,-3-1-8-15,0 1-72 0,-3-2-105 0,-1-2-73 16,1-2-98-16,-1-4-72 0,3-8-43 0,1-1-73 16,5-2-79-16,1-9-68 0,1-1-185 0,8-10-440 15,-5 12-866-15</inkml:trace>
  <inkml:trace contextRef="#ctx0" brushRef="#br0" timeOffset="184371.8">22700 15036 253 0,'0'0'815'0,"-10"-3"-111"0,10 3-57 15,-11-6-86-15,11 6-77 0,-9-5-71 0,9 5-66 16,-12-4-61-16,12 4-52 0,-15 0-33 0,15 0-25 16,-17 4-33-16,6 1-13 0,-1 1-23 0,1 2-19 15,-3 3-18-15,2 1-12 0,-2 1-22 0,4 3 2 16,0-1-14-16,0 1 1 0,3-2-8 0,2 0-2 16,1 0-17-16,1-1-15 0,3-13-30 0,2 18 6 15,-2-18-41-15,6 10 15 0,-6-10-57 0,11 4 17 16,-11-4-43-16,16-7 60 0,-8-1 7 0,1-4 16 15,0-2 6-15,-2-4 6 0,1-4 15 0,-2-1 5 16,-2-7 9-16,1-4 1 0,-3 0 9 0,-2-1 34 16,0 1 47-16,-2 2 17 0,1 3 6 15,0 5 17-15,-2 1-8 0,2 5-9 0,0 0-25 16,1 5-18-16,0 13-9 0,-3-14-3 0,3 14 6 16,0 0-2-16,0 0 28 0,3 14 10 0,-2-4 0 15,4 7-3-15,-1 0 13 0,1 3-8 0,1 2-16 16,1 2-6-16,0-2-9 0,0-2-11 0,0-3-2 15,-1-1-5-15,0-1-7 0,2-5-6 0,-2-1-22 16,2-3-30-16,-8-6 2 0,16 4-11 0,-16-4-3 16,18-4 7-16,-8-2-10 0,1-3 22 0,-1 0 2 15,0-1 8-15,0-2 3 0,-2 0 5 16,1 0 13-16,0 1 21 0,-1 0 31 0,-3 4-7 16,1-1-15-16,-6 8-9 0,10-10 4 0,-10 10 8 15,0 0 2-15,14 2 15 0,-14-2 16 0,11 12 6 16,-5-4 30-16,0 3-17 0,2 3 16 0,0 2-43 15,1 1 9-15,-4-1-37 0,4 1-46 0,0-2-103 16,-2 0-118-16,1-2-77 0,0-1-164 0,-1 1-156 16,2-5-221-16,0-1-466 0,3-1-925 0</inkml:trace>
  <inkml:trace contextRef="#ctx0" brushRef="#br0" timeOffset="184939.96">22920 14573 200 0,'0'0'655'0,"0"0"-52"16,0 0-82-16,0 0-60 0,0 0-70 0,10 11-13 15,-1 0 1-15,3 4-18 0,6 7-2 0,-3 1-31 16,6 8 5-16,-1 1-1 0,-2 5-25 0,1 1 6 16,-3 4-59-16,-4 0-11 0,-3 1-66 0,-4-1-6 15,-3-3-28-15,-4-3-26 0,-4 7-23 0,-2-5-26 16,-4 0-91-16,-1-5-24 0,-3-6-61 0,4-2-51 16,-3 0-58-16,0-5-43 0,5-4-55 0,-2-3-98 15,3-3-107-15,3-3-193 0,6-7-690 0,0 0-1006 16</inkml:trace>
  <inkml:trace contextRef="#ctx0" brushRef="#br0" timeOffset="185526.46">23479 15070 501 0,'0'0'919'0,"-13"4"-99"0,13-4-134 0,-9 3-50 16,9-3-55-16,0 0-96 0,-11 3-110 0,11-3-74 16,0 0-75-16,0 0-98 0,-11-6-96 0,11 6-96 15,0 0-96-15,0 0-142 0,-4-10-137 0,4 10-181 16,0 0-680-16,0 0-904 0</inkml:trace>
  <inkml:trace contextRef="#ctx0" brushRef="#br0" timeOffset="185972.88">23605 14843 677 0,'0'0'677'0,"0"0"-114"16,-2 9-89-16,2-9-98 0,1 14-66 0,3-3-33 15,-2 0-21-15,1 5-35 0,-1-2-9 0,2 4-24 16,0 0-33-16,-1 0-14 0,2 1-11 0,-3 1-58 15,1-2 21-15,1-1-49 0,-2 0 6 0,-1-3-20 16,1-1 28-16,-2-13-40 0,1 22 24 0,-1-22-53 16,-3 14 16-16,3-14-78 0,0 0 50 0,0 0 7 15,0 0-8-15,-12-2 1 0,12 2 5 0,-4-16 0 16,1 7 0-16,0-4 2 0,1-3 5 16,-2 0 1-16,2-4 9 0,1 1-10 0,-1-5 22 15,2-1 5-15,3 0-2 0,-1 0-6 0,4-7 0 16,1 2-3-16,3 0-1 0,2 1-49 0,3-2 58 15,2 7-52-15,1 2 53 0,0 4-54 0,-1 4 58 16,0 4-54-16,0 3 54 0,-2 3 0 0,0 3-4 16,-2 2 0-16,1 3-4 0,-2 4 1 0,-2 1-4 15,-4 4 2-15,-1 2-9 0,-3 0 3 0,-4 3-2 16,0-1 5-16,-6 2 2 0,1 0-3 0,-4 0 0 16,0-1 4-16,-1 0-12 0,1-3 7 0,0 1-3 15,-1 0-7-15,3-4-21 0,0-1-24 0,1-2-20 16,2-2-20-16,6-7-32 0,-9 14-96 15,9-14-81-15,0 0-106 0,0 0-66 0,4 8-504 16,-4-8-568-16</inkml:trace>
  <inkml:trace contextRef="#ctx0" brushRef="#br0" timeOffset="186223.01">24201 14644 436 0,'0'0'682'16,"-4"-15"-100"-16,4 15-111 0,0 0-98 0,-4-11-61 16,4 11-16-16,0 0-23 0,-7 7-32 0,7-7-11 15,-7 19-11-15,3-5-22 0,-1 5-20 0,0 2-8 16,-1 2-22-16,-1 5-24 0,2 0-1 0,0 3-10 16,0 0-6-16,1-2-19 0,0 0-12 0,3-2-16 15,2 1-20-15,2-1-14 0,1-4 10 0,2 1-42 16,2-3-28-16,4-2-92 0,0-1-43 0,3-5-96 15,2-1-126-15,1-2-138 0,-2-3-128 0,2-4-404 16,2-3-678-16</inkml:trace>
  <inkml:trace contextRef="#ctx0" brushRef="#br0" timeOffset="186741.08">24401 14830 323 0,'-11'-9'710'0,"2"3"-89"0,-1 2-68 0,10 4-68 16,-18-1-43-16,18 1-31 0,-21 6-42 0,12 0-40 15,-2 2-53-15,3 3-30 0,2 0-13 0,-2 3-23 16,3 3-17-16,-1-2-23 0,2 3-24 0,1-1-27 16,2-1-21-16,1-1-16 0,0 0-16 0,0-3-11 15,0 1-15-15,3-4-20 0,-3-9-32 0,6 14-40 16,-6-14-19-16,13 6-16 0,-13-6-9 0,13-6 6 16,-3 0 3-16,-3-3 12 0,4-2 2 0,-4-3 14 15,5-4 8-15,-4-1 7 0,-2-4 6 16,2-5 8-16,-2 1 6 0,-2 1 3 15,0 1 8-15,-3 0-7 0,0 5-4 0,0 2 43 16,1 1-28-16,-2 5 23 0,0-1-36 0,0 13 32 16,-2-14-29-16,2 14 46 0,0 0 8 0,0 0 5 15,0 0-2-15,-6 6 18 0,6-6-1 0,-1 17 2 16,2-7-7-16,-1-10-10 0,3 22-3 0,-1-11-9 16,1 0-4-16,1-1 1 0,1-2-4 0,1 1-3 15,0-3-2-15,2-2-9 0,-8-4-22 0,17 6-23 16,-17-6 3-16,18-2-12 0,-9-2-4 0,2-1 0 15,-2-1-2-15,0-3 8 0,1 0 5 0,-1-1 9 16,-2-1 5-16,-1-1 8 0,0 1-3 16,-2 0-25-16,-3 0 43 0,3 0-33 0,-4 11 37 15,2-17-35-15,-2 17 13 0,2-12-13 0,-2 12 44 16,0 0-5-16,0 0 41 0,0 0-6 0,0 0 41 16,9 5 14-16,-9-5 16 0,4 20 8 0,1-8 4 15,0 2-7-15,0 1-7 0,0 0-16 0,2-1-16 16,1 1-13-16,-1-1-12 0,-1-1-13 0,2-1-43 15,2-1-71-15,-1-5-77 0,0 2-81 0,3-2-142 16,-2-2-129-16,2-3-129 0,-12-1-154 0,24 0-331 16,-10-2-733-16</inkml:trace>
  <inkml:trace contextRef="#ctx0" brushRef="#br0" timeOffset="186955.94">24849 14584 95 0,'-4'-14'753'0,"1"4"-108"0,3 10-68 15,-5-17-98-15,5 17-110 0,-2-12-58 0,2 12 2 16,0 0-62-16,0 0 28 0,0 0-57 0,9 17 9 16,-6-3-33-16,5 6 4 0,-3 2-14 0,5 7-9 15,-2 3-14-15,1-1-20 0,0 6-26 0,0-4-20 16,-4-2-18-16,0 1-16 0,-4-4-28 0,-1-2-40 16,-1-1-48-16,-4 0-44 0,-3-3-76 15,-3-3-127-15,0-2-97 0,-3 0-107 16,-1-3-90-16,-1-3-637 0,-1-1-837 0</inkml:trace>
  <inkml:trace contextRef="#ctx0" brushRef="#br0" timeOffset="187958.91">21977 14789 391 0,'0'0'375'15,"0"0"-72"-15,-13-3 15 0,13 3-41 0,0 0 15 16,0 0-25-16,-10-3-5 0,10 3-34 16,0 0-22-16,0 0-33 0,0 0-11 0,0 0-30 0,8-11-12 15,1 7-23-15,2 0-4 0,5-1-17 0,5 0 5 16,2-2-12-16,9 0 7 0,1-1-14 0,8-2-6 15,5 2-5-15,3-2-2 0,2 1-11 0,3-2-7 16,9 0 0-16,1-1-2 0,-7 3-2 16,7-3 7-16,-8 4 4 0,0-2-4 0,-1 2-2 15,0-2-3-15,-1 3-4 0,-3-1-3 0,1 0-5 16,-5 0 6-16,2 1-4 0,-1-1-13 0,1 1-47 16,0-1 54-16,-2 4-52 0,0-5 60 0,-1 1-55 15,2 2 55-15,-4 1-50 0,1-1 52 0,0 1-53 16,1 0 50-16,0 0 1 0,-7 4-7 0,2-3-7 15,0 2 0-15,1-2-2 0,-1 2 4 0,-2 0-4 16,0-1 2-16,1 1-2 0,-4-2 2 0,-2 3-4 16,6 0-12-16,-2-3-1 0,-2 2 13 0,0 2-2 15,-1-3 1-15,-5 1 2 0,1-2-1 16,-2 2 0-16,-1 0-2 0,0-2 1 0,-1 2-4 16,-3-1 2-16,2 0 1 0,-4 0-2 0,-2 1 1 15,-2 0-1-15,-2-2 0 0,1 4-2 16,-2-1-10-16,-2-1 10 0,2 2 4 0,-2 0 1 15,4 0 1-15,-17 0-5 0,22 0 1 0,-22 0-6 16,21 2 8-16,-21-2 2 0,20 0-1 0,-20 0 2 16,16 0 0-16,-16 0-1 0,18 0 3 0,-18 0-1 15,13-2-1-15,-13 2 2 0,14-1-1 0,-14 1-6 16,0 0 5-16,15 0-1 0,-15 0 2 0,0 0-5 16,0 0-8-16,16 0-11 0,-16 0-34 0,0 0-30 15,0 0-47-15,0 0-38 0,0 0-67 0,0 0-62 16,0 0-119-16,0 0-139 0,0 0-305 15,0 0-408-15</inkml:trace>
  <inkml:trace contextRef="#ctx0" brushRef="#br0" timeOffset="190404.42">25237 14201 461 0,'0'0'681'0,"0"0"-87"0,-13-5-75 16,13 5-95-16,0 0-63 0,-5-7-56 0,5 7-39 15,0 0-35-15,4-10-36 0,-4 10-21 0,14-8-5 16,-2 2-24-16,2 0-22 0,1 1-19 0,0 1-21 15,3-1-15-15,-3 1-21 0,1 2-2 0,0-2-10 16,2 2-7-16,-3 1-6 0,1-2-16 0,-2 2-42 16,2 0-40-16,-3 1-29 0,1 0-30 0,-1 0-40 15,-13 0-32-15,23-3-46 0,-23 3-40 0,18-2-63 16,-18 2-100-16,13-1-483 0,-13 1-515 0</inkml:trace>
  <inkml:trace contextRef="#ctx0" brushRef="#br0" timeOffset="190604.23">25257 14311 244 0,'-8'5'735'0,"8"-5"-84"16,-13 8-40-16,13-8-51 0,-8 7-54 0,8-7-51 16,0 0-70-16,0 0-55 0,0 0-75 0,0 0-41 15,0 0-44-15,21 0-35 0,-8-3-31 0,2 1-35 16,3-1-78-16,-2 1-77 0,2-1-106 15,0 1-112-15,-1 0-141 0,-1-1-124 0,-2 0-634 0,-1 2-812 16</inkml:trace>
  <inkml:trace contextRef="#ctx0" brushRef="#br0" timeOffset="199304.89">26685 13941 408 0,'0'0'533'16,"0"0"-71"-16,0 0-61 0,0 0-39 0,-4-10-47 16,4 10-57-16,0 0-14 0,0 0-31 0,0 0-17 15,0 0-31-15,-2-10-22 0,2 10-26 0,0 0-21 16,0 0-24-16,0 0-9 0,0 0-17 0,-11-2 3 16,11 2 4-16,-11 5-4 0,11-5 4 15,-16 9-5-15,9-1-4 0,-2 2-9 0,-2 1 5 16,2 1-14-16,-2 4 5 0,1-1-7 0,2 2 1 15,1 1-12-15,-2 0 7 0,4 1-12 0,1-2 12 16,-1 1-14-16,5-1 5 0,-2 0-5 0,4 1 3 16,-1-5-5-16,3 1 8 0,0 0-7 0,3-3 7 15,0-2-6-15,0-1 13 0,1 0 2 0,2-3 17 16,-10-5-8-16,22 4 11 0,-22-4-17 0,23-1 9 16,-10-2-14-16,1-2 19 0,-1-3-14 0,1 0 17 15,1-2-2-15,-3-2 18 0,1-1 9 0,-2 0 11 16,0 1 8-16,-2-1 7 0,-2-2-16 15,-1 2 1-15,2 0-27 0,-4 0 6 0,-2 1-9 16,-2 0-5-16,0 0-9 0,0 2-8 0,-4-2-9 16,0 1-3-16,-4 1-5 0,2 1-5 0,-1 2 1 15,0 0-8-15,-2 1-32 0,9 6-45 0,-17-7-46 16,17 7-32-16,-17-2-62 0,17 2-68 16,-17 2-58-16,17-2-52 0,-16 3-103 0,16-3-63 15,-11 5-425-15,11-5-586 0</inkml:trace>
  <inkml:trace contextRef="#ctx0" brushRef="#br0" timeOffset="199542.06">26982 14058 434 0,'0'0'728'0,"-2"10"-96"16,2-10-53-16,0 0-86 0,0 0-45 15,0 0-69-15,0 0-24 0,0 0-46 0,0 0-64 16,0 10-73-16,0-10-11 0,0 0-45 0,0 0-12 16,0 0-36-16,0 0-11 0,0 0-60 0,0 0-51 15,0 0-81-15,0 0-100 0,0 0-65 0,0 0-61 16,0 0-84-16,9 5-81 0,-9-5-480 0,0 0-608 16</inkml:trace>
  <inkml:trace contextRef="#ctx0" brushRef="#br0" timeOffset="200072.59">27187 13841 235 0,'0'0'687'0,"0"0"-95"0,-5-8-98 0,5 8-80 15,0 0-93-15,0 0-50 0,-5-11-56 0,5 11-35 16,0 0-45-16,0 0-16 0,0 0-22 0,0 0 17 15,0 0-3-15,0 0 3 0,-9 5-18 0,9-5-15 16,0 0 18-16,-4 13-11 0,4-13-20 0,-6 14 0 16,3-4-28-16,-1-3 4 0,-1 3-21 0,2-1 13 15,-1 1-18-15,0 1 11 0,1-1-20 16,-1 0 10-16,2 0-13 0,2-10 8 0,-6 17-8 16,6-17 6-16,-2 14-8 0,2-14 9 0,0 12-5 15,0-12 6-15,4 10-8 0,-4-10 4 0,8 7-9 16,-8-7 7-16,11 3-8 0,-11-3 8 0,17 1-14 15,-17-1 11-15,19 0-9 0,-5 2 6 0,-1-4-12 16,-13 2 10-16,23 0-21 0,-9-1 31 0,-14 1-13 16,22 0 12-16,-8-1-18 0,-14 1 21 15,17-1-13-15,-17 1 10 0,20-3-25 0,-20 3 28 16,14-2-9-16,-14 2 10 0,18-7-15 0,-18 7 14 16,11-9-12-16,-11 9 13 0,10-12 9 0,-10 12 34 15,6-10 9-15,-6 10 24 0,5-12 11 0,-5 12 3 16,2-11-4-16,-2 11-7 0,0 0-13 15,0-14-15-15,0 14-22 0,0 0-15 0,0 0 1 16,0 0-9-16,0 0 0 0,0 0-4 0,0 0 8 16,0 0-10-16,0 18 5 0,-1-7-6 0,1 0 11 15,0 3-14-15,0 0 20 0,1 1-22 0,-1 4 20 16,0-3-21-16,2 2 11 0,0 0-51 0,0-1-12 16,1-1-55-16,-2-1-19 0,2-2-43 0,0-1-35 15,1-2-60-15,0-1-97 0,1-3-94 16,-5-6-145-16,15 10-582 0,-15-10-787 0</inkml:trace>
  <inkml:trace contextRef="#ctx0" brushRef="#br0" timeOffset="200469.13">27647 13887 621 0,'-7'-11'626'0,"7"11"-81"15,0 0-34-15,-4-11-87 0,4 11-63 0,0 0-57 16,0 0-36-16,4-13-22 0,-4 13-32 0,14-6-15 15,-4 1-17-15,3 4-14 0,-1-2-9 0,3 2-15 16,0 1-22-16,-2-2-26 0,5 4-21 0,-7-2-19 16,3 3-19-16,-1-1 4 0,1 4-9 15,-5 0-10-15,-1 1 0 0,-3 2-16 0,-5-9 12 16,5 17-18-16,-5-17 15 0,-7 20-15 16,4-10 16-16,-5 1-8 0,3 2-7 0,-3-2 6 15,-2-1 10-15,4 1-19 0,-1 0 12 0,3-3-14 16,-1 2 15-16,5-10-19 0,-1 17 12 0,3-8-6 15,-2-9 18-15,11 16-11 0,-1-6 10 0,0-2 4 16,3 2 13-16,0-3-12 0,1 2 2 0,-1 0-9 16,-1 0 12-16,-2 0-16 0,0-1 24 0,-3 0 3 15,-2 1 28-15,-5-9 1 0,1 16 0 0,-5-7-7 16,-3-1-9-16,-4 1-8 0,0-1-11 0,-3-2-6 16,-1 1-17-16,0-1-10 0,-1 1-40 0,1-3-49 15,0 0-23-15,3 0-50 0,2-1-55 16,-1 0-127-16,11-3-164 0,-15 2-243 0,15-2-500 15,0 0-861-15</inkml:trace>
  <inkml:trace contextRef="#ctx0" brushRef="#br0" timeOffset="202584.9">7923 16736 297 0,'4'-10'623'0,"-4"10"-78"0,0 0-66 0,4-11-62 15,-4 11-59-15,0 0-34 0,0 0-16 0,1-13-31 16,-1 13-22-16,0 0-28 0,0 0-51 15,3-9-15-15,-3 9-40 0,0 0-17 0,0 0-40 16,0 0 4-16,0 0-13 0,0 0 27 0,0 0-20 16,5 13 13-16,-5-13-17 0,2 23 13 0,0-8-19 15,-1 2 15-15,1 1-18 0,0 2 6 0,-1 4-18 16,0 0 11-16,1-1-18 0,-1 2 8 0,0 3-15 16,-1-3-2-16,1 1-3 0,-1-1-6 0,0 0-2 15,2 0-1-15,-2 0 1 0,1-1 0 0,-1-2-5 16,0-1 1-16,1-2 6 0,-1 0-10 15,3 0-4-15,-3-2-3 0,0-2 8 0,0 0 1 16,0-2-8-16,0 0 4 0,0-1 4 0,0-12 1 16,0 22 1-16,0-22 9 0,-3 18-15 0,3-18 1 15,-1 15 1-15,1-15 4 0,-1 16-27 0,1-16 28 16,-2 9 9-16,2-9-9 0,0 0 4 0,-1 13 3 16,1-13-7-16,0 0 3 0,0 0-9 0,0 0 0 15,0 0 2-15,0 0 3 0,-10-6-4 0,10 6-1 16,-4-10 0-16,4 10 0 0,-8-17-4 0,6 8-5 15,-3-2 1-15,1-2-3 0,-1-3-8 0,1 1-1 16,0-2-2-16,0-2-8 0,0-1 5 0,-1-2 3 16,2-2-2-16,-1 1 12 0,0-1 17 15,1 0-9-15,-1-2 5 0,2 1-12 0,-1 0 15 0,1-1-17 16,-2 1 20-16,3 0-15 0,-1 0 17 16,4 0-13-16,-2 4 5 0,0-4-11 0,1 4 18 15,3 2-20-15,-3 0 17 0,1 0-20 0,2 2 19 16,-1 1-16-16,1 0 22 0,1 1-16 0,-1 0 17 15,2 1-19-15,0 2-8 0,1-1 10 0,1 2 3 16,-2 2-1-16,4-3-11 0,-2 3 12 0,1 0 1 16,2 1 0-16,0 1-1 0,0 1-1 0,2 1 1 15,1 0-3-15,1 1-1 0,-1 3 17 0,1 0-19 16,1 1 17-16,3 1-15 0,-1 2 14 0,1 1-17 16,3 0 15-16,-3 3-17 0,2 1 22 0,-2 1-23 15,-4 1 22-15,3-1-25 0,-7 3 24 16,1-3-19-16,-1 2 19 0,-3 0-14 0,-1-1 17 15,-4 1 2-15,2 1-25 0,-3-1 20 0,-1-1-15 16,-2 1 20-16,-1 0-21 0,-3 0 22 0,2-1-21 16,-4 0 12-16,-2 2-18 0,-1-5 10 0,0 3-18 15,-2-1 14-15,-2-2-21 0,1-1 17 0,-3 0-17 16,2 1 19-16,-2-2-11 0,2-2 17 0,0 0-28 16,1-2-2-16,1 1-56 0,-1 0 17 15,13-2-65-15,-19 0-54 0,19 0-60 0,-18-4-64 0,18 4-70 16,-17-1-102-16,17 1-54 0,-13-5-381 15,13 5-492-15</inkml:trace>
  <inkml:trace contextRef="#ctx0" brushRef="#br0" timeOffset="203084.74">8848 16368 473 0,'0'0'524'16,"8"-9"-54"-16,-8 9-42 0,6-10-31 0,-6 10-48 15,0 0-36-15,4-12-28 0,-4 12-17 0,0 0-7 16,2-14-10-16,-2 14-56 0,0 0 3 0,-6-12-36 16,6 12-24-16,-5-7 5 0,5 7-1 15,-9-5-34-15,9 5 4 0,0 0-24 0,-12-3-10 16,12 3-22-16,0 0 4 0,-16 5-26 0,10 0 8 16,1 2-15-16,0 3 19 0,-2 3-16 0,1 0 15 15,0 6-8-15,-1 3 18 0,1 6-13 0,-1 3 13 16,1 3-18-16,1 7 11 0,0 2-2 15,1 3-26-15,1 3 16 0,2 0-23 0,1 1 15 16,0 1-22-16,3-1 0 0,0-1-2 0,3-1 0 16,0-1-3-16,3 1-9 0,1-4-15 0,2-5 2 15,2 1 3-15,0-4 18 0,2-1-12 0,0-4 18 16,0-6-15-16,0 0 19 0,3-6-34 0,-1 0-2 16,-3-5-43-16,3 0 3 0,-1-3-49 0,2 0-25 15,-1-4-80-15,-1-2-107 0,0-3-143 0,-3-2-176 16,4 0-612-16,-3-5-866 0</inkml:trace>
  <inkml:trace contextRef="#ctx0" brushRef="#br0" timeOffset="203451.69">9416 16712 559 0,'0'0'694'16,"0"0"-85"-16,1-15-55 0,-1 15-80 15,0 0-48-15,-1-14-65 0,1 14-45 0,0 0-62 16,0 0-30-16,-8-6-50 0,8 6 0 0,0 0-36 16,-6 10 2-16,6-10-32 0,-3 14 3 0,2-3-1 15,1 1-9-15,0 0-11 0,1 3-31 0,1 1 9 16,-1 0-26-16,1 2 7 0,1-1-23 0,1 2 18 15,-2 0-32-15,1 0 17 0,-1 0-22 0,0-1 19 16,0 3-20-16,-1-2-6 0,1 0 2 0,-1 2-4 16,0-1 3-16,-1-1-2 0,0 1-12 0,0-3-8 15,-1 2-10-15,1-2 6 0,-1-3 0 0,-1 1-8 16,2-3-8-16,-1-1-17 0,1-11-10 0,-1 20-11 16,1-20-14-16,0 14-25 0,0-14-42 0,0 0-47 15,0 0-69-15,5 8-100 0,-5-8-140 16,0 0-696-16,5-14-820 0</inkml:trace>
  <inkml:trace contextRef="#ctx0" brushRef="#br0" timeOffset="204284.39">9414 16675 491 0,'0'0'541'0,"-6"-8"-52"15,6 8-47-15,-4-11-48 0,4 11-57 0,-2-10-32 0,2 10-29 16,0 0-25-16,-3-12-26 0,3 12-31 16,0 0-14-16,0 0-47 0,2-13-11 0,-2 13-29 15,0 0 19-15,0 0-14 0,13 2-10 0,-13-2-19 16,13 6 14-16,-5 1-6 0,3 0 11 15,0 1-18-15,-1 3-8 0,1 1-14 0,2 1 11 16,1 2 13-16,-1 1-29 0,0 0 15 0,2-1-27 16,-2 3 13-16,2-4-22 0,1 6 10 0,-1-6-16 15,-2 1 13-15,1-1-20 0,-3-3 11 0,0 0-19 16,1-3 19-16,-3 1-18 0,0-2 21 0,1-2-20 16,-10-5 15-16,16 9-17 0,-16-9 16 0,15 0-20 15,-15 0 20-15,14-6 1 0,-5 0-10 16,-3-1-21-16,1-3 21 0,-1-2-14 0,1-1 17 15,0 0-19-15,1-3 18 0,0 0-21 0,1-2 18 16,2-1-17-16,-1 3 17 0,1 0-18 0,0 1 16 16,1-1-15-16,0 3 15 0,-1 1-8 0,-1 0 10 15,1 2-1-15,-2 0 38 0,0 2-2 0,-1 1 37 16,1 0-12-16,-3-1 33 0,2 3-21 0,-2 0 19 16,-6 5-16-16,13-11 13 0,-13 11 4 0,12-10-12 15,-12 10 1-15,11-8 0 0,-11 8-6 0,9-8-14 16,-9 8-5-16,9-6-11 0,-9 6-12 15,0 0-4-15,13-4 8 0,-13 4 8 0,0 0 34 16,11 5-12-16,-11-5 36 0,8 8-31 0,-8-8 9 16,6 13-25-16,-1-3 19 0,-1-1-29 0,0 3 9 15,-1 1-26-15,0 2 14 0,1 1-33 0,-1 2 23 16,1 0-31-16,1 3 26 0,-1 1-35 0,-2 0 0 16,2 2 0-16,-1-2 0 0,-1 0-21 0,2 2-40 15,-3-2 4-15,3 0-1 0,-1-3-43 0,-1 0 12 16,2-2-2-16,0-3-10 0,-2 2-13 0,0-2-38 15,0-4 7-15,1 1-24 0,-2 0 13 0,-1-11-21 16,3 18 16-16,-3-18-14 0,2 12 18 0,-2-12-27 16,3 13 30-16,-3-13-27 0,4 7-35 0,-4-7-66 15,0 0-94-15,8 6-98 0,-8-6-178 0,0 0-505 16,12-10-772-16</inkml:trace>
  <inkml:trace contextRef="#ctx0" brushRef="#br0" timeOffset="204701.09">10496 16362 161 0,'5'-8'665'16,"-1"-1"-76"-16,-4 9-50 0,7-15-57 0,-7 15-55 15,8-12-2-15,-8 12-29 0,5-9 2 0,-5 9-55 16,4-10-29-16,-4 10-52 0,0 0-26 0,5-9-56 16,-5 9-27-16,0 0-40 0,0 0 16 0,0 0-17 15,3 12 17-15,-3-12-27 0,-2 19 7 0,1-6-22 16,0 4-2-16,0 2-20 0,-2 4-3 0,2 1-23 16,-1 2 11-16,0 1-6 0,-1 5-6 15,1 2-8-15,-2 1 7 0,0 2-19 0,0 3 3 0,0 4-2 16,-2-2-18-16,0 0 11 0,-2 0-29 15,2 0 12-15,-2 0-29 0,0-2 20 0,-2-1-16 16,2-2 17-16,2-4-24 0,-1-3 16 0,1 1-30 16,0-4 13-16,3-3-21 0,-1-1 22 0,3-5-33 15,-1 1 1-15,0-5-20 0,1 0 13 0,0-3-23 16,1-11 21-16,0 19-33 0,0-19-6 0,-2 14-47 16,2-14-31-16,0 0-46 0,0 0-37 0,0 0-43 15,0 0-41-15,0 0-79 0,0 0-83 0,3-16-499 16,-2 1-634-16</inkml:trace>
  <inkml:trace contextRef="#ctx0" brushRef="#br0" timeOffset="205167.9">10735 16733 105 0,'0'0'879'0,"6"-8"-180"16,-6 8-81-16,5-7-100 0,-5 7-58 15,8-8-81-15,-8 8-63 0,13-10-42 0,-13 10-28 16,12-8-53-16,-3 3-9 0,3 4-39 0,-12 1-3 15,23 0-19-15,-9 1 2 0,0 2-18 0,1 4-12 16,0-2-7-16,-2 4-13 0,2 3-8 0,-3 2-11 16,-3 3-9-16,2-3-7 0,-5 5-5 0,1 0-25 15,-1-2 17-15,-4 0-26 0,1 1 19 0,-1 0-23 16,0-1-1-16,-1-1-14 0,-1-2 18 0,2 0-14 16,-2-3 21-16,1 0-23 0,-1-11 29 15,0 17-21-15,0-17 19 0,2 11-13 0,-2-11 13 0,0 0-31 16,0 0 13-16,0 0-17 0,6-8 17 15,-6 8-5-15,3-21 9 0,-1 8-6 0,0-5-1 16,0 0-1-16,0-1 4 0,0-2-5 0,1 2-1 16,-1-2-13-16,2-2 22 0,4 4-18 0,-3 5 22 15,3-5-26-15,1 3 9 0,2 3-49 0,1 1-23 16,-1 1-65-16,2 3-91 0,-2 1-108 0,1 1-141 16,-1 2-180-16,-2 1-504 0,3-1-789 0</inkml:trace>
  <inkml:trace contextRef="#ctx0" brushRef="#br0" timeOffset="206467.9">11424 16731 741 0,'0'0'645'0,"-7"6"-100"0,7-6-73 15,-6 6-60-15,6-6-34 0,-8 9-41 0,8-9-23 16,-9 11-64-16,9-11-18 0,-8 16-69 0,1-8-17 15,2 0-42-15,-3 3 1 0,0 0-40 0,2 1 1 16,-2-1-30-16,2 1 9 0,0-1-28 0,0 1 16 16,1-2-28-16,0-1 19 0,1 1-34 0,4-10 29 15,-2 16-18-15,2-16 8 0,0 11-25 0,0-11 8 16,4 9-31-16,-4-9 25 0,0 0-22 0,11 3 25 16,-11-3-18-16,11-4 29 0,-11 4-23 0,11-13 28 15,-5 5-12-15,-1-2 13 0,1-5-3 16,-1 3 36-16,0-1-1 0,-3 1 36 0,1 1-8 15,1 2 40-15,-1-1-4 0,0 1 20 0,-3 9-11 16,4-13-21-16,-4 13-19 0,2-11-20 0,-2 11-17 16,4-9-2-16,-4 9-5 0,0 0-5 0,0 0 2 15,0 0-3-15,14 3-1 0,-14-3-18 0,8 9 12 16,-2-1 0-16,1-3-1 0,-1 3-19 0,3-1 23 16,0 0-24-16,0-1 23 0,2 2-40 0,-3-2 30 15,1-1-38-15,1 1 6 0,-1-1-34 0,0-2 3 16,-9-3-25-16,18 6 17 0,-18-6-23 15,13 3 27-15,-13-3-7 0,14-2 31 0,-14 2-11 16,9-2 27-16,-9 2-15 0,9-5 31 0,-9 5 10 16,11-3 34-16,-11 3 0 0,0 0 9 0,9-6-17 15,-9 6-3-15,0 0 21 0,11 2 29 0,-11-2-10 16,6 6 13-16,-6-6-17 0,10 12 13 0,-6-3-27 16,0-1 14-16,1 2-24 0,-2 0 17 0,0-1-29 15,3 1 15-15,-4 1-26 0,2 0 15 0,-2-2-24 16,-2-9 11-16,5 19-18 0,-5-19 0 0,4 14-32 15,-4-14 8-15,4 11-34 0,-4-11 18 0,0 0-59 16,0 0-1-16,0 0-32 0,0 0 22 0,0 0-26 16,0 0 37-16,0 0-12 0,0 0 26 15,-5-11 4-15,5 11 24 0,-1-20-1 0,1 6 22 16,0-5 4-16,0 0 9 0,0-4 8 0,1 1 3 16,3-4 10-16,2-2 25 0,2-1 24 0,0 1-13 15,-1-2 25-15,2 4-27 0,1-1 17 0,0 1-9 16,-3 5 25-16,2 1-16 0,0 1 17 0,-4 0-10 15,0 5 30-15,0-1-24 0,0 5 13 0,-1-2-36 16,1 4 9-16,-2 0-30 0,-3 8 7 0,6-10-18 16,-6 10 13-16,0 0-20 0,14 3 21 0,-14-3-26 15,9 10 18-15,-3-1-24 0,-1-2 17 0,3 6-13 16,-1 0 13-16,0 0 5 0,-1 3-7 0,3 1-13 16,-1 1-12-16,0-2-27 0,1 3-10 0,-4-5-25 15,2 3-9-15,-1-4-14 0,-1 3-30 16,0-3-12-16,-1-2-23 0,0-1-5 0,0 1 37 15,-4-11 22-15,5 13 27 0,-5-13 14 0,5 10 22 16,-5-10 16-16,0 0 28 0,0 0 26 0,0 0 47 16,0 0 40-16,0 0 1 0,0 0 5 0,3-9 11 15,-3 9 6-15,0 0-3 0,0 0-8 0,3-8-10 16,-3 8-13-16,0 0-9 0,0 0 11 0,13 0 10 16,-13 0-6-16,14 6 6 0,-5 1-6 0,1-3-20 15,1 4-18-15,0 0-3 0,3-2-18 0,-1 3-6 16,1-1-5-16,1-3-7 0,-1 0-2 15,0 0-20-15,3-2-16 0,-3-2-33 0,4-1-36 16,-3-3-19-16,1 0-20 0,-1-3 3 0,2-1 12 16,0-4 11-16,-1 1 5 0,-2-2-28 0,0-1 70 15,-2-2-4-15,-5 1 25 0,3 1-8 0,-6-2 26 16,0 2-9-16,-3 1 24 0,1 1-16 0,-5 2 37 16,3 9-16-16,-8-16 31 0,8 16-39 0,-10-10 36 15,10 10-24-15,-10-4 17 0,10 4-22 0,0 0 39 16,-15 4-16-16,15-4 18 0,-4 7-9 0,4-7 18 15,-3 13-2-15,3-13-2 0,3 14-9 0,1-5-11 16,1-1-1-16,0 3-6 0,0-2-11 0,1 0 3 16,0-1 1-16,2 1-1 0,0-3-11 15,1 1-2-15,-3-2-7 0,5-2-19 0,-1 1 2 16,-10-4-14-16,21 2-9 0,-21-2 10 0,20-6 0 16,-8 3 8-16,1-4-1 0,1 0 7 0,-2 0 9 15,-1-1 3-15,3-2 4 0,-3 1-7 0,1-1 53 16,-1 2 9-16,0 0 12 0,-1-1 16 0,1 1-3 15,-1 2-11-15,-3 0-15 0,2 1-11 0,0 1-13 16,-9 4 1-16,18-2-6 0,-18 2 9 0,18 2-4 16,-9 2 6-16,0 2 8 0,-2 2-3 0,1-1-1 15,0 6-1-15,-2-1-10 0,1 2 14 0,-3 1-26 16,1 2 0-16,-3-3-13 0,-2-2-17 0,0 1-29 16,-2 0-30-16,-2-1-39 0,-1-1-18 0,-2-3-36 15,1 2 15-15,-4-3-26 0,1-3 8 0,-1 0-49 16,-2-1-67-16,12-3-48 0,-23 1-61 15,12-4-94-15,0 1-89 0,2-3-459 0,2-1-651 16</inkml:trace>
  <inkml:trace contextRef="#ctx0" brushRef="#br0" timeOffset="206717.66">12783 16179 401 0,'14'1'797'16,"-1"6"-144"-16,0 2-46 0,5 6-75 0,-3 4-18 15,8 7-33-15,-2 5-14 0,-1 3-85 0,0 3-26 16,-2 3-66-16,-3 2-19 0,-3 1-53 0,-3 4-36 16,-2-1-3-16,-5 2-52 0,-2 1-35 0,-5-3-32 15,-3-2-71-15,-2-1-33 0,-3-2-76 0,2-4-36 16,-7-3-71-16,5-9-53 0,-3-1-116 0,0-4-111 15,2-5-184-15,1-5-633 0,-1-2-928 0</inkml:trace>
  <inkml:trace contextRef="#ctx0" brushRef="#br0" timeOffset="207170.33">13530 16636 1 0,'0'0'786'16,"0"0"-172"-16,-8 3-97 0,8-3-63 0,0 0-74 16,0 0-28-16,8 4-19 0,-8-4-29 0,14 2-42 15,-14-2-21-15,23 0-48 0,-8 0-4 0,6-2-42 16,0 1 8-16,5-2-34 0,1 1-1 15,2-2-40-15,0 0-1 0,5 1-40 0,-5 0 16 16,0 0-28-16,-2 1-6 0,0-1-48 0,-9 1-10 16,2 0-50-16,-2 1-41 0,-6 0-52 0,-12 1-40 15,17 0-40-15,-17 0-55 0,0 0-48 16,0 0-99-16,0 0-65 0,0 0-373 0,-7 4-463 16</inkml:trace>
  <inkml:trace contextRef="#ctx0" brushRef="#br0" timeOffset="207351.96">13704 16737 63 0,'-11'7'805'16,"1"0"-132"-16,3-3-44 0,7-4-49 0,-12 8-63 16,12-8-57-16,-12 8-39 0,12-8-26 0,-5 8-33 15,5-8-34-15,0 0-43 0,7 8-27 0,-7-8-33 16,18 5-30-16,-7-4-32 0,5-1-4 16,2 0-55-16,0 0 7 0,5 0-68 0,-4 0 36 15,2-1-56-15,2-2-24 0,-4 1-31 0,4 1-42 16,-3-2-43-16,-2 0-55 0,2 2-41 0,-4-2-52 15,-2 0-54-15,-3 1-117 0,-11 2-131 0,16-4-190 16,-16 4-481-16,0 0-848 0</inkml:trace>
  <inkml:trace contextRef="#ctx0" brushRef="#br0" timeOffset="214698.16">16518 16202 334 0,'0'0'573'0,"0"0"-57"0,0-15-53 16,0 15-55-16,0 0-71 0,-2-16-39 0,2 16-25 16,-1-11-12-16,1 11-11 0,-3-9-22 0,3 9-11 15,0 0-23-15,-4-13-34 0,4 13-38 16,0 0-17-16,-5-8-31 0,5 8 0 0,0 0-30 15,0 0 5-15,-15 3-13 0,15-3 23 0,-11 9-23 16,4-2 9-16,1 4-17 0,-3 0 12 0,1 1-21 16,0 1 18-16,2 2-27 0,0-2 10 0,1 0-13 15,1 2 15-15,1 0-30 0,3-2-2 0,1-1 17 16,3 1-10-16,3 0 20 0,2-4-4 16,1 1-1-16,1-4-5 0,5 2 2 0,-1-3 17 15,2-2-18-15,-1 0 14 0,1-3-5 0,-3-1 25 16,3-2-15-16,-1 0 22 0,-3-4-8 0,-1 1 12 15,-1-3-18-15,-3-1 5 0,-3-1-18 16,-1 3 11-16,-4-5-22 0,0 13 3 0,-4-22-3 16,-1 9 10-16,-2 3-12 0,-3-2 6 0,2 3-18 15,-1-1 16-15,-1 1-28 0,0 1-18 0,1 0-34 16,1 1-11-16,-2 3-36 0,10 4-7 0,-13-11-67 16,13 11-69-16,-10-9-51 0,10 9-51 0,-7-5-60 15,7 5-56-15,0 0-44 0,0 0-402 0,6-11-493 16</inkml:trace>
  <inkml:trace contextRef="#ctx0" brushRef="#br0" timeOffset="-214559.78">16834 16205 740 0,'0'0'728'16,"0"0"-70"-16,0 0-54 0,12-1-51 0,-12 1-5 15,0 0-46-15,0 0-60 0,9-6-52 0,-9 6-53 16,0 0-39-16,7-8-52 0,-7 8-42 0,0 0-10 16,8-9-71-16,-8 9 6 0,0 0-62 0,7-8 22 15,-7 8-62-15,0 0-49 0,7-10-96 0,-7 10-72 16,7-5-52-16,-7 5-68 0,7-6-91 16,-7 6-105-16,8-5-72 0,-8 5-117 15,10-3-507-15,-10 3-812 0</inkml:trace>
  <inkml:trace contextRef="#ctx0" brushRef="#br0" timeOffset="-214095.79">17298 15983 505 0,'0'0'656'0,"-1"-12"-89"0,1 12-62 16,-1-12-77-16,1 12-44 0,-5-10-49 0,5 10-25 15,-4-12-42-15,4 12-41 0,-8-8-45 16,8 8-21-16,-11-5-35 0,11 5-10 0,-18-3-35 16,18 3-5-16,-21 0-35 0,10 1 13 0,-1 4-31 15,1-3 13-15,-2 3-6 0,1 1-6 0,0 2-7 16,3-1-8-16,0 1-3 0,1 0-12 0,3-2-10 16,0 3-2-16,5-9 7 0,-4 14-3 0,4-14 0 15,0 12-5-15,0-12-1 0,6 11 2 0,-6-11 6 16,10 6 2-16,-10-6 6 0,13 2-1 0,-13-2 4 15,13 0 0-15,-13 0 14 0,14-2 25 0,-14 2 5 16,12-5-3-16,-12 5 29 0,10-3 10 0,-10 3 3 16,10-3-11-16,-10 3-10 0,0 0-20 0,10-6-12 15,-10 6-15-15,0 0-3 0,0 0-2 0,12 6 1 16,-12-6 3-16,6 11-3 16,-6-11 0-16,7 14 1 0,-3-2-17 0,-1-2 16 15,1 4-17-15,0 0 24 0,-1-1-21 0,2 5 14 16,-4-2-18-16,2 2 19 0,-3-2-21 0,0 3 10 15,0-1-36-15,-2-2-7 0,1 0-55 0,0 0 28 16,-2-2-34-16,1-2-46 0,0 0-16 16,1-1-16-16,1-11-6 0,-2 18-15 0,2-18-29 15,-2 11-58-15,2-11-118 0,0 0-92 0,0 0-439 16,0 0-516-16</inkml:trace>
  <inkml:trace contextRef="#ctx0" brushRef="#br0" timeOffset="-213813.72">17495 16042 207 0,'0'0'713'0,"0"0"-137"15,-9-6-64-15,9 6-74 0,0 0-78 0,0 0-48 16,-10-6-14-16,10 6-17 0,0 0-26 0,0 0-22 16,-3 10-16-16,3-10-36 0,7 11-20 0,-4-3-34 15,4 1 6-15,1 3-29 0,-1 0 12 0,6 2-16 16,-3 2 5-16,3-2-38 0,-1 2-3 0,-2 0-19 15,1-1 5-15,-2 1-34 0,-1 0 24 0,-2-1-28 16,1 1 13-16,-4-3-24 0,1 2 6 16,-2-2-34-16,-1-1 1 0,-1-12-19 0,-1 22 10 15,-3-13-24-15,0 0 5 0,-2-2-36 0,6-7-3 16,-13 10-37-16,4-7-22 0,9-3-28 16,-22 0-40-16,12-3-40 0,-3 1-67 0,0-4-52 15,1 0-95-15,1-3-527 0,1-1-602 0</inkml:trace>
  <inkml:trace contextRef="#ctx0" brushRef="#br0" timeOffset="-213648.84">17466 16039 514 0,'6'-9'733'0,"-6"9"-112"0,13-7-63 16,-4 2-100-16,2 2-73 0,3-2-77 0,3 1-51 15,1 2-53-15,2-2-41 0,1 2-53 0,4-3-89 16,-2 5-86-16,-1 0-137 0,0 0-133 0,-2 0-168 15,2 0-505-15,-4 2-610 0</inkml:trace>
  <inkml:trace contextRef="#ctx0" brushRef="#br0" timeOffset="-213380.81">18007 16033 571 0,'0'0'641'0,"4"10"-76"0,-4-10-78 15,0 0-77-15,11 1-37 0,-11-1-29 16,12 5-6-16,-12-5-47 0,16 7-10 0,-7-1-25 0,1 3-6 16,1 0-19-16,1 1-20 0,2 4-51 0,-1-1-1 15,1 3-46-15,0 0-9 0,-1 0-41 0,-1 2 9 16,0 0-32-16,1-1 0 0,-2 0-58 15,1 2-15-15,-1-4-38 0,0 1-26 0,-3-3-68 0,0-1-78 16,-2-2-97-16,0-1-104 0,-6-9-174 16,10 8-636-16,-10-8-862 0</inkml:trace>
  <inkml:trace contextRef="#ctx0" brushRef="#br0" timeOffset="-213180.49">18281 16029 379 0,'-9'-6'737'0,"9"6"-98"0,-13 0-31 0,13 0-56 16,-15 6-55-16,5 2-42 0,-1 3-28 0,-1 3-39 16,-2 3-58-16,-3 3-30 0,0 3-67 0,-3 6-15 15,0-1-54-15,-1 1-15 0,1 0-49 16,-1 0-1-16,3-7-92 0,1 1-84 0,1-1-114 16,2-4-98-16,1-2-181 0,4-3-170 15,0-4-825-15,4-1-1084 0</inkml:trace>
  <inkml:trace contextRef="#ctx0" brushRef="#br0" timeOffset="-210882.32">18933 16037 182 0,'0'0'517'0,"0"0"-116"16,-10-4-27-16,10 4-58 0,0 0-34 0,-11-4-15 15,11 4-52-15,0 0-3 0,-10-6-32 0,10 6-2 16,0 0-30-16,-10-5-4 0,10 5-27 16,0 0-6-16,-10-5-20 0,10 5 13 0,0 0-21 0,-13 2 0 15,13-2-7-15,-11 8-2 0,11-8-4 0,-12 10-10 16,5-3 0-16,0 1-15 0,-1 2 2 0,2 0-18 16,-1 2 5-16,2 0-3 0,-1 0-1 15,2 0-11-15,2-1 15 0,-1 0-15 0,3 2-2 16,0-13 9-16,1 22 19 0,3-14 21 0,1 1-10 15,3-1 21-15,2-2-12 0,0-2 12 0,4-1-15 16,1-2 15-16,0-2-22 0,3-1 18 0,1-1-17 16,0-2 12-16,-2 0-14 0,2-4 16 0,-1 1-8 15,0-3 12-15,-4-1-9 0,1 0-9 0,-5 1-14 16,-1-3-7-16,-3 1-10 0,0-1-2 0,-5 2-7 16,-1-1-4-16,-1 2 1 0,-1-1-33 0,-3 4 29 15,-2-2-18-15,-1 2 14 0,2 1-16 0,-4 1-39 16,10 6-54-16,-17-7-33 0,17 7-84 15,-13-5-106-15,13 5-69 0,0 0-114 0,-13 2-149 0,13-2-459 16,0 0-733-16</inkml:trace>
  <inkml:trace contextRef="#ctx0" brushRef="#br0" timeOffset="-210696.65">19390 16133 535 0,'0'0'761'0,"-15"2"-88"15,15-2-43-15,-14 0-92 0,14 0-36 0,-15-1-71 16,15 1-28-16,-12-3-75 0,12 3-64 0,-8-4-55 16,8 4-38-16,0 0-46 0,-2-11-46 0,2 11-66 15,0 0-60-15,7-12-102 0,-7 12-84 0,7-8-109 16,-7 8-174-16,8-6-191 0,-8 6-444 16,7-7-765-16</inkml:trace>
  <inkml:trace contextRef="#ctx0" brushRef="#br0" timeOffset="-210197.46">19526 15946 429 0,'0'0'591'0,"0"0"-95"16,0 0-72-16,-12-2-66 0,12 2-75 15,0 0-48-15,0 0-18 0,0 0-21 0,0 0 5 16,0 0-3-16,0 0 9 0,0 0 4 0,0 0-30 15,0 0 10-15,0 0-20 0,8 5-15 0,-8-5-26 16,14-2 14-16,-14 2-42 0,19-10 2 0,-6 4-37 16,1-3 1-16,0-1-25 0,1-3 7 0,1-1-27 15,-2 0 14-15,-1-3-24 0,-1-1 15 0,-1-2-18 16,-2 1 12-16,-2 1-15 0,0 0 34 0,-2 3-15 16,-3 0 17-16,1 4-23 0,-3 11 2 0,1-21-10 15,-1 21 2-15,-2-12-20 0,2 12 15 16,0 0-13-16,0 0 12 0,-13 4-12 0,13-4 14 0,-8 17-14 15,4-5 17-15,0 3-12 0,2 1 14 16,-1 3-6-16,2 0 16 0,-2 4-2 0,3 2 1 16,-1 1 1-16,1 1 1 0,-1 0-3 0,1-1-9 15,1 0-47-15,-1-2 3 0,0 1-49 0,0-3 10 16,0-1-41-16,0-2-10 0,-1-1-29 0,1-3-16 16,-1-1-16-16,-1-1 6 0,-1-1 9 0,0-2 8 15,-1 1 23-15,4-11 14 0,-9 14 17 0,9-14 22 16,-9 11 15-16,9-11 13 0,-10 7 7 0,10-7 21 15,-9 7 19-15,9-7 41 0,-6 6 19 0,6-6 5 16,0 0 25-16,0 0 13 0,0 0 34 0,0 0-9 16,7 8-50-16,-7-8 47 0,18 0-25 0,-5 0 16 15,4 0-19-15,-1 0 1 0,5-1-43 0,-2 1 10 16,0-1-67-16,1 0-71 0,-3 1-122 16,-3 0-146-16,-1-2-184 0,-13 2-726 0,18 2-865 15</inkml:trace>
  <inkml:trace contextRef="#ctx0" brushRef="#br0" timeOffset="-208263.14">15648 16731 482 0,'0'0'399'15,"-16"2"-21"-15,16-2-53 0,-14-2-12 16,14 2-21-16,0 0-29 0,-16 0-20 0,16 0-10 0,0 0-14 16,0 0-18-16,-15 0-22 0,15 0-21 15,0 0-25-15,0 0-20 0,0 0-24 0,-13 0-14 16,13 0-19-16,0 0-11 0,0 0-9 0,0 0-9 15,0 0-3-15,0 0-2 0,0 0-10 0,17-1 3 16,-17 1-2-16,24-1-4 0,-5-1-8 0,2 1 1 16,8-1 1-16,7-1 0 0,10-2 6 0,5-1 0 15,3 0 28-15,15-2 18 0,2-2 18 0,4 1 14 16,4 0 19-16,0-1-12 0,3 0 8 0,2 1-15 16,-3 0 3-16,2 2-27 0,-2 2 6 0,-1-2-29 15,0 2-9-15,-2 1-2 0,-1-1-8 0,-3 0-11 16,3 1-2-16,-4 0 8 0,2 0-4 0,0-1 13 15,3 2-23-15,-2-2 18 0,2 1-20 0,1-1-1 16,0 2 0-16,2-1-2 0,2 0 7 16,0-3-4-16,-3 0-1 0,3 0 14 0,-1-1-6 15,-3 1 17-15,-1 0-12 0,-3-2-1 0,-3 0 5 16,-3 0-9-16,-11 0-2 0,-3 0-4 0,-3 1 9 16,-2-2-2-16,-3 0-4 0,-1 1 15 0,-3 0-17 15,-8 2 13-15,0-1-16 0,-2 0 13 16,-2 1-15-16,-7 1 12 0,8-1-15 0,-6 1 14 15,0 0-13-15,1 2 15 0,0-2-17 0,0 1 16 16,0 1-21-16,1-1 20 0,4 0-18 0,0-1 19 16,2 1-15-16,1-1 17 0,2 0 4 15,9 1 19-15,0-2-17 0,1 0 10 0,-1 1-18 16,3 0 12-16,-1 0-15 0,2 0 11 0,-3-1-3 16,4 3 40-16,2-1-13 0,-2-2 13 0,1 2-18 15,-1 1 18-15,-1 0-18 0,-1 1 28 0,-4-3-26 16,-5 5 16-16,-2-4-24 0,-4 2 17 0,1-1-27 15,-7 1 15-15,0-1-26 0,-3 1 18 0,-3 1-24 16,-3-1 18-16,0 0-25 0,-3 2 25 0,-1-2-31 16,-3 1 16-16,-12 2-15 0,21-2 11 0,-21 2-16 15,17 0 17-15,-17 0-17 0,17-2 20 16,-17 2-18-16,12 2 18 0,-12-2-19 0,14 0 17 16,-14 0-24-16,13 1 20 0,-13-1-30 0,13 3 20 15,-13-3-17-15,0 0-2 0,14 4 5 0,-14-4 27 16,0 0-18-16,13 6 20 0,-13-6-18 0,0 0 23 15,7 5-21-15,-7-5 22 0,0 0-7 0,0 0 9 16,8 7-14-16,-8-7 32 0,0 0-1 0,7 6 26 16,-7-6-22-16,0 0 15 0,13 3-28 0,-13-3 11 15,12 3-19-15,-12-3 11 0,15 1-14 0,-15-1 15 16,17 2-22-16,-17-2 20 0,18 0-23 0,-18 0 17 16,18 1-21-16,-18-1 19 0,16 0-20 0,-16 0 20 15,13-1-22-15,-13 1 18 0,0 0-19 0,19 0 15 16,-19 0-23-16,0 0 13 0,15 1-29 0,-15-1 20 15,0 0-22-15,15 3 27 0,-15-3-18 0,10 2 23 16,-10-2-15-16,15 3 20 0,-15-3-17 16,16 1 20-16,-16-1-19 0,20 1 21 0,-20-1-18 15,19 0 20-15,-19 0 1 0,22 0-17 0,-22 0 10 16,19-1 2-16,-19 1 2 0,16-1 0 0,-16 1 4 16,15-2-3-16,-15 2-1 0,15-2-3 0,-15 2-3 15,17-2-7-15,-7-1-9 0,-10 3 23 0,20-3-3 16,-8 0 1-16,1 1-1 0,-2 1 1 0,2-2 3 15,1 1-2-15,0 1 7 0,3-2-10 0,-2 0 1 16,2 2-4-16,-1-1 2 0,2-1 4 16,-1 1-7-16,-1-2-2 0,4 3 0 0,-5-2 0 15,3 1 2-15,-1 0-2 0,-1-1 1 16,1 1 0-16,1-1-1 0,-3 0 2 0,3 3-1 16,-2-3-12-16,1 0 9 0,1 1 0 0,-1 0-1 15,2-1 3-15,-1 2 3 0,2-2 2 0,0 0-7 16,5 1 7-16,0-1 3 0,4 2-6 0,-1-2 2 15,2 1 3-15,1 0 2 0,1 1-3 0,5 0 17 16,-6-1 7-16,2 2 0 0,-4-1 6 0,1 1 1 16,-2 0-6-16,-4 0-15 0,-1 0 9 0,-1 0 16 15,-4 0-29-15,1 0-2 0,-4 0-2 16,0 0-1-16,0 0-3 0,0 0 0 0,-1 0-1 16,1 0 0-16,-1-1 3 0,3 1-12 0,-2 0 19 0,4-2-12 15,1 2 0-15,-1 0-7 0,1 0 6 16,-2-2 2-16,3 1-17 0,-1 0 23 0,-2 0 6 15,1 0-4-15,-2-1-8 0,1 0 15 0,-1 0 3 16,-1 0 22-16,0 0 11 0,-2-1-36 0,-1 1 30 16,1 1-39-16,-1-2 28 0,1 1-36 0,-2 0 31 15,2-2-39-15,-3 2 34 0,1 0-39 0,2-1 36 16,-3 2-39-16,5-1 33 0,-4-1-33 0,2 3 12 16,1-2-38-16,-1 0 33 0,1 2-32 0,0 0 26 15,4-3-24-15,0 3 32 0,1 0-32 0,-1 0 30 16,3 3-24-16,-3-3 4 0,3 0 6 0,-1 0 2 15,0 2 3-15,-1-1 11 0,1-1-12 0,-5 0-1 16,2 1-11-16,-4-1-13 0,1-1-6 16,0 1-8-16,-1-1-20 0,-14 1-26 0,23-2-29 15,-23 2-21-15,21-3-5 0,-21 3-6 0,19-1 4 16,-19 1-5-16,17-3-8 0,-17 3-3 0,17-3 8 16,-17 3 18-16,13-2 29 0,-13 2 6 0,14-3 10 15,-14 3-12-15,10-3-2 0,-10 3-20 0,9-3 16 16,-9 3 5-16,0 0-7 0,10-4-22 0,-10 4-25 15,0 0-50-15,0 0-57 0,8-8-65 0,-8 8-102 16,0 0-224-16,0 0-182 0</inkml:trace>
  <inkml:trace contextRef="#ctx0" brushRef="#br0" timeOffset="-199951.27">16287 16979 21 0,'0'0'598'0,"0"0"-110"0,-19-2-87 0,19 2-60 16,-13 0-54-16,13 0-32 0,-19 4-27 0,9-2-29 15,1 2-9-15,-4 1-23 0,3 2-9 0,-3 0-21 16,1 2-2-16,0 0-33 0,1 1-1 0,-1 0-29 15,2 0-2-15,0 1-24 0,2 1 15 0,0-2-24 16,4 1 11-16,-2-1-22 0,4 0 17 0,2-10-23 16,-2 18 18-16,2-18-24 0,5 16 21 15,3-10-25-15,-2 1 12 0,2-2-23 0,2-1 20 16,-10-4-15-16,21 5 24 0,-21-5-29 16,21 1 24-16,-21-1-15 0,20-1 15 0,-9-3-3 15,-11 4 21-15,16-7-22 0,-9 1 22 0,-1 0-14 16,-6 6 55-16,8-13-14 0,-8 13-23 0,5-13 2 15,-5 13-2-15,0-13 7 0,0 13 8 0,0-15-15 16,0 15-8-16,-4-13-2 0,4 13-4 0,-6-12-8 16,6 12-5-16,-6-10-6 0,6 10-5 0,-9-11-44 15,9 11-51-15,-4-8-76 0,4 8-105 0,0 0-108 16,-7-8-90-16,7 8-69 0,0 0-484 0,0 0-629 16</inkml:trace>
  <inkml:trace contextRef="#ctx0" brushRef="#br0" timeOffset="-199783.9">16397 17099 89 0,'0'0'743'0,"0"0"-96"15,0 0-42-15,0 0-84 0,0 0-37 0,7 7-62 16,-7-7-33-16,0 0-65 0,0 0-54 0,0 0-58 16,0 0-39-16,0 0-26 0,10 3-46 0,-10-3-36 15,0 0-70-15,11-4-95 0,-11 4-75 0,13-3-114 16,-13 3-126-16,12-3-155 0,-12 3-571 15,12-3-755-15</inkml:trace>
  <inkml:trace contextRef="#ctx0" brushRef="#br0" timeOffset="-199434.93">16616 17002 194 0,'-3'-11'687'0,"3"11"-114"16,0 0-80-16,-3-10-55 0,3 10-95 0,0 0-54 15,0 0-67-15,0 0-31 0,0 0-38 0,0 0 6 16,0 0-41-16,-12 6-2 0,12-6-44 0,-3 13 25 16,3-13-40-16,-2 19 8 0,2-19-30 0,1 23 14 15,0-11-30-15,3 2 10 0,0-1-20 0,0 1 20 16,2-1-28-16,2-1 23 0,-2-1-42 16,2-1 41-16,0-3-26 0,2-1 20 0,-1-2-28 15,0 0 26-15,-9-4-26 0,18 1 32 0,-18-1-22 16,19-5 21-16,-12 1-28 0,0-3 48 0,-3-3-10 15,0 2 40-15,-4 8-1 0,0-23-8 0,-2 13 18 16,-3-3-10-16,-1 0-21 0,-2 2-6 0,-1 0-12 16,-1 1-3-16,0 3-8 0,0 1-3 0,1 1-9 15,0 1-1-15,9 4-19 0,-16-5-11 16,16 5-35-16,0 0-56 0,0 0-44 0,0 0-78 16,0 0-104-16,0 0-100 0,7 9-144 0,-7-9-399 15,20 2-576-15</inkml:trace>
  <inkml:trace contextRef="#ctx0" brushRef="#br0" timeOffset="-198914.85">16961 16977 471 0,'0'0'572'0,"0"0"-77"16,8-9-58-16,-8 9-52 0,0 0-83 0,7-9-41 15,-7 9-39-15,5-8-17 0,-5 8-47 0,8-8-13 16,-8 8-14-16,6-10-12 0,-6 10-21 15,4-10-18-15,-4 10-14 0,4-11-11 0,-4 11-12 0,0 0-10 16,-1-14-13-16,1 14 0 0,-7-12-5 0,7 12-12 16,-11-9 6-16,11 9-7 0,-15-5 5 0,15 5-4 15,-17-2 0-15,17 2 1 0,-15 0-4 16,15 0-1-16,-19 6 0 0,11-1 0 0,0 0-3 16,2 1-5-16,-2 1 33 0,8-7-5 0,-6 14 24 15,6-14-20-15,-3 16 39 0,3-16-10 0,1 19-2 16,-1-19-9-16,6 20-7 0,-3-9 2 15,5-1 2-15,-2 3-2 0,2 0 8 0,1-2-7 16,1 3-6-16,0-2-29 0,-1 1 17 0,3-1-23 16,-3 1 29-16,0-1-31 0,1 0 25 0,-2 0-42 15,-1-1 31-15,0 2-31 0,-1-3 32 0,-2-1-32 16,0 1 22-16,-4-10-31 0,4 15 28 16,-4-15-32-16,3 12 31 0,-3-12-23 0,3 12 31 15,-3-12-27-15,0 0 30 0,0 0-16 0,-3 11 11 16,3-11-17-16,0 0 28 0,0 0-32 0,0 0 30 15,-16-2-26-15,16 2 31 0,-13-4-25 0,13 4 46 16,-15-6 0-16,15 6 13 0,-18-8 13 0,9 3 10 16,-1 2 5-16,10 3-7 0,-16-9 4 0,16 9 55 15,-15-8-2-15,15 8-25 0,-9-10-20 0,9 10-19 16,-3-14-11-16,3 14-11 0,6-19-10 0,0 8-28 16,3-2-41-16,-1 0-27 0,4-4-21 0,0 1-41 15,-1-1-15-15,3-1-59 0,-2 1-64 0,-3 2-74 16,0 2-107-16,-3-2-136 0,1 1-540 0,-4 6-736 15</inkml:trace>
  <inkml:trace contextRef="#ctx0" brushRef="#br0" timeOffset="-198497.15">17448 16993 348 0,'0'0'758'0,"0"0"-117"0,-14-1-22 16,14 1-119-16,0 0-22 0,-11-3-71 0,11 3-72 15,0 0-59-15,0 0-62 0,0 0-47 0,0 0-1 16,0 0-13-16,7 10-17 0,1-4-26 0,2 1-6 16,1 3-6-16,2-1-26 0,2 3-2 15,1 1-16-15,0 1-11 0,-1 0-8 0,1 0-45 16,-2 0-24-16,0-2-37 0,-1 1-35 15,-2-2-74-15,1-3-48 0,-3 2-79 0,-3-2-42 16,2-2-41-16,-8-6-40 0,10 11-71 0,-10-11-492 16,7 7-591-16</inkml:trace>
  <inkml:trace contextRef="#ctx0" brushRef="#br0" timeOffset="-198313.66">17627 17048 123 0,'-8'-6'741'0,"8"6"-121"0,-15-4-81 15,15 4-44-15,-13-1-95 0,13 1-33 0,-12 4-71 16,12-4-19-16,-11 7-48 0,5-1-1 16,0 0-52-16,1 2-21 0,0 1-38 0,0 1-4 15,-1 1-48-15,-1 3 8 0,2-2-26 0,-1 1 6 16,1 0-30-16,-2 0-18 0,2-1-76 0,0 0-61 16,1-1-83-16,0-3-82 0,0 1-86 0,1-1-79 15,3-8-62-15,-5 13-433 0,5-13-543 0</inkml:trace>
  <inkml:trace contextRef="#ctx0" brushRef="#br0" timeOffset="-197968.63">17843 17026 575 0,'0'0'577'0,"0"0"-86"16,0 0-58-16,0 0-51 0,0 0-68 0,0 0-27 15,0 0-52-15,0 0-15 0,0 0-54 0,6 9-10 16,-6-9-48-16,-1 13 12 0,1-13-49 0,1 13 12 16,-1-13-30-16,3 18 15 0,-3-18-32 0,6 17 14 15,-1-8-28-15,-5-9 18 0,12 13-35 0,-5-6 22 16,2-1-16-16,0-1 23 0,3-2-34 16,-12-3 29-16,18 3-31 0,-18-3 29 0,19-5-23 15,-12 1 38-15,1 0-5 0,-3-5 19 0,2 1-7 16,-6-3 6-16,-1 11 8 0,-1-21 1 0,-3 11 1 15,-5-2-7-15,1 2-14 0,-2-1-3 0,-1 3-11 16,0-1-6-16,0 2-1 0,-1 2-10 0,2 1-7 16,10 4-27-16,-19-5-35 0,19 5-44 0,-14-1-68 15,14 1-52-15,0 0-89 0,-9 4-105 0,9-4-135 16,0 0-530-16,0 0-696 0</inkml:trace>
  <inkml:trace contextRef="#ctx0" brushRef="#br0" timeOffset="-197783.44">18199 17023 740 0,'0'0'746'0,"-4"8"-88"16,4-8-40-16,0 0-78 0,0 0-68 0,0 0-72 16,0 0-64-16,0 0-69 0,0 0-48 0,0 0-43 15,0 0-40-15,0 0-36 0,0 0-68 16,0 0-71-16,0 0-78 0,0 0-151 0,0 0-148 0,0 0-177 15,0 0-673-15,0 0-874 0</inkml:trace>
  <inkml:trace contextRef="#ctx0" brushRef="#br0" timeOffset="-197351.62">18566 16808 512 0,'0'0'588'16,"3"-13"-86"-16,-3 13-71 0,-2-11-64 0,2 11-88 15,-2-11-56-15,2 11-29 0,-9-13-32 0,1 7-25 16,2-1-19-16,-3 1-22 0,0 1-10 0,-1 0-24 16,10 5 0-16,-21-4-21 0,21 4 1 15,-20 2-22-15,8 0 13 0,3 3-2 0,0 1-4 16,2 0 1-16,-1 1-3 0,2 1 9 0,2 2 8 15,4-10-4-15,-5 17 3 0,5-17-7 0,1 16 7 16,-1-16-12-16,6 14-2 0,-6-14 1 0,14 10 12 16,-5-7-20-16,-9-3 15 0,21 4 5 0,-21-4 14 15,23-1 22-15,-23 1-9 0,23-3 36 0,-23 3-10 16,20-3 28-16,-20 3-10 0,16-3 8 0,-16 3-31 16,14-1-4-16,-14 1-37 0,11-1 1 0,-11 1-21 15,0 0 9-15,13 6-9 0,-13-6 22 0,8 11-13 16,-8-11 30-16,6 18-13 0,-3-6 4 15,-2 0-3-15,1 2-2 0,-2 0-9 0,2 3-9 0,-2-3-5 16,-2 2-9-16,1 1-33 0,0 0-35 16,0 0-49-16,-2-2-47 0,0 0-60 0,2-1-112 15,-1-3-105-15,0 0-98 0,0 0-181 0,2-11-444 16,-4 18-758-16</inkml:trace>
  <inkml:trace contextRef="#ctx0" brushRef="#br0" timeOffset="-197085.24">19090 16943 141 0,'0'0'772'0,"0"0"-148"0,0 0-83 0,13 3-104 16,-13-3-54-16,15 2-81 0,-3-1 1 0,0 1-38 15,5 1-39-15,1-2-32 0,4 0-22 0,5-1-36 16,2 2-24-16,7-1-24 0,3 1-16 0,0-1-13 16,0-1-13-16,2 0-17 0,-3 0-25 0,-2 0-39 15,-5-1-47-15,-3-1-79 0,-4-1-103 0,-6 2-124 16,-1-5-144-16,-7 3-544 0,-1-1-691 0</inkml:trace>
  <inkml:trace contextRef="#ctx0" brushRef="#br0" timeOffset="-196900.95">19430 16770 810 0,'0'0'703'0,"-13"7"-80"15,13-7-77-15,-7 12-48 0,7-12-83 0,-6 17-35 16,5-5-40-16,1 1-33 0,0 1-35 0,1 2-49 16,1 0-39-16,-1 5-31 0,2-6-21 0,-2 3-27 15,1 0-17-15,0 1-55 0,-1-1-52 0,0-2-68 16,2-1-51-16,-3-2-81 0,1-1-122 15,-1 0-101-15,0-12-133 0,0 23-686 0,0-23-868 0</inkml:trace>
  <inkml:trace contextRef="#ctx0" brushRef="#br0" timeOffset="-196535.53">20041 16754 843 0,'0'0'685'0,"0"0"-67"16,-12-5-100-16,12 5-97 0,0 0-90 0,-15 0-62 15,15 0-50-15,-14 6-32 0,8 0-28 16,-2 1-6-16,1 4-43 0,1 0-22 0,-1 4-13 16,1-2-13-16,1 5-11 0,1-2-3 0,0 1-9 15,2 1-9-15,-1 0-26 0,3 0 23 0,2-2-29 16,-1 0 19-16,1-1-16 0,2-2 23 0,0-1-25 15,0-1 28-15,3-4-26 0,0-1 18 0,1-1-20 16,-8-5 19-16,15 2-21 0,-15-2 21 0,17-4-1 16,-10-2-5-16,0-2 2 0,-1 0 8 0,1-5 4 15,-4 0-1-15,0-2-5 0,-3 1 13 0,-1-2-25 16,-4-2 11-16,-2 2-16 0,0-2-3 0,-1 4 0 16,0 1-30-16,-2 0-8 0,1 3-8 15,0 1-35-15,0 2-58 0,0 0-47 0,9 7-42 16,-14-8-71-16,14 8-80 0,0 0-92 0,-16 2-92 15,16-2-316-15,-6 7-435 0</inkml:trace>
  <inkml:trace contextRef="#ctx0" brushRef="#br0" timeOffset="-196335.56">20150 16924 828 0,'0'0'827'0,"0"0"-75"0,15-1-99 15,-15 1-39-15,0 0-13 0,11-2-98 0,-11 2-65 16,0 0-103-16,0 0-45 0,13-4-73 16,-13 4-28-16,0 0-58 0,0 0-28 0,9-6-103 15,-9 6-85-15,0 0-107 0,9-5-60 0,-9 5-111 16,0 0-137-16,15-5-132 0,-15 5-784 0,14-3-1024 16</inkml:trace>
  <inkml:trace contextRef="#ctx0" brushRef="#br0" timeOffset="-195918.86">20544 16706 320 0,'0'0'640'0,"-2"-13"-108"16,2 13-84-16,-3-12-85 0,3 12-76 0,-7-14-58 15,0 5-42-15,1 0-42 0,-1 2-28 0,-2-2-25 16,-1 3-17-16,1 0-37 0,-1 2 8 0,-1-1-9 15,11 5-6-15,-20 0 1 0,20 0 4 0,-19 6-7 16,12-1 4-16,0 1-1 0,2 2 25 0,0 1 2 16,3 1 8-16,2-10 7 0,1 19-11 0,-1-19-9 15,6 19-6-15,-2-9-4 0,4-3-6 0,1-1-1 16,1-1 0-16,3-2-9 0,-2-1-5 16,3 0-5-16,0-2 32 0,0-2 17 0,2 0-5 15,-1-1 7-15,-2-2 16 0,-1 1 11 0,0-1 2 16,-3 2 15-16,1-1-15 0,-10 4-6 0,15-4-28 15,-15 4-16-15,12-4-18 0,-12 4-7 0,0 0 0 16,11 3-2-16,-11-3-8 0,0 0 12 0,4 15 18 16,-4-15-14-16,-1 19 18 0,0-6-5 0,-2 3 10 15,1-1 0-15,-1 3-4 0,-2-1-7 0,3 0-8 16,-1 1-6-16,0-2-6 0,-1-1-39 0,2 0-42 16,1-3-44-16,-2-2-44 0,3-10-54 0,-1 18-96 15,1-18-139-15,0 13-163 0,0-13-678 0,0 0-884 16</inkml:trace>
  <inkml:trace contextRef="#ctx0" brushRef="#br0" timeOffset="-195635.84">20883 16689 12 0,'0'0'828'15,"-1"-12"-158"-15,1 12-108 0,0 0-77 0,0 0-120 16,0 0-11-16,0 0-46 0,0 0-38 0,0 0-38 15,0 0-34-15,0 0-21 0,0 0-28 0,8 15 6 16,-3-6-15-16,2 3-2 0,1 1-44 0,2 3 5 16,3 0-28-16,-2 0-14 0,1 3-12 0,1-1-7 15,-2-2-4-15,3 2-15 0,-4-1-13 16,1-2-11-16,-2-1-14 0,-3-1-8 0,-1-2-8 16,-1-2-10-16,-4-9-22 0,0 15-31 0,0-15-22 15,-5 10-39-15,5-10 23 0,-12 6-15 0,1-5 6 16,-1-1-22-16,-2 0-25 0,2-4-4 0,-5 1-35 15,3-1-39-15,0-2-83 0,1-2-44 0,0 0-80 16,2-2-226-16,2 1-209 0</inkml:trace>
  <inkml:trace contextRef="#ctx0" brushRef="#br0" timeOffset="-195498.56">20918 16646 8 0,'6'-7'907'15,"3"1"-186"-15,-1 2-117 0,2-2-91 0,2 3-86 16,1-2-80-16,4 1-66 0,-2 1-54 0,3 0-45 15,-1 2-36-15,3-1-36 0,-1 2-60 0,1-1-86 16,1 1-102-16,-3 1-139 0,1 1-134 0,0-1-202 16,-2 2-342-16,0-1-537 0</inkml:trace>
  <inkml:trace contextRef="#ctx0" brushRef="#br0" timeOffset="-195269.69">21364 16630 379 0,'0'0'762'0,"0"0"-153"16,11 7-70-16,-11-7-119 0,10 6-30 0,-10-6-58 15,14 13-35-15,-6-7-32 0,0 6-18 0,3-2-22 16,2 6-23-16,2 0-23 0,2 2-49 0,3 0-21 16,0 1-21-16,1 0-20 0,1 0-16 15,0-1-53-15,1-1-24 0,-3 0-25 0,-2-5-39 0,-1-1-66 16,-3-2-29-16,-1-1-88 0,-4-4-106 0,2-1-82 15,-11-3-59-15,14-2-469 0,-14 2-583 0</inkml:trace>
  <inkml:trace contextRef="#ctx0" brushRef="#br0" timeOffset="-195097.46">21755 16667 677 0,'0'0'622'0,"-9"-8"-57"15,9 8-48-15,-14-1-92 0,14 1-10 0,-22 4-41 16,8 2-55-16,1 2-24 0,-5 2-39 0,2 2-23 15,-2 1-38-15,0 2-25 0,-3 3-36 0,5 0-37 16,-3 1-6-16,2 2-16 0,2-2-46 0,1-1-40 16,2-1-37-16,2 1-60 0,-3-2-109 0,5-2-90 15,2 0-77-15,1-3-100 0,2-3-141 0,3-8-405 16,0 15-644-16</inkml:trace>
  <inkml:trace contextRef="#ctx0" brushRef="#br0" timeOffset="-194717.38">22000 16668 333 0,'0'0'649'16,"0"0"-100"-16,0 0-82 0,0 0-72 0,0 0-74 15,0 0-75-15,-10 5-33 0,10-5-47 16,-8 8-21-16,8-8-38 0,-9 13-11 0,9-13-18 0,-7 16-15 15,4-7-11-15,-1 1-8 0,3 1-8 0,0 0-7 16,1-11-15-16,1 22 10 0,-1-22-17 16,5 19 12-16,0-12-11 0,3 2 6 0,-1-2-11 15,2-1 10-15,0-2-15 0,3 0 15 0,-12-4-16 16,19 2 11-16,-19-2 1 0,20-4-1 0,-11 1 0 16,0-3 25-16,-1 0 30 0,-3 0 14 0,0-2 17 15,-2-3 1-15,-3 11-3 0,0-19-8 0,-4 9 4 16,-1-2 0-16,-4 0-22 0,0 2-5 15,0-1-8-15,0 3-9 0,-1 0-9 0,0 0-10 16,1 3-10-16,0 1-15 0,-1-1-24 0,10 5-56 16,-16-5-53-16,16 5-82 0,-15 0-98 0,15 0-126 15,0 0-181-15,-14 3-416 0,14-3-648 16</inkml:trace>
  <inkml:trace contextRef="#ctx0" brushRef="#br0" timeOffset="-194503.39">22174 16722 937 0,'0'0'791'0,"0"0"-91"16,0 0-33-16,0 0-62 0,0 0-32 0,11 1-120 0,-11-1-75 15,0 0-88-15,0 0-37 0,0 0-72 16,8-6-24-16,-8 6-66 0,0 0-49 0,0 0-95 15,8-6-77-15,-8 6-73 0,0 0-115 0,0 0-109 16,14-5-115-16,-14 5-164 0,14 0-470 0,-14 0-786 16</inkml:trace>
  <inkml:trace contextRef="#ctx0" brushRef="#br0" timeOffset="-194150.71">22426 16544 750 0,'-5'-8'755'15,"5"8"-66"-15,0 0-91 0,0 0-54 0,-6-9-65 16,6 9-68-16,0 0-84 0,0 0-71 0,0 0-56 16,0 0-38-16,0 0-15 0,0 0-7 0,0 0-15 15,0 0-8-15,2 12 6 0,-2-12-15 0,1 17-19 16,-1-17-8-16,0 21-6 0,0-7 11 0,-1 1-34 15,-1 2 13-15,1 2-22 0,-2 0 15 0,2 0-28 16,-1 1 14-16,-2-1-14 0,3 0-2 0,-2 1-32 16,2-2-13-16,-2-1-9 0,2-1-19 0,0-2 5 15,-1-3-7-15,1 0-12 0,1-11-4 16,-2 18-12-16,2-18 5 0,-2 13-18 0,2-13-18 16,0 0 11-16,-1 14-12 0,1-14-10 0,0 0-17 15,0 0-15-15,0 0-5 0,0 0-21 0,0 0-51 16,0 0-36-16,0 0-54 0,0 0-76 0,0 0-78 15,0 0-110-15,0 0-299 0,0 0-436 0</inkml:trace>
  <inkml:trace contextRef="#ctx0" brushRef="#br0" timeOffset="-193236.28">23778 16123 453 0,'0'0'659'15,"0"0"-94"-15,0 0-67 0,0 0-76 0,0 0-43 16,0 0-53-16,15-5-38 0,-15 5-49 16,17-1-16-16,-17 1-47 0,25 0-6 0,-9 0-36 15,1 1-7-15,3-1-43 0,-2 1 4 0,2 1-38 16,-2-1 7-16,1 0-20 0,0-1 3 15,0 1-15-15,-1 0-3 0,1-1-54 0,-3 0-31 0,0 2-45 16,-2-2-53-16,-1 0-63 0,1 0-67 0,-14 0-79 16,21 2-51-16,-21-2-75 0,13 1-414 0,-13-1-475 15</inkml:trace>
  <inkml:trace contextRef="#ctx0" brushRef="#br0" timeOffset="-193018.66">23891 16334 341 0,'-12'6'676'0,"3"0"-74"16,9-6-43-16,-14 8-93 0,14-8-33 0,-10 5-51 15,10-5-39-15,0 0-18 0,-7 6-52 0,7-6-50 16,0 0-43-16,14 5-35 0,-14-5-28 0,23 1-19 16,-4 1-22-16,-1-2-14 0,5 1-12 15,-1-1-9-15,2 0-29 0,-1 0-31 0,0 0-26 16,5-1-36-16,-5 1-41 0,0-2-50 0,-3 2-35 15,0-1-64-15,-3-1-96 0,-1 2-102 0,-3-1-146 16,0-2-336-16,-13 3-533 0</inkml:trace>
  <inkml:trace contextRef="#ctx0" brushRef="#br0" timeOffset="-184917.22">24679 15911 297 0,'0'0'354'0,"-5"-9"-8"15,5 9-37-15,0 0-22 0,-4-9-22 16,4 9 4-16,0 0-7 0,0 0-37 0,-3-9 9 16,3 9-15-16,0 0-3 0,0 0 0 0,2-11-5 15,-2 11-12-15,0 0 16 0,2-10-15 0,-2 10-17 16,0 0-7-16,0 0 7 0,2-11-27 0,-2 11 2 15,0 0-36-15,0 0-2 0,0 0-40 0,1-12-10 16,-1 12-25-16,0 0 2 0,0 0-32 0,0 0 12 16,0 0-20-16,0 0 11 0,0 0-11 0,-9 8 1 15,9-8-14-15,-9 17 16 0,1-6-20 0,3 2 23 16,1 2-9-16,0-1 2 0,-1 4-3 16,1-2-4-16,-1 1-14 0,3-1 24 0,-1 1-19 15,1-1 18-15,2-4-18 0,0 1 19 0,0 0-15 16,2-3 16-16,3 1-16 0,-1-4 14 0,2 2-19 15,-6-9 17-15,17 9-5 0,-17-9 0 0,17 4-13 16,-17-4 14-16,16-4-16 0,-6 0 13 0,-3-2-16 16,-1-2 19-16,1 1-4 0,-5-5-37 0,2 1 24 15,-4-1-17-15,0-1 20 0,-4-1-27 0,2-1 20 16,-5 2-10-16,1 0-10 0,-1 1-26 0,-3-1-11 16,2 3-51-16,-3 0-25 0,1 1-78 0,1 1-25 15,1 1-66-15,-1 2-83 0,9 5-131 0,-14-7-502 16,14 7-653-16</inkml:trace>
  <inkml:trace contextRef="#ctx0" brushRef="#br0" timeOffset="-184688.86">24831 15943 109 0,'0'0'903'0,"0"0"-163"0,0 0-101 15,0 0-150-15,0 0-53 0,0 0-86 16,9-7-42-16,-9 7-67 0,9-7-35 0,-9 7-58 16,11-2-12-16,-11 2-29 0,12-6 4 0,-12 6-32 15,10-3 3-15,-10 3-28 0,0 0 2 0,9-6-33 16,-9 6 12-16,0 0-77 0,0 0-103 0,11-3-150 16,-11 3-135-16,0 0-180 0,0 0-563 0,0 0-783 15</inkml:trace>
  <inkml:trace contextRef="#ctx0" brushRef="#br0" timeOffset="-184338.92">25113 15751 37 0,'0'0'731'16,"-9"-8"-145"-16,9 8-89 0,-10-9-72 0,10 9-74 15,-11-5-63-15,11 5-55 0,-10-6-46 16,10 6-17-16,0 0-27 0,-15 4-4 0,15-4-35 15,-6 8-3-15,6-8-8 0,-2 13-9 16,2-13-5-16,0 20-11 0,1-9-15 0,1 0-5 16,2 1 0-16,1 2-45 0,-2 1 31 0,2-2-11 15,0 1 0-15,1-1-6 0,2-1 1 0,0 0-9 16,-1-2 7-16,2-3-6 0,0-1 3 0,0 0-5 16,0-1 2-16,-9-5-5 0,21 2 8 0,-21-2-17 15,20-4 16-15,-11-2-4 0,-4 0 33 0,0-1 1 16,0-2 14-16,-1 0-17 0,-4 9 15 0,-2-20-14 15,-2 8 5-15,-3 0-22 0,-2 0 1 16,-2 1-20-16,2 0 17 0,-4 1-33 0,2 4 26 16,0-3-39-16,2 5-37 0,-1 1-57 0,10 3-59 15,-11-3-72-15,11 3-93 0,0 0-147 0,0 0-640 16,0 0-746-16</inkml:trace>
  <inkml:trace contextRef="#ctx0" brushRef="#br0" timeOffset="-183838.5">25480 15701 449 0,'9'-7'524'15,"-9"7"-58"-15,13-9-51 0,-13 9-32 0,11-11-41 16,-11 11-34-16,10-11-30 0,-10 11-28 0,8-11-50 15,-8 11-27-15,4-12-32 0,-4 12-28 0,-1-11-23 16,1 11-22-16,-5-11-5 0,5 11-6 0,-11-7-17 16,11 7-2-16,-18-6-15 0,18 6 4 0,-21 1-7 15,8-1 1-15,2 5-11 0,-3-3-2 0,1 5-1 16,0 0-1-16,1 0-4 0,2 2 1 0,2-2 1 16,0-1-3-16,3 3 0 0,0 0 3 15,5-9 4-15,-3 13-1 0,3-13 2 0,1 14 10 16,-1-14 6-16,7 8-2 0,-7-8 13 0,8 6-15 15,-8-6-1-15,14 1-7 0,-14-1 12 0,16 0-3 16,-16 0 24-16,18-7-20 0,-18 7 46 0,15-5-1 16,-6-1 36-16,-9 6-8 0,14-9 30 0,-14 9-15 15,9-6 14-15,-9 6-26 0,8-6-1 0,-8 6-34 16,8-5-5-16,-8 5-36 0,0 0 8 0,0 0-24 16,13-1 16-16,-13 1-22 0,0 0 21 0,6 12-23 15,-6-12 17-15,6 14-14 0,-4-5 17 0,2 1-18 16,1 3 14-16,-1 1-19 0,-1-1 19 15,1 2-22-15,0 1 12 0,-2 1-14 0,3-2 14 0,-2 0-19 16,1 2-23-16,-2-2-23 0,-2-2-20 16,1 1-23-16,1-2-5 0,-2 0-28 0,1-2-32 15,-1-10-44-15,-3 17-63 0,3-17-47 0,-1 12-69 16,1-12-80-16,0 0-59 0,0 0-484 0,0 0-617 16</inkml:trace>
  <inkml:trace contextRef="#ctx0" brushRef="#br0" timeOffset="-183537.96">25787 15640 193 0,'-7'-7'726'0,"7"7"-125"16,0 0-94-16,0 0-78 0,-4-8-52 0,4 8-28 15,0 0-23-15,9 4-20 0,-9-4-44 0,14 6 1 16,-4-1-38-16,2 3-11 0,2 0-11 0,-1 0 8 15,3 2-36-15,-3-1-4 0,1-1-49 0,-1 5-8 16,-2-4-31-16,1 2 6 0,-4 0-34 0,-1 2 9 16,0-2-27-16,-2 0 12 0,-3 0-27 0,0-1 1 15,-4 1-37-15,0-1 6 0,-2 2-33 16,0-3-5-16,-2 0-33 0,-1 0-3 0,-1-2-35 0,-4 0-2 16,1-1-33-16,-2-1-11 0,-1-4-16 0,1 2-31 15,1-2-32-15,12-1-76 0,-22-1-104 16,22 1-165-16,-16-7-479 0,7 2-684 0</inkml:trace>
  <inkml:trace contextRef="#ctx0" brushRef="#br0" timeOffset="-183388.53">25805 15593 176 0,'7'-6'832'15,"5"-4"-119"-15,3 1-53 0,4 0-92 0,2 0-113 0,-2 0-77 16,5 3-89-16,-4 0-44 0,2 2-75 0,-1 0-60 15,-1 1-147-15,-2 3-156 0,0 0-159 16,-5 3-168-16,0 1-572 0,-1 0-709 0</inkml:trace>
  <inkml:trace contextRef="#ctx0" brushRef="#br0" timeOffset="-182436.54">24522 16356 316 0,'0'0'375'0,"-15"0"-16"16,15 0-69-16,-12-1-22 0,12 1-43 0,-12-4-22 15,12 4-25-15,-11-2-8 0,11 2-21 0,-12-1-3 16,12 1-6-16,0 0-3 0,-13-3 1 0,13 3-11 15,0 0-14-15,-12-2 8 0,12 2 2 16,0 0-14-16,0 0-14 0,0 0-5 0,-12-3-4 16,12 3-10-16,0 0-9 0,0 0-3 0,0 0-2 15,0 0-1-15,0 0 2 0,0 0 1 0,0 0-1 16,0 0-6-16,0 0 3 0,0 0-9 0,0 0-7 16,19 2-9-16,-19-2-6 0,21-2-15 0,-7 2 12 15,0 0-8-15,2 0-4 0,4 0-13 16,1-1 7-16,2 1 0 0,4-2-17 0,1 2 19 15,3-3 2-15,5 0 9 0,1 1 8 0,3-1 12 16,8-2 5-16,2 1 32 0,2-2-10 0,2 0 21 16,1 0-18-16,1 0 8 0,-1-1-27 0,4 0 8 15,13 0-21-15,-5-1 7 0,2 0-22 0,-8 4 11 16,-2 0-25-16,-3-1 13 0,1-1-24 0,-2 3 10 16,-3 0-27-16,0-2 13 0,-5 2-23 0,-7 0 14 15,-3 1-16-15,-2 1 20 0,-6-1-14 16,-1-1 20-16,-5 3-11 0,0 0 20 0,-3-1-30 15,1 1 32-15,-4-2-16 0,2 2 24 0,-4-1-5 16,1-1 21-16,-3 2-15 0,2 0 20 0,-2-2-11 16,0 0 25-16,-1 1-20 0,0-1 23 0,-12 2-10 15,19-1 22-15,-19 1-15 0,15-2 18 0,-15 2-31 16,14-1 10-16,-14 1-29 0,13-2-21 0,-13 2-96 16,0 0-99-16,12-2-201 0,-12 2-238 0,0 0-874 15,0 0-1140-15</inkml:trace>
  <inkml:trace contextRef="#ctx0" brushRef="#br0" timeOffset="-168839.49">24486 16736 344 0,'0'0'484'0,"0"0"-42"16,0 0-56-16,0 0-24 0,0 0-27 0,0 0-41 15,5-7-18-15,-5 7-14 0,0 0-27 0,0 0-18 16,0 0-24-16,0 0-22 0,0 0-18 0,-9-6-34 16,9 6-17-16,0 0-27 0,0 0-2 15,-10 2-21-15,10-2 13 0,0 0-13 0,-9 10 2 16,9-10-20-16,-7 11 29 0,7-11-26 0,-3 14 3 15,0-4-18-15,0-1 11 0,3-9-19 0,-2 20 20 16,2-20-16-16,-1 21 1 0,-1-10-21 0,2-11 14 16,0 19-13-16,0-19 18 0,3 19-15 0,-3-19 1 15,4 17 7-15,-4-17 6 0,6 16-3 0,-6-16 20 16,11 9-23-16,-11-9 22 0,12 7-19 16,-12-7 18-16,14 0-20 0,-14 0 20 0,18-5-6 15,-9 2 26-15,-1-2-14 0,2-1 15 0,-4-1-9 0,2 0-10 16,-2-2 6-16,1 0 10 0,-4-2-24 15,0 2 10-15,0-1-14 0,-3 10 11 0,0-19-17 16,0 19 10-16,-3-19-22 0,3 19 10 0,-5-16-20 16,5 16 14-16,-8-12-38 0,8 12-47 0,-3-10-85 15,3 10-67-15,0 0-68 0,0 0-65 0,0 0-91 16,0 0-115-16,0 0-560 0,0 0-744 0</inkml:trace>
  <inkml:trace contextRef="#ctx0" brushRef="#br0" timeOffset="-168505.85">24694 16837 735 0,'0'0'706'0,"0"0"-75"0,0 0-59 16,-9-4-89-16,9 4-79 0,0 0-37 0,0 0-38 16,0 0-70-16,0 0-25 0,0-12-55 0,0 12-10 15,0 0-45-15,5-7-1 0,-5 7-37 0,0 0 6 16,8-6-32-16,-8 6 5 0,0 0-31 0,0 0-5 15,5-7-8-15,-5 7 13 0,0 0-23 0,0 0 12 16,0 0-22-16,0 0 15 0,8-6-12 0,-8 6 14 16,0 0-22-16,0 0 21 0,0 0-23 0,0 0 18 15,0 0-15-15,0 0 31 0,0 0-9 0,0 0 22 16,0 0-20-16,0 0 16 0,0 0-24 0,5-8 14 16,-5 8-13-16,0 0 5 0,0 0-29 15,0 0 22-15,0 0-19 0,0 0 17 0,0 0-14 16,0 0 17-16,0 0-24 0,0 0 9 0,0 0-42 15,0 0-23-15,0 0-62 0,0 0-48 0,0 0-130 16,0 0-147-16,0 0-211 0,0 0-668 0,0 0-935 16</inkml:trace>
  <inkml:trace contextRef="#ctx0" brushRef="#br0" timeOffset="-168124.98">24951 16706 234 0,'-6'-8'680'0,"6"8"-96"0,0 0-86 15,-7-11-94-15,7 11-71 0,0 0-69 0,0 0-45 16,0 0-32-16,-4-7-22 0,4 7-10 0,0 0 3 16,0 0-31-16,0 0-15 0,2 12-18 0,-2-12 7 15,0 12 5-15,0-12-31 0,0 15 6 0,0-15-14 16,0 19-22-16,0-19 2 0,1 21 10 0,-1-21-17 15,1 21-2-15,0-9-18 0,-1-12 12 0,4 19-19 16,0-12 11-16,0 2-18 0,-4-9 17 0,9 15-18 16,-9-15 12-16,15 9-23 0,-15-9 23 15,16 4-16-15,-16-4 13 0,16 0-20 0,-16 0 18 16,19-6-15-16,-10 1 13 0,-2-2-10 0,-1 1 10 16,-2-2-12-16,0-3 11 0,-4 11-12 0,3-14 17 15,-3 14-13-15,-2-18 7 0,2 18-2 0,-9-13 13 16,4 5-21-16,1 1 25 0,-5 1-24 0,9 6 13 15,-15-9-41-15,15 9-37 0,-12-4-78 0,12 4-54 16,-12-3-70-16,12 3-100 0,0 0-142 0,-11 5-117 16,11-5-294-16,0 0-491 0</inkml:trace>
  <inkml:trace contextRef="#ctx0" brushRef="#br0" timeOffset="-167825.61">25087 16699 159 0,'-8'-7'724'0,"8"7"-119"16,0 0-82-16,-6-11-98 0,6 11-63 0,0 0-42 16,5-13-50-16,-5 13-37 0,13-7-36 0,-4 2-27 15,4 3 2-15,3-1-4 0,0 0-5 16,4 1-38-16,-2 1-2 0,2 1-26 0,-4 1-5 16,2 1-27-16,0-2 7 0,0 3-31 0,-5 1 8 15,2-1-22-15,-5 1 12 0,1 2-9 0,1 0 32 0,-7 1-29 16,3-1 13-16,-4 4-22 0,-1-1 13 15,-2 3-23-15,0-1 7 0,-1 1-13 0,-1 1 16 16,1-2-21-16,-1 1 7 0,-1 1-31 0,2-1-1 16,-1 0-30-16,1-12 3 0,1 23-30 0,1-12 6 15,-2-11-47-15,2 19-46 0,-2-19-38 0,4 13-47 16,-4-13-64-16,6 11-62 0,-6-11-141 0,0 0-507 16,8 7-635-16</inkml:trace>
  <inkml:trace contextRef="#ctx0" brushRef="#br0" timeOffset="-167658.48">25279 16824 513 0,'0'0'707'16,"8"-9"-103"-16,0 5-50 0,2-2-71 0,5-1-52 16,1-1-50-16,2 1-88 0,2 0-55 0,0-1-89 15,-2 2-108-15,-1 2-119 0,0 0-165 0,1-3-155 16,-5 3-233-16,1 1-322 0,-1-1-537 0</inkml:trace>
  <inkml:trace contextRef="#ctx0" brushRef="#br0" timeOffset="-167259.93">25634 16587 355 0,'0'0'626'15,"0"0"-84"-15,0 0-48 0,0 0-65 0,0-12-42 16,0 12-41-16,0 0 8 0,10-6-24 0,-10 6-33 16,9-4-28-16,-9 4-31 0,10-4-38 0,-10 4-33 15,12-3-30-15,-12 3-31 0,0 0-10 0,15-2-29 16,-15 2-12-16,0 0-12 0,15 6-4 16,-15-6-10-16,6 9-7 0,-6-9 0 0,5 10-2 15,-5-10 15-15,2 12-13 0,-2-12 10 0,2 16-8 16,-2-16 8-16,0 14-22 0,0-14 15 0,-2 16-22 15,2-16 18-15,-2 17-18 0,2-17 14 0,-1 18-19 16,1-18 2-16,-4 18-22 0,2-9 39 0,2-9-23 16,-7 18 17-16,2-10-18 0,0 2 20 0,1-1-20 15,0-1 16-15,-2 0-19 0,1 1 13 0,5-9-16 16,-10 15 20-16,10-15-22 0,-6 13 21 0,6-13-16 16,-3 12 25-16,3-12-16 0,0 0 30 0,3 13-14 15,-3-13 16-15,11 6-21 0,-11-6 16 0,20 1-23 16,-6-1 15-16,-1 0-21 0,0 0-22 0,2-1-78 15,2-2-41-15,1 1-103 0,-7 0-130 0,3 0-131 16,-3-1-175-16,1 0-555 0,-12 3-847 0</inkml:trace>
  <inkml:trace contextRef="#ctx0" brushRef="#br0" timeOffset="-166892.33">26014 16689 205 0,'0'0'741'16,"0"0"-102"-16,0 0-65 0,0 0-81 0,0 0-63 15,0 0-56-15,0 0-58 0,0 0-36 0,0 0-54 16,5-8-39-16,-5 8-45 0,11-4-3 0,-11 4-27 16,14-2 10-16,-14 2-42 0,19-4 4 0,-19 4-38 15,19-3 7-15,-19 3-25 0,22 0 9 16,-22 0-19-16,20-1 3 0,-20 1-25 0,20 0 27 16,-20 0-27-16,16-2 17 0,-16 2-26 0,18 0 3 15,-18 0-24-15,11 2 9 0,-11-2-21 0,12-2-2 0,-12 2-34 16,0 0-66-16,13-3-77 0,-13 3-69 15,0 0-77-15,9-6-49 0,-9 6-81 0,0 0-22 16,0 0-309-16,0-14-370 0</inkml:trace>
  <inkml:trace contextRef="#ctx0" brushRef="#br0" timeOffset="-166708.08">26149 16599 250 0,'0'0'570'16,"0"0"-74"-16,-11-3-41 0,11 3-1 0,0 0-52 15,0 0 2-15,-10 3-19 0,10-3-35 0,0 0-22 16,0 0-10-16,0 14-66 0,0-14 5 15,0 11-28-15,0-11-6 0,4 15-39 0,-4-15 15 16,4 19-58-16,-4-19-6 0,4 19-29 0,-2-9-18 16,0 2-15-16,-1-1-20 0,1 0-8 15,-2-1-64-15,0-10-44 0,0 21-85 0,0-21-52 16,2 16-118-16,-2-16-152 0,0 16-136 0,0-16-846 16,-2 14-1068-16</inkml:trace>
  <inkml:trace contextRef="#ctx0" brushRef="#br0" timeOffset="-164173.43">26534 16568 525 0,'0'0'489'0,"0"0"-54"0,-6-10-73 16,6 10-41-16,0 0-48 0,-9-8-38 0,9 8-26 15,0 0-27-15,-8-7-27 0,8 7-26 0,0 0-3 16,-9-4-13-16,9 4 4 0,0 0-11 0,0 0 19 16,-16 1-28-16,16-1 36 0,-9 7-1 0,9-7-14 15,-10 9-23-15,10-9-14 0,-6 13-7 0,1-5-10 16,5-8-9-16,-2 19 4 0,2-19-21 0,0 15 4 16,0-15-24-16,2 19 20 0,1-9-19 0,1-2 3 15,0 2-6-15,2-1 10 0,-2-1-15 0,3-2 27 16,-1 2-5-16,1-3 27 0,2 0-18 0,-9-5 32 15,18 5-19-15,-18-5 11 0,18 0-11 0,-18 0 0 16,17-4-33-16,-7 0 47 0,-3-2-14 0,-1 0-5 16,1-1-5-16,-2-2-5 0,-1 0-4 15,-1-1 1-15,-1 0-6 0,-2 10-8 16,0-16-5-16,0 16-5 0,0-18-4 0,0 18-18 16,-5-14-52-16,5 14-47 0,-4-14-62 0,4 14-92 15,-3-10-127-15,3 10-67 0,0 0-100 0,0 0-139 16,0 0-322-16,0 0-625 0</inkml:trace>
  <inkml:trace contextRef="#ctx0" brushRef="#br0" timeOffset="-163976.15">26777 16662 872 0,'0'0'710'15,"0"0"-81"-15,0 0-75 0,0 0-82 0,0 0-65 16,0 0-51-16,8-6-44 0,-8 6-67 0,0 0-29 15,9-7-42-15,-9 7-32 0,6-6-27 0,-6 6-21 16,10-6-37-16,-10 6-7 0,10-6-46 0,-10 6-58 16,0 0-64-16,11-5-131 0,-11 5-131 0,0 0-194 15,0 0-701-15,12-5-883 0</inkml:trace>
  <inkml:trace contextRef="#ctx0" brushRef="#br0" timeOffset="-163624.53">27011 16539 722 0,'0'0'653'15,"-8"-6"-88"-15,8 6-72 0,0 0-119 0,-10-8-52 16,10 8-83-16,0 0-12 0,0 0-56 0,0 0-1 16,0 0-15-16,-9 2-18 0,9-2-47 0,0 0 11 15,0 13-6-15,0-13-2 0,2 11-9 0,-2-11-12 16,3 14-17-16,-3-14-11 0,7 16-11 0,-7-16 15 15,7 17-20-15,-3-9 7 0,-4-8-19 0,9 17 11 16,-1-11-18-16,-8-6 10 0,12 13-31 16,-12-13 19-16,11 6-20 0,-11-6 12 0,16 4-14 0,-16-4 13 15,13-1-8-15,-13 1 9 0,14-8-5 16,-14 8-4-16,11-13 14 0,-7 6 18 0,-1-3 18 16,1 1 0-16,-4 9 16 0,0-17 6 0,-4 6-5 15,2 2-5-15,-3-2-8 0,-1 4-10 0,-1-2-19 16,0 0 5-16,-2 4-4 0,3-1-10 0,-3 1-1 15,9 5-34-15,-14-3-26 0,14 3-31 0,-9 2-59 16,9-2-79-16,0 0-98 0,-6 10-138 0,6-10-160 16,2 10-490-16,-2-10-725 0</inkml:trace>
  <inkml:trace contextRef="#ctx0" brushRef="#br0" timeOffset="-163156.52">27379 16506 241 0,'0'0'647'0,"0"0"-100"0,-3-13-75 0,3 13-73 15,3-10-67-15,-3 10-53 0,5-10-29 0,-5 10-58 16,6-12-15-16,-6 12-38 0,8-10 20 0,-8 10-8 16,4-9 29-16,-4 9-23 0,3-9-32 15,-3 9-28-15,0 0-16 0,-2-14-19 0,2 14-13 0,-7-6-12 16,7 6-13-16,-12-5 1 0,12 5-10 15,-15 0-4-15,15 0-19 0,-21 4 11 0,11-1-3 16,-1 0 6-16,1 2 1 0,1-1-3 0,2 3-2 16,0-1-1-16,7-6 7 0,-7 11-7 0,7-11 5 15,-1 10-2-15,1-10-1 0,2 10-4 0,-2-10 6 16,8 8-36-16,-8-8 34 0,12 5-7 0,-12-5 1 16,15 3-3-16,-15-3 0 0,16 0 4 0,-16 0-1 15,16-1-3-15,-16 1 5 0,12-3 37 0,-12 3 26 16,12-2-4-16,-12 2 2 0,0 0-5 0,12-1-13 15,-12 1-9-15,0 0 4 0,12 4 6 0,-12-4-10 16,4 8 23-16,-4-8 6 0,6 12-6 0,-6-12-1 16,4 14 1-16,-1-5-11 15,-3-9-8-15,2 20-6 0,0-11 9 0,1 4-25 16,-3-1 17-16,0 0-25 0,2 0 9 0,-2-12-56 16,0 24-10-16,0-13-32 0,0-11 3 0,0 22-46 15,0-22-31-15,0 18-41 0,0-18-23 0,1 14-26 16,-1-14-45-16,-1 11-65 0,1-11-123 0,0 0-103 15,0 0-327-15,0 0-475 0</inkml:trace>
  <inkml:trace contextRef="#ctx0" brushRef="#br0" timeOffset="-162892.24">27553 16484 420 0,'0'0'670'16,"0"0"-114"-16,0 0-75 0,0 0-78 0,0 0-29 15,5-8-58-15,-5 8-9 0,0 0-28 0,15 3-16 16,-15-3-27-16,20 5-21 0,-9-2-6 0,3 3 1 16,1 0-7-16,2 1-18 0,-2 1-29 0,3 1-11 15,-3-1-33-15,1 1-12 0,-3 1-36 0,-1 0 6 16,0-1-25-16,-4 3 9 0,0-1-37 16,-4 1 10-16,0-3-45 0,-4 2-5 0,0-11-57 15,-2 21-31-15,-2-12-45 0,0-1-47 0,-4-2-55 0,1 2-27 16,-3-3-22-16,-1 0-16 0,1-2-49 15,-3-2-22-15,1 1-61 0,-1-4-3 16,1 1-386-16,1-4-385 0</inkml:trace>
  <inkml:trace contextRef="#ctx0" brushRef="#br0" timeOffset="-162760.52">27679 16441 503 0,'9'-11'845'0,"-9"11"-94"0,15-9-73 0,-4 4-64 16,3-3-64-16,2 4-61 0,1-2-133 0,2 2-54 15,1-1-76-15,2 2-99 0,0 1-158 0,2-2-151 16,-4 4-215-16,0 0-230 0,-2 0-706 0,-3 1-937 16</inkml:trace>
  <inkml:trace contextRef="#ctx0" brushRef="#br0" timeOffset="-114071.33">28313 15968 414 0,'-10'-2'382'0,"10"2"-58"0,0 0-29 16,-13-4-30-16,13 4-9 0,0 0-15 15,-10-4-12-15,10 4-14 0,0 0-5 0,-10-3 0 16,10 3-3-16,0 0-12 0,-9-4-11 0,9 4-16 16,0 0-28-16,0 0 22 0,0 0-33 0,-10-3 7 15,10 3-31-15,0 0-1 0,0 0-37 0,0 0 6 16,0 0-32-16,0 0 14 0,0 0-24 0,0 0 5 16,11-5-20-16,-11 5 12 0,14 0-20 0,-14 0 13 15,19-1-14-15,-6 1 11 0,1 0-17 0,-1 0 13 16,3 0-9-16,-1 0 4 0,1-2-11 0,3 1 11 15,-1-1-10-15,-2 2 11 0,1-3-15 0,-2 2 12 16,0-1-8-16,-2 2 14 0,-1-2-22 0,-12 2 17 16,22 0-14-16,-22 0 8 0,18-2-36 0,-18 2-16 15,16-2-54-15,-16 2-57 0,0 0-76 0,17 0-48 16,-17 0-24-16,0 0-55 0,0 0-8 16,3 11-38-16,-3-11-7 0,-8 10-308 15,8-10-232-15</inkml:trace>
  <inkml:trace contextRef="#ctx0" brushRef="#br0" timeOffset="-113837.23">28325 16176 126 0,'-12'5'537'15,"2"1"-97"-15,3-2-23 0,7-4-23 0,-12 7-13 16,12-7-38-16,-12 4-44 0,12-4-15 0,0 0-30 16,-10 4-28-16,10-4-24 0,0 0-7 0,0 0-18 15,0 0-9-15,0 0-29 0,14-5-4 0,-4 2-15 16,3 0 1-16,2-1-30 0,3 0 11 15,0 0-44-15,0 0 3 0,2 1-26 0,0 0 9 16,3-2-26-16,-2 2 9 0,-2-1-20 0,5-1-14 16,-3 3-48-16,0-1-28 0,-2-1-64 0,2 0-62 15,-1 1-67-15,-2 0-78 0,0 0-83 0,-2-1-70 16,1 1-45-16,-3-1-322 0,2-1-425 0</inkml:trace>
  <inkml:trace contextRef="#ctx0" brushRef="#br0" timeOffset="-113219.2">29015 15934 53 0,'0'0'197'0,"0"0"-10"16,0 0-23-16,0 0 29 0,0 0-19 0,0 0 43 16,0 0-7-16,4-7 21 0,-4 7-23 0,0 0 10 15,0 0-3-15,0 0-7 0,0 0-2 0,0 0-8 16,0 0-11-16,0 0-9 0,-7-9-18 16,7 9-13-16,0 0-16 0,0 0-17 0,0 0-17 15,-10-3-21-15,10 3-17 0,0 0-17 0,0 0-5 16,0 0-5-16,0 0-4 0,-11 3-4 0,11-3 4 15,0 0 9-15,-8 9-2 0,8-9-4 0,-5 9 14 16,5-9-9-16,-7 13 3 0,2-6 6 0,1 4 8 16,1-1-11-16,0-1 2 0,-1 2-37 15,0 0 27-15,2-1-12 0,0 2 5 0,0 0-21 16,2-12 19-16,-1 20-13 0,1-20-11 0,1 21 5 16,0-10 4-16,-1-11 0 0,4 18 4 0,-4-18 17 15,5 15 14-15,-5-15-19 0,10 11 19 0,-10-11-9 16,10 9 15-16,-10-9-22 0,12 4 20 15,-12-4-16-15,15-2 15 0,-15 2-18 0,14-2 26 16,-14 2-13-16,16-5 28 0,-16 5-9 0,14-8 13 16,-8 1-15-16,-6 7 14 0,14-10-26 0,-14 10 2 15,11-12-8-15,-11 12 24 0,9-13-10 0,-6 4-20 16,-3 9 10-16,8-16-14 0,-8 16 14 0,4-13-22 16,-4 13 20-16,2-17-25 0,-2 17 18 0,0-14-26 15,0 14 18-15,-1-13-20 0,1 13 14 0,-4-13-24 16,4 13 18-16,-5-12-19 0,5 12 17 15,-7-12-25-15,7 12 20 0,-9-10-24 0,9 10-6 16,-12-7-55-16,12 7-20 0,-13-7-46 0,13 7-13 16,-11-5-32-16,11 5-42 0,-13-4-68 0,13 4-80 15,0 0-62-15,-14 0-104 0,14 0-37 0,0 0-411 16,0 0-586-16</inkml:trace>
  <inkml:trace contextRef="#ctx0" brushRef="#br0" timeOffset="-112951.39">29325 16010 698 0,'0'0'643'0,"0"0"-78"16,0 0-74-16,0 0-79 0,0 0-35 0,0 0-22 15,0 0-52-15,0 0-12 0,0 0-79 0,12-6 13 16,-12 6-37-16,0 0-10 0,10-6-36 0,-10 6-2 15,0 0-35-15,10-5 8 0,-10 5-31 0,0 0 7 16,0 0-28-16,10-3 9 0,-10 3-29 0,0 0 6 16,0 0-22-16,9-5 7 0,-9 5-31 0,0 0 13 15,0 0-48-15,0 0-20 0,0 0-68 0,0 0-12 16,0 0-80-16,8-5-102 0,-8 5-116 0,0 0-136 16,0 0-705-16,0 0-879 0</inkml:trace>
  <inkml:trace contextRef="#ctx0" brushRef="#br0" timeOffset="-112287.49">29604 15821 85 0,'0'0'522'0,"-6"-6"-109"0,6 6-27 0,0 0-38 16,0 0-23-16,-8-9-23 0,8 9-33 0,0 0-20 16,0 0-35-16,0 0-18 0,-7-6-40 0,7 6 1 15,0 0-45-15,0 0-2 0,0 0-39 0,0 0 11 16,0 0-31-16,0 0 19 0,-7-6-19 0,7 6-9 15,0 0-7-15,0 0-5 0,0 0-4 0,0 0 2 16,-9 5 4-16,9-5 2 0,0 0 2 0,-7 6-6 16,7-6-3-16,-6 7 1 0,6-7-1 0,-8 10-2 15,8-10-1-15,-5 11-1 0,5-11 4 16,-4 13-13-16,4-13 1 0,-3 13 7 0,3-13 3 16,-2 14-2-16,2-14 15 0,0 16-22 0,0-16 13 15,2 15-14-15,-2-15 18 0,3 17-14 0,1-9 15 16,-4-8-30-16,8 18-1 0,-3-10 15 0,1-1 11 15,1 2-19-15,-1-3 15 0,1 3-21 16,1-2 12-16,0 0-10 0,0 1 7 0,2-1-16 16,-2 1 15-16,-1-2-15 0,1 1 14 0,1-1-16 15,-1 0 14-15,-2 0-16 0,-6-6 16 0,14 10-27 16,-14-10 23-16,10 9-14 0,-10-9 16 0,8 10 0 16,-8-10-6-16,8 10-4 0,-8-10 19 0,6 9-26 15,-6-9 4-15,4 7-1 0,-4-7 20 0,0 0-16 16,2 13 14-16,-2-13-14 0,0 0 13 15,-5 11-12-15,5-11 14 0,-8 6-16 0,8-6 2 16,-12 7 1-16,12-7 1 0,-17 8 1 0,17-8 1 16,-16 6 2-16,16-6-1 0,-19 6 1 0,19-6 2 15,-21 3-5-15,10 1 6 0,11-4 8 0,-20 3-3 16,20-3 0-16,-17 3 3 0,17-3-4 0,-17 1-2 16,17-1-7-16,-14 1 2 0,14-1-12 0,0 0-29 15,-18-1-52-15,18 1-93 0,-6-6-143 16,6 6-168-16,-3-9-237 0,3 9-310 0,7-16-654 0</inkml:trace>
  <inkml:trace contextRef="#ctx0" brushRef="#br0" timeOffset="-112054.72">29585 15876 346 0,'0'0'599'0,"0"0"-53"0,6-10-57 16,-6 10-47-16,13-11-73 0,-3 5-45 0,2-1-52 16,-1-1-50-16,2 3-44 0,-2-1-37 0,0-1-27 15,0 3-21-15,-1 0-22 0,-1 0-14 0,-9 4-26 16,18-6-44-16,-18 6-57 0,17-5-57 16,-17 5-60-16,13 0-69 0,-13 0-66 0,0 0-99 15,15 1-67-15,-15-1-277 0,13 3-279 0</inkml:trace>
  <inkml:trace contextRef="#ctx0" brushRef="#br0" timeOffset="-111155.56">29871 15863 387 0,'0'0'501'16,"0"0"-40"-16,-10-3-58 0,10 3-34 15,0 0-32-15,-10-4-45 0,10 4-17 0,0 0-42 16,-11-5 4-16,11 5-21 0,0 0-5 0,-7-5-15 16,7 5-30-16,0 0-15 0,0 0-23 0,-9-5-13 15,9 5-16-15,0 0-16 0,0 0-21 0,0 0-8 16,0 0-10-16,0 0-6 0,-8-7-17 0,8 7 9 15,0 0-5-15,0 0-6 0,0 0-3 16,0 0-4-16,0 0-1 0,8-4-7 0,-8 4 2 16,0 0 1-16,15-3 1 0,-15 3-15 0,15-3 43 15,-15 3 19-15,21-2 4 0,-10-1-7 16,2 2 3-16,0-1-9 0,2 1-6 0,-2-2-8 0,1 2-15 16,-1-2-4-16,-2 1-24 0,2 1 29 15,-1 0-2-15,-12 1-1 0,20 0-1 0,-20 0-1 16,16-2-8-16,-16 2 3 0,15-2-3 0,-15 2-1 15,0 0-3-15,15-1-3 0,-15 1-4 0,0 0 4 16,14 1 0-16,-14-1-3 0,0 0 2 0,10 4 8 16,-10-4-2-16,0 0 24 0,8 11 6 0,-8-11 4 15,6 8 10-15,-6-8 5 0,2 10 2 0,-2-10-2 16,1 13-3-16,-1-13 19 0,-1 12-18 0,1-12 9 16,-2 13-25-16,2-13 20 0,-5 13-31 0,5-13 16 15,-5 15-20-15,5-15 17 0,-5 18-23 0,1-8 14 16,2-1-23-16,-2 1 19 0,1 0-21 15,1 2 17-15,-3-1-20 0,2 1 18 0,-1 1-21 16,3-2 14-16,-2 0-17 0,1 0 22 0,-1 1-22 16,2 0 2-16,0 0 1 0,-1-2 4 0,2-10-2 15,-1 19-3-15,1-19 10 0,-1 15-4 0,1-15 0 16,-1 13-1-16,1-13 2 0,0 12 0 0,0-12 3 16,0 0-1-16,-2 14 4 0,2-14-1 0,0 0 0 15,0 0-11-15,0 13-14 0,0-13 1 16,0 0-11-16,0 0-2 0,0 0-11 0,-1 11-6 0,1-11-5 15,0 0-4-15,0 0-1 0,0 0 0 16,0 0 2-16,0 0 5 0,0 0 7 0,0 0 4 16,0 0-2-16,0 0 8 0,0 13 12 0,0-13-5 15,0 0-42-15,0 0-27 0,0 0-8 0,0 0-17 16,5-7-2-16,-5 7-11 0,0 0-5 16,5-7-5-16,-5 7-16 0,5-8-15 0,-5 8-46 15,0 0-59-15,6-10-26 0,-6 10-44 0,5-7-17 16,-5 7-33-16,0 0-48 0,5-12-259 0,-5 12-213 15</inkml:trace>
  <inkml:trace contextRef="#ctx0" brushRef="#br0" timeOffset="-109839.83">29934 15992 185 0,'0'0'370'0,"0"0"-89"0,0 0-5 15,0 0-44-15,-11 1 0 0,11-1-30 0,0 0 7 16,0 0-13-16,0 0-11 0,0 0-20 16,0 0-9-16,0 0-12 0,0 0-8 0,0 0-6 0,0 0-8 15,0 0-5-15,0 0 7 0,0 0-23 0,0 0-4 16,16 0-15-16,-16 0-10 0,16-1-1 0,-16 1-4 16,20-4-2-16,-8 3-11 0,0-1-12 0,-1 1-10 15,2 0-5-15,-1-1-6 0,0 1-6 0,0-2 0 16,-12 3-4-16,21 0-4 0,-21 0-1 15,19-3 0-15,-19 3 0 0,20-1-1 0,-20 1 0 16,19-2-3-16,-19 2 3 0,17 0-8 0,-17 0 0 16,15-2 1-16,-15 2-14 0,12-1-23 0,-12 1-33 15,0 0-27-15,16-2-42 0,-16 2-53 0,0 0-54 16,0 0-131-16,13-3-117 0,-13 3-320 0,0 0-351 16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574,'-10'8'56,"4"3"1,4 5-1,2 1-49,0 1 0,0-1 0,0 1 1,0-1-1,0 1-72,0-1 0,2 1 0,2-1-84,2 0 1,0-5 0,-4-2 0,1 0-122,3-1-492,0-5 762,-6 4 0,0-8 0,0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7085,'0'-18'0,"0"1"-203,0-1 0,0 7 0,0-1 474,0-1 1,2 5-1,4 0-138,6 0 0,-3 6 1,3-3-190,1 3 1,3 2-1,1 0 87,1 0 1,-1 0 0,1 2 0,-1 1-18,1 3 0,-3 2 0,-1-4 0,-2 4-31,1 1 0,-3-3 0,0 6-31,-3 1 1,5 3-67,-6 1 0,-2 1 74,-10-1 0,-4-1 0,-7-3-11,-1-1 0,1-2 1,-1 1 2,1-5 0,-1-4 0,1-2 7,-1 0 0,7 0 1,-1 0-141,-1 0 0,3 0 181,-2 0 0,8-8 0,-3-1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1 6396,'-18'0'-424,"1"0"906,-1 0 1,1 0 0,-1 0-374,1 0 0,-1 2 0,1 3 1,-1 5-53,1 0 1,-1 5 0,1-3-1,1 4-35,5 1 0,-5 2 0,7 3 0,-1 1-16,4-2 0,-2-1 0,2-3 0,3 1 0,1-1 1,2 1 0,2-1-1,1 1-17,3-1 0,6 1 0,-4-3 1,1-1-55,5-3 0,2-5 0,3 4 0,2-2-59,3-5 1,1 5 0,-4-2-1,2-2 124,-1-2 0,5-2 0,0 0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437,'17'0'113,"-1"2"0,-3 2 1,-1 4-31,2 1 0,1 3 1,3 3-58,-1-3 1,-5 4 0,-1-7 0,1 3-276,-2 0 0,-1-7 0,-3 7-197,6 2 1,-2-7 445,1-1 0,1 4 0,5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0 6776,'-10'18'97,"-4"-7"1,7 1 0,-1 1 70,0 3 0,-4 1 0,5 1-121,-3-1 1,0 1 0,-1-1-213,5 1 1,-2-1-1,2 1-149,2-1 1,2-5 313,2-1 0,0-7 0,0 4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87 7811,'12'0'-1127,"-1"0"1110,-7 0 0,6 0 79,-4 0 0,-4-2-61,4-3 1,-4 1-1,-2-8 2,0-2 0,0 5 38,0-3 1,-2 2-1,-4-1 78,-6 5 0,2 4-43,-1 2 0,-1 0-14,-5 0 1,7 2 0,2 4-23,0 5 0,1 5 1,-5 1 11,6 1 0,4-1 0,2 1-5,0-1 0,0 1 0,2-3 11,4-3 0,-2 1 0,8-7-82,1-2 0,3 4 1,1-2-175,1-2 0,-1-2 0,1-2 1,-1 0-127,0 0 0,-5-2 0,0-2 324,1-2 0,-5-8 0,0 5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11,'17'-2'-25,"1"-4"1,-1 4 0,1-4 22,-1 4 1,-5 2 0,-1 0 0,1 2 0,0 2 0,-1 4 22,3 2-49,1 1 1,-3 7-1,-2-1-7,-2 1 0,-3-1-24,-5 1 1,0-1 54,0 1 0,-2-9 106,-3-3 0,1-4 63,-8-2 1,8-2-48,-2-4 1,4-3 0,2-9-25,0 1 0,0 5 1,0 0-63,0-1 0,2-3-326,4-1 1,-2 5 73,8 1 0,-1 7-1192,7-2 1412,-1 4 0,1 2 0,-1 0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11,'12'5'-50,"0"1"1,-8 2 0,1-2-32,-3 5 1,4 5 0,0 1 188,-2 1 1,0-6-30,2-1 0,1-5 1,7 4-98,-2-3 0,-1-1 21,7-6 1,-1-2 0,1-2 12,-1-1 1,1-9 86,-1 2 1,-1-3-13,-5-3 1,-3 1-40,-8-1 0,0 7-133,0-1 9,0 8 1,2-3 5,4 7 1,-4 2 57,3 3 0,-3 5 0,-2 7 6,0 1 0,0-1 0,0 1 13,0-1 0,0 1 0,0-1-33,0 1 1,0-1-9,0 1 1,0-1 0,0 1 18,0-1 0,-5 1 1,-3-3 17,-2-3 1,4 1 0,-5-7-1,-1 0 5,2 2 1,-5-6-2,3 3 0,-3 3-459,-3-2 1,1 0-453,-1-6 900,9-8 0,1-2 0,8-7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730,'18'0'-47,"-1"0"1,1 0 383,-1 0 0,1 0-482,-1 0 0,1 0 0,-3 2 137,-3 4 0,1-3 0,-5 7 0,0 0 9,0 0 0,3 1 1,-3 7-1,2-1-5,3 1 0,-3-5 0,2 3 0,-1 3 1,-1 0 0,4 1 0,-9-3 0,1 1 7,2-1 1,-6 1 0,4-1 0,-4 1-30,-2-1 1,0 1 0,0-1-7,0 1 1,0-1 0,-2 0-33,-4 1 0,2-3 0,-6-1-84,3-2 1,-7-8 0,2 3-36,-3 1 1,-3-6 181,1 4 0,-8-4 0,-3-2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6895,'0'-12'1138,"0"0"-996,0 8-98,0-3 1,0 14 0,0 5-74,0 4 0,0 7 1,0 0-1,0-2-39,0-1 1,6-3 0,0 1 0,0-1-66,2 1 1,-6-1-1,3 1 1,-1-3 0,2-3 0,-4 3-523,4-3 655,-4-4 0,-2 0 0,0-8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39:05.16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816 3219 424 0,'-2'-10'404'0,"2"10"-16"16,0 0-62-16,0 0-21 0,0 0-29 15,-3-11-27-15,3 11-37 0,0 0-21 0,0 0-22 16,0 0-18-16,0 0-17 0,0 0-19 0,-2-10-17 16,2 10-21-16,0 0-15 0,0 0-16 0,0 0-12 15,0 0-9-15,0 0-5 0,0 0 0 0,0 0 0 16,-3 14 5-16,3-14 6 0,-1 19-8 0,1-19 7 16,-1 25-19-16,-1-12 15 0,2 1-5 15,0 3 2-15,0 2 1 0,0-1 1 0,0 1-1 16,0 1 9-16,2 0 3 0,-2 1-4 0,1-1-6 15,-1 1 10-15,1-1 5 0,0 0-9 0,-1-1-5 16,2 1-4-16,-2-1-1 0,0 0 1 16,2 0-19-16,-2-2 22 0,2 1-14 0,-1-1 4 15,-1-1 0-15,1-1-1 0,0 2 0 0,1-3-3 16,-2 0-4-16,1-2-1 0,-1 1 0 0,1-2-3 16,-1-11 0-16,2 21-1 0,-2-21 1 0,0 19 2 15,0-19-6-15,0 13 2 0,0-13 0 0,0 13 2 16,0-13-1-16,2 12 6 0,-2-12-3 0,0 0 1 15,0 14 10-15,0-14-4 0,0 0 46 0,0 0 21 16,0 12 0-16,0-12-14 0,0 0-21 0,0 0-7 16,0 0-9-16,0 0-8 0,0 0 5 0,0 0-6 15,3-16-2-15,-3 16-3 0,-3-13-3 0,3 13-3 16,0-22-4-16,0 10-11 0,0-1 11 16,-2-1-12-16,2-3-10 0,0 0 12 0,0-1 11 15,0-1-9-15,0-1 13 0,0 1-8 0,0 1 20 16,2-2-13-16,-2-1 13 0,0 2-26 0,0-1 25 15,3 1-19-15,-2 0 14 0,1-1-27 0,0 1 25 16,-1-1-18-16,0 1 16 0,-1-2-15 0,2 2 10 16,0-2-18-16,-2 3 16 0,3-2-12 0,-2 2 9 15,0 1-5-15,1 0 15 0,-2 1-10 0,1 2 17 16,-1 2-19-16,0-1 18 0,0 0-21 0,0 13 24 16,0-23-16-16,0 23 23 0,-1-21-31 0,1 21 30 15,0-19-20-15,0 19 20 0,0-17-19 16,0 17 20-16,1-18-21 0,-1 18 16 0,1-14-21 15,-1 14 28-15,0-13-22 0,0 13 23 0,4-14-30 16,-4 14 16-16,4-13-18 0,-4 13 15 0,4-10-34 16,-4 10 30-16,7-12-12 0,-7 12 13 15,6-9-19-15,-6 9 14 0,8-9-14 0,-8 9 15 16,13-6-23-16,-13 6 20 0,13-6-12 0,-13 6 19 16,19-3-20-16,-9 0 19 0,2 2-28 0,0 0 27 15,1 1-10-15,1-1 10 0,0 2-22 0,2-1 26 16,-3 1-11-16,0 0-8 0,3 2 7 0,2 0 0 15,-3 2 1-15,2 1-18 0,-4 0 20 0,0 1-18 16,3-1 17-16,-3 3-26 0,-1 0 30 0,-1-2-12 16,0 2 15-16,1 0-20 0,-3 1 11 15,-3 0-9-15,3 2 18 0,-4-1-18 0,2-1 19 16,-4 0-24-16,0 1 23 0,0 0-18 0,-2 0 16 16,-1 0-22-16,-1 1 7 0,-2-2-22 0,1 0 13 15,0 1-16-15,-3 0 18 0,-2 0-16 0,0 0 25 16,-1 0-16-16,1-1 18 0,-4 0-13 0,0 0 20 15,1-1-17-15,-2-1 16 0,-1 1-13 0,2-3 19 16,-2 1-14-16,0-1 15 0,-1 0-26 0,1-2 25 16,2-1-13-16,-1 3 17 0,1-5-5 0,1 4 20 15,-2-3-18-15,2 0 22 0,10-2-22 0,-18 3 15 16,18-3-22-16,-15 3 0 0,15-3-30 0,-12 3-12 16,12-3-42-16,0 0-68 0,-15 0-87 15,15 0-97-15,0 0-79 0,0 0-116 0,0 0-80 16,0 0-318-16,0 0-499 0</inkml:trace>
  <inkml:trace contextRef="#ctx0" brushRef="#br0" timeOffset="648.25">15683 2951 116 0,'-10'-7'518'0,"10"7"-107"0,0 0-28 0,-11-6-38 15,11 6-32-15,-10-3-39 0,10 3-46 0,0 0-27 16,-14-3-24-16,14 3-17 0,0 0-17 0,-15 0-14 16,15 0-19-16,0 0-15 0,-14 0-16 0,14 0-6 15,0 0-13-15,-17 6-4 0,17-6 0 16,-10 6-6-16,10-6-2 0,-13 11-8 0,4-3-2 0,2 2-2 16,-1 1-1-16,-2 3-5 0,-2 1 2 15,4 4-11-15,-3 1 0 0,1 4-5 0,-2 2 6 16,1-1-8-16,3 2-1 0,-1 1-2 0,-1 0-3 15,5 0-4-15,-3 1 5 0,6-2-3 0,-2-2-5 16,1 1 4-16,1 0 1 0,2 1 0 0,2 1 2 16,1-2-4-16,-1 1-4 0,4 3 8 0,2-3 0 15,1 0 0-15,2-1-1 0,-2-2-2 0,3 1-3 16,0-3 5-16,-2-3 0 0,4-2 3 0,-2 1 0 16,1-1-6-16,2-2 3 0,-1-1-2 0,0 1 0 15,1-2-34-15,0-3-44 0,2 1-93 16,-4-3-93-16,3-2-156 0,0 0-121 0,3-3-411 15,-2 0-531-15</inkml:trace>
  <inkml:trace contextRef="#ctx0" brushRef="#br0" timeOffset="1347.12">16208 3252 448 0,'-10'-10'391'0,"10"10"-49"0,-12-10-47 0,12 10-48 0,-15-12-19 16,7 8-22-16,1-1-19 0,-2 1-33 0,0-2-17 15,9 6-14-15,-17-7-9 0,8 4-3 0,9 3-12 16,-15-5-14-16,15 5-10 0,-15-4-11 16,15 4-9-16,-16-1 0 0,16 1-2 0,-16 3 10 15,16-3 5-15,-18 4-7 0,8-1 0 0,1 0 2 16,1 1-14-16,-2 2-9 0,2-1-2 0,0 0 7 15,1 2 4-15,-2-1-10 0,2 2-4 0,2-1-4 16,0 0 3-16,0 1 1 0,0 1 3 0,5-9-6 16,-4 18 2-16,4-18 4 0,-1 14-4 0,1-14-5 15,5 18 0-15,0-9-2 0,0 0 12 0,3 1 3 16,1 0-9-16,1-1 0 0,0 1-13 0,2 1-12 16,2-1-5-16,-1-2-1 0,2 4 4 0,0-2 13 15,2 0-8-15,0 1 8 0,-1 0-10 0,-1-1-3 16,2 0-4-16,-4-1 6 0,1-1-6 15,-1 0 4-15,-1 1-7 0,-1-2 3 0,-1 2-7 16,-1-3-3-16,-2 1-6 0,0 0 6 0,-7-7-5 16,10 13 2-16,-10-13-1 0,8 12 6 0,-8-12 3 15,3 13 8-15,-3-13-7 0,-1 11 2 16,1-11-3-16,-7 11 6 0,7-11-1 0,-11 11 2 16,5-5 1-16,-2-1-8 0,0 1 7 15,-2-2 1-15,0 0-6 0,0-1 9 0,-1 0 4 16,-2 1 18-16,0 1 6 0,0-3-9 0,-2 2 24 0,2-3 12 15,-1 1-2-15,1-1 5 0,2 1-2 0,11-2-1 16,-22 2-17-16,22-2 2 0,-19 0-10 16,19 0-8-16,-17-2-14 0,17 2-23 0,-16-5-33 0,16 5-49 15,-15-9-60-15,15 9-54 0,-12-13-81 16,12 13-76-16,-8-8-98 0,8 8-88 0,-5-13-446 16,5 13-587-16</inkml:trace>
  <inkml:trace contextRef="#ctx0" brushRef="#br0" timeOffset="1686.79">16333 3077 79 0,'0'0'744'15,"-3"-11"-162"-15,3 11-59 0,0 0-73 0,1-14-76 16,-1 14-54-16,5-8-42 0,-5 8-30 0,14-2-15 16,-14 2-2-16,24 2-25 0,-8 2-51 0,0 3-8 15,2 1-32-15,3 5-1 0,-1 2 4 0,-1 4 2 16,-1 3-36-16,-1 2 18 0,-2 2-33 0,-2 2 20 16,-2 0-32-16,-2 3 7 0,0-2-34 0,-4 4 13 15,2-1-23-15,-5 0 8 0,-2-6-28 0,0 1-2 16,-1 0-14-16,-2-1-4 0,-3-1 2 15,0-3-17-15,-1 1-1 0,-1-3-10 0,-2-1-19 16,3-2-33-16,-2 0-53 0,2-4-48 0,-1 0-48 16,0-1-35-16,3-3-68 0,-1-1-26 0,6-8-115 15,-8 13-506-15,8-13-596 0</inkml:trace>
  <inkml:trace contextRef="#ctx0" brushRef="#br0" timeOffset="2213.98">17008 3345 123 0,'-13'3'586'15,"13"-3"-84"-15,0 0-45 0,-16 2-9 0,16-2-42 16,0 0-44-16,-13 1-33 0,13-1-39 0,0 0-28 16,0 0-26-16,-14 1-32 0,14-1-34 0,0 0-10 15,0 0-36-15,0 0 7 0,0 0-34 0,17 0 7 16,-17 0-19-16,22-1-1 0,-7 1-13 15,0-1 10-15,2-1-37 0,2 2 3 0,-1-3-26 16,2 2 15-16,0 1-20 0,-1-2 10 0,1 1-27 16,-1-1-25-16,-2 2-57 0,-2-1-30 0,-1 1-57 15,-14 0-58-15,24-2-79 0,-24 2-79 16,16 2-37-16,-16-2-79 0,0 0-48 0,0 0-305 0,7 6-402 16</inkml:trace>
  <inkml:trace contextRef="#ctx0" brushRef="#br0" timeOffset="2413.32">16969 3534 637 0,'0'0'577'0,"-9"7"-41"0,9-7-46 0,0 0-49 16,-8 7-37-16,8-7-40 0,0 0-29 0,11 3-28 16,-11-3-44-16,20 0-24 0,-5-2-52 15,4 1-20-15,0-1-45 0,3-1-12 0,3 1-40 16,2-1 9-16,0 0-58 0,0 0-45 0,0 1-84 15,-2-1-86-15,1 2-88 0,-4-2-108 0,-2 1-166 16,1 0-639-16,-1 0-804 0</inkml:trace>
  <inkml:trace contextRef="#ctx0" brushRef="#br0" timeOffset="2885.67">17862 3245 484 0,'-8'-6'460'0,"8"6"-18"15,-15-7-57-15,15 7-34 0,-14-5-52 16,14 5-55-16,-19-4-33 0,19 4-30 0,-18 0-28 15,18 0-17-15,-22 3-20 0,9 0-17 0,2 3-14 16,-1 1-8-16,-2 0-13 0,3 3-11 0,0 1-8 16,0 0-7-16,2 2-4 0,1 0-5 0,1 0-3 15,2 2-7-15,-1-2-1 0,4 2 0 0,1-2-1 16,2-1-1-16,0 2-7 0,3-1 11 0,1-1 11 16,3 0 12-16,1 0-5 0,0-3 5 15,3 0 19-15,0-1-8 0,1-1 2 0,1-3-5 0,-1 0-1 16,1-3-7-16,-2 0 19 0,0-2-10 0,2 0 14 15,-2-2-9-15,-1 0 41 0,-2-2-29 16,1-1 9-16,-1 0-12 0,-1-1 18 0,-3-2-33 0,0 1 20 16,-1-2-17-16,-3-1 17 0,2 2-24 15,-3 9 15-15,0-23-22 0,-2 13 15 0,0-2-29 16,-1 1 12-16,1 0-23 0,-2 1 13 0,0-2-18 16,0 2 6-16,-1-2-16 0,-1 0-29 0,1 4-73 15,-2-2-34-15,2 1-76 0,0 1-76 0,-1 0-56 16,1 1-65-16,5 7-108 0,-7-10-57 0,7 10-427 15,-4-8-602-15</inkml:trace>
  <inkml:trace contextRef="#ctx0" brushRef="#br0" timeOffset="3147.58">18185 3334 80 0,'0'0'868'0,"0"0"-147"0,0 0-42 0,0 0-51 15,0 0-50-15,-5 7-7 0,5-7-74 0,0 0-45 16,0 0-28-16,0 0-40 0,0 0-45 0,0 0-38 16,0 0-81-16,0 0-21 0,0 0-58 0,0 0-23 15,0 0-94-15,0 0-89 0,0 0-110 16,0 0-149-16,5-10-99 0,-5 10-168 0,0 0-195 15,10-8-755-15,-10 8-1177 0</inkml:trace>
  <inkml:trace contextRef="#ctx0" brushRef="#br0" timeOffset="3647.94">18339 3119 320 0,'-9'-4'588'0,"9"4"-113"16,0 0-31-16,0 0-27 0,0 0-80 0,0 0-66 15,0 0-49-15,0 0-32 0,-8 6-24 0,8-6-19 16,3 11-17-16,-3-11-12 0,2 13-26 0,-2-13-10 16,5 17-14-16,-2-8-10 0,-1 1-8 0,-2-10-7 15,8 17-8-15,-6-5-7 0,2-3-1 0,0-1-5 16,0 1-1-16,0 0-10 0,1-2 5 0,-5-7 5 15,11 13 0-15,-11-13 14 0,13 9 4 16,-13-9 2-16,15 5-4 0,-15-5-3 0,16 2-17 16,-16-2 17-16,16 0-9 0,-16 0 32 0,16-2-12 15,-16 2 8-15,14-1-27 0,-14 1 16 0,11-1-26 16,-11 1 2-16,0 0-19 0,17 1 11 0,-17-1-20 16,10 6 17-16,-10-6-14 0,11 6 14 15,-11-6-10-15,12 11 9 0,-12-11-10 0,10 13 8 16,-4-6-7-16,-1 1 8 0,1 1-7 0,-6-9 10 15,9 16-10-15,-4-7 9 0,-1-1-3 0,-4-8 3 16,5 17-19-16,-5-17 24 0,1 14-14 0,-1-14 12 16,0 15-19-16,0-15 21 0,-6 15-15 0,0-9 10 15,-1 1-11-15,-4-1 10 0,-1 0-10 0,-1-1 12 16,-1 1-14-16,0-1 13 0,-1 0-16 0,1-1 10 16,-1 2 3-16,3-3 4 0,-1 0-12 0,3-1 13 15,10-2-11-15,-19 4 12 0,19-4-17 16,-13 2-19-16,13-2-37 0,0 0-66 0,-13-2-89 15,13 2-110-15,0 0-146 0,0 0-92 0,0-12-433 16,0 12-601-16</inkml:trace>
  <inkml:trace contextRef="#ctx0" brushRef="#br0" timeOffset="3919.32">18350 3105 178 0,'0'0'696'16,"0"0"-90"-16,5-14-54 0,-5 14-53 0,17-9-57 15,-6 4-27-15,3 1-37 0,3 0-22 0,2 1-28 16,-1 0-29-16,2 3-18 0,1 0-43 0,1-2-35 16,-2 2-36-16,-1 0-27 0,2 2-27 0,-3-2-23 15,-2 0-22-15,-1 1-9 0,-2 1-39 0,0 1-30 16,-1-3-32-16,-12 0-33 0,19 4-11 0,-19-4-18 15,14 1-24-15,-14-1-42 0,11 2-92 0,-11-2-118 16,0 0-117-16,12 1-241 0,-12-1-402 0,0 0-755 16</inkml:trace>
  <inkml:trace contextRef="#ctx0" brushRef="#br0" timeOffset="7331.52">19255 3264 98 0,'0'0'586'0,"-18"0"-78"0,18 0-44 16,-14 0-16-16,14 0-44 0,0 0-52 0,-15-1-39 16,15 1-37-16,0 0-38 0,0 0-29 0,0 0-18 15,-12-3-29-15,12 3-4 0,0 0-33 0,13-8 5 16,-13 8-34-16,17-3 28 0,-5 0-34 0,0 2 14 16,3 0-35-16,0-2 13 0,5 1-30 0,-2 1 2 15,2 1-20-15,0-2 8 0,1 2-25 16,2 0 14-16,0-1-17 0,-1 2 14 15,1-1-28-15,-2 0 20 0,0 0-19 0,-3 0 16 16,-1 0-4-16,-1 0-6 0,-2 0-29 0,-1 0 1 16,-2-1-33-16,-11 1-11 0,19 0-51 0,-19 0-53 15,17-1-106-15,-17 1-89 0,12-2-98 0,-12 2-81 16,0 0-40-16,0 0-322 0,0 0-472 0</inkml:trace>
  <inkml:trace contextRef="#ctx0" brushRef="#br0" timeOffset="7564.06">19261 3473 545 0,'0'0'576'16,"-11"8"-68"-16,11-8-33 0,0 0-41 16,-9 7-49-16,9-7-39 0,0 0-12 15,0 0-46-15,13 3-10 0,-13-3-32 0,20-2-7 16,-7 1-31-16,5-2 3 0,0 0-30 0,2-1-34 15,4 2-41-15,1-1-11 0,-1-1-38 0,3 1 3 16,0-1-26-16,1 1-37 0,-1 0-83 0,1-1-52 16,-2 2-84-16,1 0-108 0,-2 0-116 0,0-1-160 15,-3 1-631-15,1-1-847 0</inkml:trace>
  <inkml:trace contextRef="#ctx0" brushRef="#br0" timeOffset="8244.98">20180 3063 612 0,'-7'-6'609'15,"7"6"-150"-15,0 0-56 0,-8-7-89 16,8 7-39-16,0 0-21 0,-9 5-24 0,9-5-39 15,-4 11 8-15,2-1-15 0,2 2 3 0,-2 1-7 0,2 0-24 16,2 5-5-16,-1 0-25 0,0 1-7 16,3 3-27-16,0 0 16 0,-2 1-30 0,1-2 10 15,1 3-33-15,-2-3 8 0,2 0-33 0,-1-2 10 16,-2-1-17-16,2-1 11 0,-1 1-25 0,-1-3 22 16,1-1-24-16,0-1 17 0,-1-2-11 0,-1-11-6 15,2 21-3-15,-2-21-26 0,0 16 23 0,0-16 2 16,0 13 0-16,0-13 1 0,0 0-15 0,0 13 5 15,0-13 5-15,0 0-12 0,0 0 21 0,0 0-19 16,0 0 22-16,-3-11-19 0,3 11 19 0,-2-19-24 16,0 7 20-16,1-4-18 0,0 1 16 0,-2-3-14 15,1-1 22-15,-1-3-13 0,-1 0 12 16,2-3-1-16,-1 2 27 0,0 2 2 16,1-2 19-16,-3-1 8 0,2 2-7 0,2-2 3 15,-1 2 12-15,0 1-9 0,1 2 6 0,1-1-8 16,0-1-27-16,1 0 18 0,1 1-25 0,1-2 16 15,2 1-24-15,-1 1 14 0,3 1-28 0,-2 2 13 16,1 1-25-16,1 1 25 0,1 2-26 0,0 1 15 16,1 1-22-16,1 2 21 0,1 2-24 0,-2 0 18 15,2 2-26-15,1 2 20 0,0 2-12 0,2 1 20 16,-1 3-23-16,2-1 19 0,0 4-14 0,1 0 22 16,1 3-18-16,1 1 15 0,-3 1 1 0,3 2-4 15,-3 0-2-15,1 0 1 0,-2 2-3 0,1 0-25 16,-3 0-14-16,-2 1-9 0,-4-1-13 15,-1-1 15-15,-1 1-16 0,-4-2 10 0,-1 0-19 16,-3 0 31-16,-4 0-10 0,-2 1 25 0,-3-1-16 16,-2 1 19-16,0-3-11 0,-3-1 20 0,0 1-10 15,1-3 21-15,2 1-19 0,1-3 22 0,1 0-18 16,-1 0 9-16,4-3-37 0,10-3-51 0,-16 6-111 16,16-6-117-16,0 0-86 0,-12-4-172 15,12 4-602-15,0 0-797 0</inkml:trace>
  <inkml:trace contextRef="#ctx0" brushRef="#br0" timeOffset="8612.43">20882 2958 360 0,'-3'-13'601'15,"3"13"-70"-15,-1-13-53 0,1 13-39 0,-1-15-63 16,1 15-43-16,-2-15-26 0,2 15-16 16,-1-13-19-16,1 13-9 0,-1-12-52 0,1 12-15 15,0 0-53-15,-2-13-9 0,2 13-48 0,0 0-10 16,-2-10-34-16,2 10 0 0,0 0-31 16,-11 4 24-16,11-4-21 0,-15 12 17 0,8-4-17 15,-5 5 25-15,1 0-28 0,-2 4 20 0,-1 6-3 16,0 0-19-16,1 4 17 0,2 2-16 0,-3 5 13 15,1 1-18-15,1 1 15 0,5-5-13 0,-1 2 11 16,4-1-23-16,1 1 18 0,2 0-11 0,2-4 13 16,3 2-15-16,1 1 11 0,2-2-7 0,3-2-2 15,-1 0-12-15,4-2 6 0,2-1-10 0,2-2-14 16,1-2-11-16,2 0-27 0,2-5-46 0,1 0-64 16,2-3-61-16,1-1-59 0,-3-5-109 0,1-1-103 15,2-3-127-15,-2-3-312 0,2-3-530 0</inkml:trace>
  <inkml:trace contextRef="#ctx0" brushRef="#br0" timeOffset="9112.37">21342 3094 403 0,'-5'-12'659'15,"5"12"-95"-15,-3-11-38 0,3 11-81 16,-5-8-62-16,5 8-34 0,-6-9-50 0,6 9-36 16,-5-10-56-16,5 10-28 0,-7-6-38 0,7 6-26 15,-8-7-24-15,8 7-18 0,-11-6-23 0,11 6-3 16,-13-4-11-16,13 4-5 0,-15 0-10 0,15 0-2 16,-19 2-9-16,7 1 1 0,2 2 0 15,-2 2-1-15,0-1-5 0,0-2-2 0,2 5-2 16,-3-2-5-16,3 3 3 0,1-1-10 0,0 2 8 15,1-3-14-15,2 4 15 0,1-2-13 0,1 0 25 16,-1 1-10-16,4 0 11 0,1-11-12 0,0 21 18 16,5-10-5-16,0 2 20 0,3-1-17 0,1 1 9 15,5-1-14-15,-2 2 10 0,5-2-17 0,-2 2 13 16,3-2-14-16,0 1 12 0,0 0-18 16,-1-2 17-16,-1 0-29 0,-4-3 16 0,-1 3-12 15,-1-4 15-15,-2 0-17 0,0 1 14 0,-3-1-9 16,-5-7 12-16,6 13-10 0,-6-13 15 0,0 13-17 15,0-13 21-15,-6 9-9 0,6-9 18 0,-13 13-14 16,13-13 17-16,-15 9-8 0,5-4 22 0,1-1-21 16,-2 1 28-16,-1-3-25 0,0 2 17 0,2-1-22 15,-3-1 17-15,2-1-25 0,-1 1 17 0,12-2-26 16,-20 2-11-16,20-2-62 0,-19 2-53 0,19-2-57 16,-15 0-77-16,15 0-64 0,-14-2-120 15,14 2-116-15,0 0-485 0,-9-9-664 0</inkml:trace>
  <inkml:trace contextRef="#ctx0" brushRef="#br0" timeOffset="9496.17">21555 2990 112 0,'0'0'645'15,"0"0"-90"-15,-2-14-57 0,2 14-50 0,-3-10-57 16,3 10-45-16,-2-9-29 0,2 9-34 0,0 0-21 16,-3-13-27-16,3 13-5 0,0 0-48 0,-4-12-6 15,4 12-40-15,0 0-4 0,0 0-39 0,-2-12 1 16,2 12-40-16,0 0 4 0,0 0-26 0,0 0-2 15,0 0-23-15,0 0 15 0,0 0-23 0,0 0 18 16,-13 6-21-16,13-6 19 0,-8 12-23 16,3-4 21-16,-1 3-11 0,-1 3 9 0,1 0-17 0,1 1 12 15,-2 0-15-15,0 1 26 0,0 1-25 0,1 2 20 16,0-4-20-16,-1 1 22 0,1-1-23 16,1-1-14-16,1-2-40 0,1-1-28 0,1-2-75 15,2-9-87-15,-3 17-149 0,3-17-232 0,7 9-549 16,-7-9-793-16</inkml:trace>
  <inkml:trace contextRef="#ctx0" brushRef="#br0" timeOffset="9797.26">21719 2849 613 0,'0'0'579'0,"0"0"-52"0,4-9-59 0,-4 9-46 16,10-3-17-16,-10 3-31 0,14 0-26 0,-4 2-4 16,3 0-36-16,1 5-10 0,5 1-34 0,-1 3 2 15,-3 0-35-15,2 5-26 0,-2 3-22 16,1 3 6-16,-5 3-44 0,0 2-21 0,-3 3-20 16,-5 1-17-16,-1 1-16 0,-3 3-14 0,-3-2-17 15,-4 7-46-15,-3-2-24 0,-2-1-12 0,-4-2-35 16,-1-1-20-16,-2-2-18 0,-1-1-28 15,-3-5-51-15,-1 1-33 0,1-5-90 0,-4-1-84 16,2-5-28-16,-1-3-51 0,-1-1-23 0,0-1-1 16,4-2-38-16,3-4-264 0,-2 0-332 0</inkml:trace>
  <inkml:trace contextRef="#ctx0" brushRef="#br0" timeOffset="24424.86">27457 6794 117 0,'-6'-8'440'0,"6"8"-84"16,0 0 10-16,-6-8-66 0,6 8 4 0,-5-7-20 0,5 7-3 16,0 0-30-16,-6-10 2 0,6 10-21 0,0 0-9 15,-3-10-19-15,3 10-18 0,0 0-24 0,0 0-24 16,0 0-21-16,-7-9-26 0,7 9-12 15,0 0-26-15,0 0-17 0,0 0-8 0,0 0-7 16,0 0-7-16,0 0-2 0,0 0-10 0,0 0 5 16,-4 7 0-16,4-7 0 0,-2 10-46 0,2-10 55 15,-1 16-48-15,-1-6 80 0,0 0-59 0,0 4 58 16,0-1-55-16,0 1 52 0,0 3-53 16,-1-2 49-16,-1 3-4 0,2 0-1 0,-1 0-1 15,-1 4-1-15,1-3 0 0,1 2-2 0,-2-2-9 16,2 0 11-16,-1 0-3 0,-1 0-6 0,2-1-3 15,2 1-3-15,-3-2-1 0,-2 1 1 16,5 0 0-16,-2-3-7 0,-2 1-1 0,4 0 16 16,-2-4-4-16,1 1-5 0,-3-2-1 0,4 2-3 15,-2-3-3-15,2 1-34 0,0-11 40 0,-4 19-37 16,4-19 38-16,-2 20-35 0,2-20 34 0,-2 15-34 16,2-15 34-16,-3 15-32 0,3-15 14 0,-3 15 1 15,3-15 20-15,-4 12-34 0,4-12 35 0,0 0-35 16,-1 15 31-16,1-15-46 0,0 0 30 0,0 0-69 15,-2 12 10-15,2-12-80 0,0 0-3 0,0 0-90 16,0 0-88-16,7-7-157 0,-7 7-95 0,6-12-412 16,-4 2-576-16</inkml:trace>
  <inkml:trace contextRef="#ctx0" brushRef="#br0" timeOffset="25058.3">27342 6813 119 0,'0'0'499'0,"0"0"-121"0,-5-9-23 16,5 9-33-16,0 0-4 0,0 0-46 0,-5-12-21 15,5 12-41-15,0 0-11 0,0 0-34 0,0-14-20 16,0 14-9-16,0 0-9 0,7-11-16 0,-7 11-13 16,3-8-5-16,-3 8-4 0,4-10-3 0,-4 10-4 15,6-8-11-15,-6 8 1 0,5-7-3 0,-5 7-9 16,8-9-8-16,-8 9-9 0,8-9-8 0,-8 9-2 15,15-6-7-15,-5 3 11 0,1-1 28 16,2 1 7-16,3 0-10 0,0 0 16 0,2 0 4 16,0 0-15-16,0 3 1 0,0-3-9 15,1 2-10-15,-2-1-6 0,1 1-8 0,-2 1-2 16,1 0-12-16,1 1-7 0,-1 2-7 0,0-2-27 16,-1 3 34-16,1-1-30 0,-1 1 25 0,-1 1-31 15,0 2 32-15,-2-1-31 0,1 0 33 0,-1 1-30 16,-3 1 34-16,2 3-27 0,-5-1 39 0,2 1-19 15,-1-1 23-15,-2 2-20 0,0 0 26 0,-3 1-22 16,-1-3 18-16,0 1-24 0,0 1 20 0,-4-1-26 16,2-11 21-16,-2 20-22 0,-1-9 18 15,1 0-20-15,-2-1 17 0,-2 1-22 0,-2 2 17 0,3-3-21 16,-3 0 17-16,1 1-16 0,-1-2 18 16,-2 0-22-16,-1-1 23 0,2-1-23 0,-5 0 23 15,1-2-21-15,-3 0 21 0,1 0-22 0,-1-2 18 16,1-1-20-16,-1 0 26 0,2 0-24 0,-2-1 19 15,3-1-27-15,-1 1-5 0,14-1-61 16,-22 0 3-16,22 0-122 0,-18 2-25 0,18-2-145 16,-11-3-192-16,11 3-694 0,0 0-866 15</inkml:trace>
  <inkml:trace contextRef="#ctx0" brushRef="#br0" timeOffset="25625.74">28188 6589 183 0,'0'0'468'0,"0"0"-35"0,0 0-71 15,-2-9 9-15,2 9-49 0,0 0-1 0,0 0-36 16,-3-9-8-16,3 9-22 0,0 0-11 15,0 0 6-15,-3-10-23 0,3 10-28 0,0 0-14 16,0 0-31-16,0 0-26 0,-5-10-14 0,5 10-20 16,0 0-19-16,0 0-17 0,-6-7-9 0,6 7-17 15,0 0-9-15,0 0-4 0,-16 4-7 0,16-4 1 16,-11 11-4-16,1-4 0 0,3 3-7 16,-2 2 13-16,1 2 0 0,-4 1-25 0,4 4 34 15,-1 2-24-15,-3 4 40 0,3 2-20 0,1 2 29 16,0 1-15-16,-1 0 14 0,4 3-26 0,0 2 21 15,2-1-35-15,1 2 21 0,0-1-20 0,1 1 15 16,1-2-18-16,3 0 20 0,-1 1-19 0,2-3 16 16,0 1-25-16,3-2 20 0,0-1-15 15,1 0 15-15,0-1-15 0,1-3 13 0,2 0-25 0,-2-5 21 16,0-1-16-16,1-1 13 0,0-2-32 0,-1 1-14 16,1-4-49-16,-1-3 1 0,0 0-107 15,1-3-24-15,0-3-140 0,0 1-70 0,0-4-155 16,-10-2-570-16,20-4-764 0</inkml:trace>
  <inkml:trace contextRef="#ctx0" brushRef="#br0" timeOffset="26158.07">28238 7038 270 0,'0'0'570'0,"0"0"-39"0,0 0-55 15,-11-3-19-15,11 3-71 0,0 0-49 16,0 0-43-16,0 0-28 0,-7-7-28 16,7 7-27-16,0 0-27 0,0 0-77 0,4-7 43 15,-4 7-53-15,10-5 30 0,-10 5-42 0,11-5 27 16,-11 5-33-16,20-5 22 0,-9 2-29 0,3-1 10 15,1 1-37-15,2 0 23 0,0 1-19 0,1 0 6 16,1-1-23-16,0 1 11 0,1 2-26 16,-3-3 10-16,2 1-19 0,-2 1 16 0,-2 0-18 15,-1-1 9-15,-1 2-17 0,0-1 10 0,-13 1-17 16,21 0 21-16,-21 0-20 0,17 0 14 0,-17 0-17 0,14-2 18 16,-14 2-26-16,0 0 14 0,19-1-30 15,-19 1 21-15,0 0-33 0,14 0 22 0,-14 0-42 0,0 0 9 16,0 0-67-16,14-2-18 0,-14 2-77 15,0 0-100-15,0 0-122 0,13-2-170 16,-13 2-479-16,0 0-709 0</inkml:trace>
  <inkml:trace contextRef="#ctx0" brushRef="#br0" timeOffset="26641.38">28469 6773 54 0,'0'0'568'0,"0"0"-121"0,0 0-13 0,-4-9-53 16,4 9-4-16,0 0-54 0,0 0-17 0,0 0-29 16,0 0-23-16,0 0-28 0,0 0-27 0,0 0-25 15,0 0-28-15,0 0-29 0,0 0-18 0,0 0-23 16,0 0-20-16,0 0-10 0,0 0-10 16,0 0 1-16,0 0 2 0,0 0 10 15,0 0-39-15,-5 12 60 0,5-12-37 0,0 15 42 16,0-15-33-16,0 22 29 0,0-10-25 0,0 3 30 15,0 2-25-15,0 1 19 0,0-1-10 0,0 4-2 16,0 1-6-16,0-2 0 0,0 4 5 0,3 0-11 16,-2 1 4-16,0-6-9 0,1 1 8 15,0-1-6-15,-1 1-4 0,0-2-8 0,-1-4 16 16,3 1 2-16,-3-3-5 0,0 1-7 0,0-13-3 16,4 19-6-16,-4-19 2 0,1 14-14 0,-1-14 13 15,1 14-1-15,-1-14-2 0,0 0-13 0,0 11-73 16,0-11-82-16,0 0-100 0,0 0-171 0,0 0-166 15,0 0-279-15,0 0-382 0,4-10-849 0</inkml:trace>
  <inkml:trace contextRef="#ctx0" brushRef="#br0" timeOffset="28273.63">28588 6993 259 0,'0'0'243'16,"0"0"-44"-16,0 0-56 0,0 0 1 0,-8-4-41 15,8 4 8-15,0 0-37 0,0 0 16 0,0 0-2 16,-8-5-27-16,8 5-27 0,0 0 19 0,0 0-20 16,0 0 34-16,0 0-17 0,0 0 32 0,-9-5-30 15,9 5 40-15,0 0-23 0,0 0 32 16,0 0-24-16,0 0 33 0,0 0-27 16,0 0 31-16,0 0-15 0,0 0 21 0,0 0-19 15,0 0 18-15,0 0-14 0,-6-5 19 0,6 5-12 16,0 0 16-16,0 0-14 0,0 0-1 0,0 0-7 15,0 0-13-15,0 0-7 0,0 0-9 0,0 0-9 16,0 0-18-16,0 0-1 0,0 0-4 0,0 0-7 16,0 0-3-16,0 0-4 0,15-2 2 0,-15 2-9 15,0 0 6-15,13 2-5 0,-13-2 1 0,14 0-7 16,-14 0-2-16,14 0-5 0,-14 0 2 16,18 0-2-16,-18 0-5 0,17 1 4 0,-17-1-3 0,16 0-1 15,-16 0 26-15,15 0-34 0,-15 0 58 16,0 0-50-16,17 0 57 0,-17 0-46 0,0 0 46 15,13 0-47-15,-13 0 40 0,0 0-45 16,0 0 36-16,14 0-38 0,-14 0 33 0,0 0-43 16,0 0 31-16,0 0-40 0,0 0 39 0,12 2-34 15,-12-2 29-15,0 0-40 0,0 0 39 0,0 0-38 16,0 0 36-16,0 0-37 0,0 0 38 0,0 0-39 16,-10 2 38-16,10-2-41 0,0 0 32 0,-18 2-36 15,18-2 31-15,-15 1-37 0,15-1 26 0,-16 2-63 16,16-2 47-16,-13 0-33 0,13 0-41 0,-14 0-68 15,14 0-105-15,0 0-188 0,-15-2-796 16,15 2-858-16</inkml:trace>
  <inkml:trace contextRef="#ctx0" brushRef="#br0" timeOffset="29325.68">26358 3148 542 0,'0'0'500'0,"-6"-8"-39"16,6 8-36-16,-6-7-27 0,6 7-50 15,0 0-57-15,-7-9-23 0,7 9-42 0,0 0-25 16,0 0-23-16,-4-8-21 0,4 8-17 16,0 0-3-16,0 0-9 0,0 0-15 0,9-6-11 15,-9 6-32-15,14-3 7 0,-14 3-26 0,19 0 8 16,-19 0-11-16,25 0 8 0,-10 0-23 0,2 0 20 16,3 0-15-16,1 0 14 0,-1 0-23 0,4 0 15 15,-1 0-27-15,-3 0 16 0,2 0-26 0,-1-2 17 16,-1 1-17-16,-2 1 16 0,-2-2-20 0,-3 2 17 15,0 0-22-15,-1 0 25 0,-12 0-28 16,21 0 16-16,-21 0-37 0,17-1-8 0,-17 1-71 16,11-3-88-16,-11 3-55 0,0 0-59 0,10-6-69 15,-10 6-74-15,0 0-36 0,0 0-502 0,-3-10-584 16</inkml:trace>
  <inkml:trace contextRef="#ctx0" brushRef="#br0" timeOffset="29577.14">26536 3006 476 0,'0'0'571'0,"-12"-4"-51"16,12 4-46-16,-9-4-53 0,9 4-73 0,0 0-54 15,-11-2-53-15,11 2-40 0,0 0-39 0,0 0-36 16,-12-4-35-16,12 4-16 0,0 0-18 16,0 0-11-16,-6 9-1 0,6-9 27 0,-2 12 15 15,2-12 14-15,-3 20 2 0,3-8-25 0,0 1 5 16,0 2-26-16,0 1 5 0,0 2-21 15,0-1 2-15,1 1-17 0,1 2-7 0,0-3-6 16,-2 2 8-16,2-1-10 0,-2-2 15 0,4 1-15 16,-4-2-8-16,3-1-45 0,-1-2-37 15,0-1-47-15,3 0-74 0,-5-11-132 0,7 15-157 16,-7-15-686-16,13 9-786 0</inkml:trace>
  <inkml:trace contextRef="#ctx0" brushRef="#br0" timeOffset="30174.02">27206 3121 282 0,'0'0'485'0,"0"0"-53"0,0 0-51 16,0 0-32-16,0 0-16 0,0 0-38 15,0 0-20-15,0 0-32 0,0 0-14 16,0 0-31-16,0 0-25 0,0 0-38 0,0 0-17 16,0 0 5-16,10 5-5 0,-10-5-3 0,17 0-25 15,-17 0 6-15,25 0-16 0,-6-2 14 0,0 1-19 16,2 1 3-16,1-2-22 0,0 2-4 0,5 0-16 15,0-1 4-15,0 1-19 0,-6-1 8 0,1-1-20 16,1 1 13-16,-3 0-19 0,-2 1 7 0,-2-1-27 16,-1 1-3-16,-1-1-15 0,-3 0-16 0,-11 1-68 15,18-5-63-15,-18 5-32 0,9-5-19 0,-9 5 0 16,0 0 16-16,-2-10 23 0,2 10 29 16,-9-7 30-16,9 7 32 0,-16-8 22 0,16 8 13 15,-16-8 26-15,5 3 32 0,2 1 50 16,1 1 38-16,-1-2 41 0,9 5 34 0,-14-6 22 15,14 6-11-15,-11-4-18 0,11 4-14 0,0 0-9 16,-10-6-12-16,10 6-12 0,0 0 6 0,10-4-52 16,-10 4 43-16,15-1-26 0,-15 1-5 0,23 4-18 15,-13-1 3-15,3 1-17 0,-1-1 0 0,2 3-17 16,-1 1 6-16,-2 1-12 0,-1 0 6 16,-1 0-11-16,0 2 14 0,-5 0-17 0,1 0 32 15,-3-1-19-15,-2-9 18 0,-5 21-18 0,3-11 11 16,-4-2-33-16,-1 2-9 0,3-3-38 0,-3 2-66 15,0-1-27-15,7-8-60 0,-10 11-62 0,10-11-60 16,-8 8-110-16,8-8-193 0,0 0-261 0,0 0-454 16</inkml:trace>
  <inkml:trace contextRef="#ctx0" brushRef="#br0" timeOffset="41058.64">28303 3077 186 0,'0'0'474'0,"0"0"-95"16,0 0-37-16,0 0-52 0,0 0-7 16,11-6-29-16,-11 6-25 0,0 0-23 0,11-8-23 15,-11 8-21-15,5-6-14 0,-5 6-13 0,6-9-5 16,-6 9-15-16,0 0-8 0,5-12-18 15,-5 12-19-15,0 0-16 0,0-13-16 0,0 13-8 16,-7-8-9-16,7 8-5 0,-18-7-5 0,9 5-3 16,-2-1-10-16,-2 2-18 0,1 2 0 0,-1 0-2 15,-2 2 1-15,2 2-11 0,-2 2-2 0,2-1-1 16,-1 2 3-16,5 3-2 0,-1-1 5 0,-2 0-1 16,5 2 2-16,0-2 5 0,1 0 7 0,4 1 3 15,2-11 8-15,-3 16 0 0,3-16 3 0,5 14 2 16,-5-14 0-16,9 8 3 0,-9-8-6 0,20 3 3 15,-8-3 0-15,1-3 2 0,2-2-5 0,-1-3 4 16,4-3-1-16,1-3 3 0,-3 1-4 16,0-4 1-16,0-2-2 0,0-1-2 15,-3-1 1-15,-4 0-1 0,1 2 9 0,-4-1 13 16,-3 1 15-16,-2 0-2 0,-1 1 6 0,-1 2 4 16,-4 0 1-16,1-1-3 0,-3 3 10 0,1 0-16 15,1 4-4-15,0 0-17 0,1 2-2 0,4 8-4 16,-10-10-3-16,10 10-3 0,0 0 4 0,0 0-6 15,-9 3 10-15,9-3-8 0,0 15 7 0,1-4-6 16,2 1 11-16,0 5-8 0,4-2 8 16,-3 2 0-16,1 3-8 0,1 1 7 0,-1 0-5 0,2-2-31 15,0 2-22-15,-2-4-36 0,1-2-10 0,-2 1-17 16,2-1-21-16,-3-4 5 0,4 0-1 16,-2-1 20-16,-1-3-10 0,-4-7 4 15,10 11-26-15,-10-11 24 0,12 4 0 0,-12-4 45 16,0 0-6-16,11-4 35 0,-11 4-8 0,0 0 23 15,7-9-16-15,-7 9 24 0,0 0-26 0,5-9 21 16,-5 9-53-16,0 0-12 0,5-9-71 0,-5 9-29 16,0 0-103-16,0 0-143 0,10-4 95 0</inkml:trace>
  <inkml:trace contextRef="#ctx0" brushRef="#br0" timeOffset="41421.53">28512 3044 156 0,'-12'-3'572'15,"12"3"-78"-15,0 0-76 0,-13-5-46 0,13 5-53 16,0 0-76-16,0 0-47 0,0 0-38 0,-7-7-31 16,7 7-23-16,0 0-20 0,16-3-13 0,-16 3-18 15,18-3-9-15,-18 3-9 0,21-4-9 0,-10 2-2 16,0-1-9-16,-1-1 3 0,0 1-9 0,-10 3-3 15,17-7-12-15,-9 2-5 0,-8 5 3 16,11-8-1-16,-11 8-4 0,4-10 5 16,-4 10-6-16,0 0 6 0,-4-13 3 0,4 13-2 15,-9-7 1-15,9 7 2 0,-12-5 0 0,12 5 1 16,-12 2-3-16,12-2 9 0,-13 3 0 0,13-3 5 16,-11 10 7-16,11-10 2 0,-6 14 2 0,6-14 4 15,0 15 1-15,2-5 2 0,3-1 0 0,4 1 0 16,0 0-1-16,1-1-1 0,4-2-7 0,0 0 3 15,2-2-9-15,0 1-40 0,2-4-59 0,-1 1-62 16,2-3-65-16,-1-1-110 0,1-3-104 0,1-2-358 16,-1-2-308-16</inkml:trace>
  <inkml:trace contextRef="#ctx0" brushRef="#br0" timeOffset="41603.71">28887 2869 227 0,'-3'-13'594'15,"-2"3"-78"-15,0 1-28 0,-1-1-32 0,0 3-61 16,0 0-83-16,6 7-42 0,-11-12-78 0,11 12-17 15,-12-5-51-15,12 5-8 0,0 0-42 0,-14 6 5 16,14-6-30-16,-9 14 10 0,7-3-24 0,2 1 10 16,0 2-3-16,0 4-12 0,5 2 5 0,-1 2-4 15,-1 0-21-15,3 0-54 0,-3-1-76 0,3-1-107 16,0 1-70-16,0-4-130 0,-1-2-113 0,3-3-311 16,-1 1-396-16</inkml:trace>
  <inkml:trace contextRef="#ctx0" brushRef="#br0" timeOffset="41936.76">28721 2976 473 0,'0'0'421'0,"-12"-5"-48"0,12 5-28 16,0 0-51-16,0 0-32 0,12 3-50 0,-12-3-43 16,19 3-33-16,-5-2-26 0,1-1-20 0,4 1-16 15,1 1-23-15,1-2-22 0,1 0-62 16,0-2-39-16,-2 1-27 0,3-1 7 0,-1-1-21 15,-4 1 38-15,1-2-10 0,-5 1 41 16,0-3-5-16,-5 2 44 0,-9 4 4 0,12-8 43 16,-12 8 26-16,0 0 12 0,1-13 5 0,-1 13 8 15,-9-6 1-15,9 6 8 0,-17-6-3 0,17 6 0 16,-19-2-13-16,19 2-10 0,-18 2-11 0,8 1-14 16,1 0-17-16,1 2 12 0,8-5 8 0,-11 13 7 15,11-13-2-15,-4 13-5 0,4-13-6 0,4 20-6 16,1-10-6-16,3 0-6 0,2 1-3 0,2-1-1 15,4-1-4-15,1 1-5 0,3-4-10 0,1 0-62 16,0 1-84-16,-1-4-79 0,2-2-76 16,-1 1-93-16,2-4-73 0,1-2-308 0,-2 1-284 15</inkml:trace>
  <inkml:trace contextRef="#ctx0" brushRef="#br0" timeOffset="42220.94">29265 2963 282 0,'0'0'439'0,"0"0"-32"0,-10-6-52 0,10 6-29 16,0 0-25-16,0 0-31 0,-9-6-28 0,9 6-15 16,0 0-5-16,0 0-29 0,-9-5 12 15,9 5-31-15,0 0 3 0,0 0-25 0,0 0-21 16,0 0-26-16,-9-4-19 0,9 4-18 0,0 0-32 16,0 0-13-16,-14 3 6 0,14-3 0 0,-7 6-5 15,7-6-2-15,-8 7-8 0,8-7-3 16,-7 12-1-16,7-12-4 0,-4 13-8 0,4-13-12 15,-2 15-24-15,2-15 6 0,0 14 9 0,0-14-3 16,2 11-16-16,-2-11-6 0,8 13-18 0,-1-7-33 16,0-2-22-16,3 1-2 0,1-2-15 0,-1 0 4 15,3-3 6-15,-2 1-10 0,2-2-4 0,-1-2-44 16,3-1-24-16,-2-2-78 0,1-2-77 0,-2-3-333 16,1-4-206-16</inkml:trace>
  <inkml:trace contextRef="#ctx0" brushRef="#br0" timeOffset="42403.89">29392 2744 402 0,'-5'-16'575'0,"1"5"-48"16,0 0-37-16,1 1-62 0,3 10-84 16,-5-15-71-16,5 15-36 0,-2-12-69 0,2 12-26 15,0 0-38-15,0 0-4 0,0 0-22 0,0 0 10 16,0 0-27-16,2 20 24 0,1-6-37 0,1 3 21 16,-2 1-34-16,1 7 18 0,-1 0-11 0,0 1-8 15,-1 2 0-15,0 5-6 0,-2-3-13 0,1-2-51 16,-1 2-77-16,-1-4-85 0,1 0-79 15,0-2-107-15,0-5-104 0,1-1-442 0,0-6-503 16</inkml:trace>
  <inkml:trace contextRef="#ctx0" brushRef="#br0" timeOffset="42987.38">29275 2967 294 0,'0'0'632'0,"0"0"-83"0,4-15-60 16,-4 15-77-16,17-8-69 0,-2 2-73 0,2 0-40 15,2 1-58-15,3 1-21 0,1 0-47 16,1-1-7-16,2 1-32 0,-3-1-34 0,1 0-52 16,-4 0-36-16,-1 2-22 0,-3-1-12 0,0-1-5 15,-4 1-23-15,-1 1-8 0,-11 3-9 0,13-7 22 16,-13 7 16-16,0 0 33 0,5-11 16 0,-5 11 20 16,-7-7 23-16,7 7 24 0,-14-6 38 15,5 2 32-15,9 4 15 0,-18-3 7 0,18 3-6 16,-18-1-5-16,18 1-9 0,-18 2-5 0,18-2-18 15,-15 7 9-15,8-1-17 0,7-6 22 0,-9 13-8 16,9-13 13-16,-1 20-2 0,5-10-17 0,2 2-10 16,2 0-7-16,2 1-6 0,5-1-4 0,2-1-7 15,4 0-5-15,0 0-16 0,1-3-31 16,2-1-38-16,1-1-44 0,-1-1-42 0,-1-4-31 16,-3 1-10-16,2-4 15 0,-2 0 14 0,-2-2 40 15,-1-2 11-15,-3 1 35 0,-4-1 32 0,-1-2 30 16,-2 2 21-16,-7 6 24 0,5-13 22 0,-5 13 19 15,-3-12 15-15,-2 5 4 0,-1 1 14 0,-3 0-13 16,0 2 9-16,0-2-34 0,9 6-6 16,-17-5-27-16,17 5 6 0,-14-1-26 0,14 1 12 15,-11 4-18-15,11-4 12 0,-7 8-9 0,7-8 7 16,0 0-3-16,2 16 0 0,-2-16-2 0,11 11-3 16,-3-6 3-16,1-1-1 0,1-1-5 0,0 1 1 15,2-3-12-15,-12-1-23 0,24-1-40 16,-14-4-43-16,4 0-14 0,-4-3-22 0,-2-3 10 15,1-1 20-15,-4-2 11 0,-2 1 19 0,-3-3 11 16,-3 1 20-16,-1 0 27 0,-5-4 24 0,-1 0 30 16,-5 0 6-16,-3-2 23 0,-1 1 23 0,1 2 46 15,-1 0-4-15,4 5 8 0,2 0-47 0,2 2 11 16,4 3-48-16,-1-1 9 0,8 9-104 16,-2-14-129-16,2 14-151 0,13-8-202 0,0 5-445 15,5 0-563-15</inkml:trace>
  <inkml:trace contextRef="#ctx0" brushRef="#br0" timeOffset="43572.8">30225 2873 194 0,'-8'-6'642'0,"8"6"-123"0,0 0-87 15,-2-13-62-15,2 13-48 0,4-10-46 0,-4 10-28 16,4-11-28-16,-4 11-18 0,7-12 13 16,-7 12-27-16,5-9 12 0,-5 9-48 0,4-11-16 15,-4 11-43-15,0 0-1 0,-5-13-42 0,5 13 11 16,-14-3-36-16,14 3-1 0,-19 0-35 0,19 0 44 16,-23 4-37-16,9 2 36 0,1 0-38 0,3 0 21 15,-2 2-26-15,3 0 21 0,1 1-3 0,3 0 1 16,0 0-16-16,5-9 4 0,-1 15-2 0,1-15-9 15,6 14-14-15,1-5-15 0,0-5-15 0,3 0 30 16,1-2-15-16,0 1 26 0,3-3-17 16,-1 0 27-16,0-3-13 0,1 0 28 0,-1-3-22 15,0-1 21-15,-3 1 20 0,-1-1 43 0,-2 1-21 16,1-1 31-16,-8 7-20 0,9-12 10 16,-9 12-26-16,4-11-4 0,-4 11-19 0,0 0 10 15,1-12-34-15,-1 12 23 0,0 0-26 16,0 0 21-16,0 0-23 0,0 0 28 0,0 0-31 15,0 0 29-15,12 5-28 0,-12-5 29 0,15 8-2 0,-2-4-5 16,0-1 4-16,1 0-21 0,4-2-21 16,1-1-30-16,0-1 12 0,3-2-27 0,1-1 70 0,0-2-52 15,0-1 36-15,-2 0-18 0,0 0 33 0,-5 1-22 16,0 1 73-16,-3 1-6 0,-2-2 34 16,-1 3-36-16,-10 3 13 0,16-4-41 0,-16 4 14 15,0 0-25-15,10 3 22 0,-10-3-24 0,-3 11 47 16,3-11-18-16,-5 21 50 0,1-9-12 0,1 1 17 15,-1 2-20-15,-2-1 13 0,3 1-28 16,-2 0 9-16,1-2-24 0,0 0-45 0,1-2-74 16,1-3-41-16,2-8-97 0,-4 14-238 0,4-14-338 15,0 0-404-15,0 0-813 0</inkml:trace>
  <inkml:trace contextRef="#ctx0" brushRef="#br0" timeOffset="49019.41">31099 2713 83 0,'0'0'320'16,"0"0"-102"-16,0 0 20 0,0 0-58 0,0 0 29 16,0 0-48-16,0 0 24 0,0 0-34 15,0 0 12-15,0 0-15 0,0 0 9 0,0 0-17 16,0 0 7-16,0 0-17 0,0 0 9 0,5-7-32 16,-5 7-8-16,0 0-29 0,0 0-1 0,0 0-28 15,0 0 1-15,-7-10-22 0,7 10 3 0,0 0-11 16,-17-4 7-16,17 4-16 0,-14 0 7 0,14 0-11 15,-17 0 9-15,17 0-13 0,-15 3 12 0,15-3-14 16,-17 5 4-16,17-5-4 0,-14 7 0 16,14-7 5-16,-11 10-3 0,11-10 5 0,-8 9 1 15,8-9 0-15,0 0 1 0,-2 13 0 0,2-13 3 16,3 11-5-16,-3-11 2 0,8 10 1 16,-8-10-4-16,13 9 5 0,-7-4-1 0,-6-5-2 15,12 11 0-15,-12-11-5 0,12 11-3 0,-12-11-1 16,11 11-1-16,-11-11-10 0,8 12 9 0,-8-12 3 15,3 13 5-15,-3-13-3 0,-1 13 0 16,1-13 5-16,-6 13 0 0,6-13-2 0,-9 12 2 0,2-6-5 16,1 0 8-16,6-6 0 0,-14 10 1 0,14-10 1 15,-13 8-4-15,13-8-7 0,-11 7-10 16,11-7-20-16,-11 4 0 0,11-4-18 0,0 0-7 16,-10 5-8-16,10-5-4 0,0 0-5 0,0 0 5 15,0 0-3-15,-13 3-14 0,13-3-31 16,0 0-58-16,0 0-61 0,0 0-127 0,3-15-148 15,-3 15-13-15</inkml:trace>
  <inkml:trace contextRef="#ctx0" brushRef="#br0" timeOffset="49468.88">31259 2679 402 0,'0'0'470'15,"0"0"-85"-15,0 0-70 0,0 0-5 0,0 0-36 16,0 0-29-16,0 0-46 0,0 13-23 0,0-13-25 16,4 17-31-16,-2-7-26 0,0 2-8 0,-1 1-11 15,-1 1-12-15,1 4-15 0,-2 0 5 0,0 0-18 16,-2 2 15-16,0 1-9 0,-2 2-2 0,0 1-8 16,-1-1-6-16,-2 0-1 0,2-2-15 0,-2 0-32 15,2-2-14-15,-2-1-25 0,2-4-9 0,1 1-9 16,-1-3 0-16,1-4-7 0,-1 0-19 0,6-8-13 15,-10 6-14-15,10-6-40 0,0 0 0 16,-11-9-2-16,11 9-5 0,-3-16 3 16,1 3 11-16,1 1 63 0,2-6-7 0,1-1 64 15,0-3 11-15,2 1 80 0,1 1-18 0,2-1 73 16,1 2 5-16,1-1 38 0,0 2 7 0,2 2 6 16,1-1 0-16,0 2-17 0,2 1 11 0,0 2-26 15,1 2-12-15,-2 3-17 0,1-2-17 0,-1 4-16 16,-1 0-13-16,-1 3-9 0,-11 2-1 15,18 1 6-15,-18-1-3 0,15 6-5 0,-15-6-4 16,8 12-4-16,-8-12-9 0,-1 16-16 0,-3-5-12 16,-1-3-14-16,-4 4-7 0,0-2-16 0,-2 0 6 15,-1 0-16-15,2-1-27 0,-1-2-27 0,0 2-22 16,3-5-17-16,0 2-31 0,8-6-63 0,-13 7-102 16,13-7-330-16,0 0-182 0</inkml:trace>
  <inkml:trace contextRef="#ctx0" brushRef="#br0" timeOffset="49886.28">31589 2774 137 0,'0'0'581'0,"0"0"-95"0,-9-8-42 0,9 8-57 0,0 0-52 15,-12-9-39-15,12 9-33 0,-8-7-37 16,8 7-16-16,-7-6-40 0,7 6-21 15,0 0-32-15,-10-6-27 0,10 6-20 0,0 0-13 16,-8-7-17-16,8 7-11 0,0 0-6 0,0 0 1 16,0 0-15-16,0 0-3 0,-9 7-19 0,9-7-12 15,0 0-11-15,-3 12-1 0,3-12-29 0,-3 13 3 16,3-13 4-16,-2 10-14 0,2-10 1 0,-1 10-3 16,1-10 0-16,-2 12 6 0,2-12 7 0,0 0 11 15,-2 12 10-15,2-12 8 0,0 0 13 0,0 0 22 16,0 12 16-16,0-12 12 0,0 0 13 0,0 0 9 15,0 0-4-15,0 0 16 0,12 2 8 16,-12-2 9-16,0 0 5 0,0 0-6 0,11-4-4 16,-11 4 16-16,0 0-3 0,9-4 0 15,-9 4-9-15,0 0-15 0,12-6-18 0,-12 6-11 16,0 0-17-16,10-2 3 0,-10 2-9 0,0 0-5 16,15 2 1-16,-15-2-2 0,16 1 0 0,-16-1-8 15,16 6-24-15,-6-4-31 0,-10-2-46 0,18 5-67 16,-18-5-83-16,18 2-78 0,-18-2-201 15,17-2-424-15,-17 2-537 0</inkml:trace>
  <inkml:trace contextRef="#ctx0" brushRef="#br0" timeOffset="50369.01">31720 2676 529 0,'0'0'530'0,"0"0"-85"0,0 0-50 16,0 0-53-16,0 0-53 0,0 0-53 0,0 0-19 15,0 0-22-15,-4 11-22 0,4-11-27 0,0 0-15 16,2 12-32-16,-2-12-10 0,2 10-9 0,-2-10-7 16,3 11-13-16,-3-11-10 0,4 12-16 0,-4-12-5 15,6 12 2-15,-6-12-3 0,5 10-5 0,-5-10-4 16,6 9-6-16,-6-9-14 0,0 0-25 0,11 4-29 16,-11-4-33-16,0 0-4 0,14-6 0 15,-14 6 0-15,10-11 20 0,-10 11 8 16,8-14 31-16,-8 14 19 0,7-13 19 0,-7 13 4 15,8-10 11-15,-8 10 3 0,4-10-12 0,-4 10-9 16,0 0-1-16,0 0 0 0,0 0 24 0,0 0 24 16,0 0 4-16,0 0-5 0,0 0-8 0,1 12 17 15,-1-12 6-15,1 13-3 0,-1-13-7 0,3 16 9 16,-3-16-7-16,6 17-3 0,-2-9-3 0,-4-8-3 16,12 14-17-16,-12-14 5 0,13 13-6 0,-13-13-2 15,20 5-27-15,-20-5-41 0,21-2-35 0,-10-1-35 16,0 1-1-16,2-3 16 0,-1 1 4 0,-3 1 28 15,2-2 16-15,-3-1 33 0,-8 6 16 16,14-5 22-16,-14 5 21 0,13-6 3 16,-13 6-2-16,9-5-9 0,-9 5-14 0,0 0 8 15,10-3 7-15,-10 3 33 0,0 0 10 0,13 3-15 16,-13-3 20-16,10 5-7 0,-10-5-16 0,13 6-9 16,-13-6-11-16,17 5-43 0,-17-5-69 0,18 6-97 15,-18-6-143-15,14 0-144 0,-14 0-693 0,12 0-762 16</inkml:trace>
  <inkml:trace contextRef="#ctx0" brushRef="#br0" timeOffset="51520.41">26358 3685 470 0,'0'0'435'0,"0"0"-40"0,-16 1-39 16,16-1-12-16,0 0-7 0,0 0-31 0,-15 0 8 15,15 0-22-15,0 0-9 0,0 0-11 0,0 0-24 16,0 0-18-16,0 0-31 0,-14 0-32 0,14 0-30 15,0 0-16-15,0 0-25 0,13-4-12 0,-13 4-9 16,13 0-26-16,-13 0 5 0,23-2-24 0,-10 2 10 16,3 0-22-16,3 0 11 0,3 0-18 15,-2 0 11-15,3 2-23 0,-1-2 20 16,0 0-24-16,1 0 23 0,-3 2-19 0,2-1 26 16,-3 0-26-16,-2-1 11 0,2 2-13 0,-6-2 17 15,1 0-21-15,-14 0 16 0,22 0-47 0,-22 0-17 16,16 0-69-16,-16 0-130 0,16 0-128 0,-16 0-175 15,0 0-187-15,13-4-296 0,-13 4-656 0</inkml:trace>
  <inkml:trace contextRef="#ctx0" brushRef="#br0" timeOffset="52269.68">27210 3619 145 0,'-14'1'555'0,"14"-1"-75"16,0 0-51-16,-14 3-32 0,14-3-25 0,0 0-44 15,0 0-44-15,-14 0-59 0,14 0-33 0,0 0-36 16,0 0-28-16,0 0-37 0,17 0 2 0,-17 0-18 15,25-2 9-15,-8 1 0 0,4 1-8 16,0 0-13-16,2-1-8 0,0 1-11 16,4-2-12-16,0 2-5 0,2-1-6 0,-3 1-4 0,1 0-14 15,-4 0 10-15,-1 0-12 0,-2-2-21 16,-1 1-16-16,-1 1-6 0,-5 0-6 0,1-1-11 16,-14 1-8-16,20-2-2 0,-20 2-7 0,16-1-8 15,-16 1 1-15,0 0 7 0,11-6 14 0,-11 6 8 16,0 0 14-16,0 0 8 0,0 0 8 0,0 0 3 15,-3-13 4-15,3 13-5 0,0 0-19 0,-10-6-25 16,10 6 5-16,-12-7 9 0,12 7 6 0,-11-6 14 16,11 6 3-16,-16-7 10 0,5 3 3 0,11 4 19 15,-15-6 18-15,15 6 19 0,-14-6 22 16,14 6 10-16,-13-5 20 0,13 5 2 0,-10-4 16 16,10 4 7-16,-9-3-1 0,9 3-18 0,0 0-16 15,-9-4-8-15,9 4-10 0,0 0 1 0,0 0 5 16,0 0-24-16,13 0 9 0,-13 0-10 15,14 2-4-15,-14-2-8 0,16 2-9 0,-7 1-5 16,3 0-5-16,-4 1-1 0,3-1-5 0,-1 0 0 16,-1 2-5-16,-1 1-1 0,2-2 8 0,-2 0-8 15,-1 3 6-15,0-1-12 0,-7-6 21 0,11 11-1 16,-11-11 12-16,7 9 1 0,-7-9 13 0,0 12-4 16,0-12 10-16,-3 9-25 0,3-9 12 0,-11 11-28 15,11-11-32-15,-11 8-73 0,11-8-88 16,-11 7-91-16,11-7-126 0,-12 9-150 0,12-9-516 15,-6 6-685-15</inkml:trace>
  <inkml:trace contextRef="#ctx0" brushRef="#br0" timeOffset="53021.46">28388 3663 267 0,'-15'0'517'0,"15"0"-56"0,0 0-75 16,-13-4-46-16,13 4-45 0,-10-4-50 0,10 4-39 16,-13-3-29-16,13 3-26 0,-12-4-24 0,12 4-27 15,-16 0-18-15,16 0-17 0,-13-3-13 0,13 3-13 16,0 0-10-16,-20 0-11 0,20 0 1 0,-11 3-1 16,11-3-5-16,-8 6-2 0,8-6-3 0,-9 6 2 15,9-6-12-15,0 0-2 0,-4 11-4 0,4-11-5 16,0 0-4-16,0 14 1 15,0-14 2-15,0 0 1 0,5 10-3 0,-5-10 5 16,0 0-3-16,0 0 6 0,14-2 1 0,-14 2-4 16,10-9 3-16,-7 1 1 0,2-2 6 0,-2 1 17 15,-1-4 8-15,1-2 21 0,-2 2 13 0,-1-2 17 16,-1-2-4-16,-2 0 19 0,1-1-13 0,-2-1 8 16,0-1-7-16,-2 1-2 0,-1-1-2 0,1 2-22 15,-2 4-3-15,2-1-10 0,1 4-13 0,1 0-30 16,1 1-72-16,-1 0-110 0,4 10-111 0,-6-13-57 15,6 13-117-15,0 0-473 0,0 0-524 0</inkml:trace>
  <inkml:trace contextRef="#ctx0" brushRef="#br0" timeOffset="53518.4">28395 3574 559 0,'0'0'575'0,"-11"5"-67"0,11-5-52 16,0 0-43-16,-12 5-73 0,12-5-63 0,0 0-54 16,0 0-44-16,0 0-49 0,0 0-15 0,19 0-16 15,-19 0-21-15,23-3-16 0,-10 1-10 16,0 0-9-16,2-1-10 0,0 0-4 0,-1-1-17 16,0 0 1-16,-2 0-7 0,-2-1 3 0,-1 0 1 15,-1-1-8-15,-8 6-7 0,6-9-10 0,-6 9 6 16,-2-10-8-16,2 10 15 0,-13-8-15 0,13 8 6 15,-19-5-5-15,19 5 20 0,-25 0-14 16,12 2 13-16,2-1-13 0,-2 2 2 0,4 3 11 16,0-2 0-16,2 3 2 0,2 0 5 0,5-7-2 15,-6 14 8-15,6-14 8 0,8 16-3 0,-1-9-3 16,4 0 1-16,3 0-3 0,2-1-4 0,1-2-17 16,4-2-24-16,1 0-51 0,-1-2-41 0,3-3-47 15,2 0-16-15,-3-4-19 0,0-1 20 16,3-4 14-16,-7 1 48 0,0-5 10 0,-2 2 67 15,-3-2 39-15,-2-2 59 0,-1 2 39 16,-5 1 39-16,-2-1 29 0,-1 0-1 0,-2 2 7 16,-2 0 24-16,-4-1 6 0,1 0-10 0,-3 2-12 15,2 1-21-15,-1 4-41 0,1 0-18 0,5 8-42 16,-13-8 13-16,13 8-37 0,-13 3 3 0,13-3 2 16,-13 13-3-16,8-5 3 0,0 4 3 0,1 3-8 15,0 2 1-15,2 0 8 0,-2 2-22 0,4 0-39 16,-1-1-82-16,1 1-102 0,0 0-106 0,1-2-171 15,3 0-213-15,-2-4-339 0,4-1-648 0</inkml:trace>
  <inkml:trace contextRef="#ctx0" brushRef="#br0" timeOffset="53884.74">28690 3488 506 0,'-10'-6'734'0,"10"6"-138"0,-9-6-73 16,9 6-121-16,0 0-70 0,0 0-60 15,0 0-58-15,9-7-33 0,-9 7-37 0,22 0-34 16,-8 0-19-16,5 1-16 0,0 0-10 0,0 1-39 16,2-2-41-16,-1 0-45 0,-2 2-45 0,1-1-31 15,-3-1-12-15,-1 0-3 16,-1 0 16-16,-14 0 10 0,23-1 17 0,-23 1 16 0,14-4 25 16,-14 4 26-16,10-4 34 0,-10 4 33 0,0 0 34 15,0 0 31-15,0-13 20 0,0 13 14 0,-6-6 3 16,6 6 24-16,-10-9-2 0,10 9-6 0,-11-7-6 15,11 7-39-15,-10-5-16 0,10 5-25 0,-10-4-13 16,10 4-11-16,0 0-9 0,-14 1-1 16,14-1-4-16,-8 7-4 0,8-7 0 0,-5 10-4 15,5-10-8-15,-1 15 13 0,1-15-8 0,2 17 1 16,2-6-1-16,0-2 2 0,0 0 10 0,1 2-11 16,4-1 11-16,1-1-50 0,-2 0-42 0,5-2-58 15,1 0-98-15,-3-2-117 0,8-1-139 16,-3-2-143-16,3-2-267 0,-1-1-454 0</inkml:trace>
  <inkml:trace contextRef="#ctx0" brushRef="#br0" timeOffset="54269.76">29148 3486 30 0,'0'0'568'0,"-12"-7"-80"16,12 7-72-16,-13-6-36 0,13 6-28 0,-14-3-41 15,14 3-20-15,-13-2-29 0,13 2-14 0,-15-1-32 16,15 1-36-16,-13 1-32 0,13-1-22 0,-10 5-21 15,10-5-16-15,-9 8-16 0,9-8-10 16,-4 12-16-16,4-12-7 0,0 14-5 0,0-14-2 16,6 16-10-16,-2-7-4 0,5-2 2 0,1 2 0 15,0 0 0-15,2-3-3 0,3-1-16 0,0 0-49 16,2-2-51-16,-2-2-56 0,2-4-68 0,0 0-53 16,-1-4-8-16,2-3-31 0,-3-2 42 0,-1-1 25 15,-4-2 54-15,0-1 49 0,-2 2 43 16,-4-2 30-16,0-1 45 0,-5 0 6 0,-2-1 58 15,-1 0-11-15,-2-1 51 0,-4-1 22 0,-1 3 49 16,0 0 28-16,-1 1 11 0,5 5-10 0,-1 0-38 16,0 2-20-16,2 2-7 0,6 7 7 15,-12-5 7-15,12 5 13 0,0 0 1 0,-9 8 0 16,9-8-12-16,-2 15-14 0,2-15-22 0,0 23-23 16,1-10-1-16,2 3-15 0,-2 0-5 0,1-2-12 15,1 3-1-15,0-1-41 0,0 0-57 0,0-2-75 16,-2 0-104-16,2-3-106 0,-2 0-130 15,-1-11-78-15,3 18-375 0,-3-18-503 0</inkml:trace>
  <inkml:trace contextRef="#ctx0" brushRef="#br0" timeOffset="54870.56">29144 3421 72 0,'0'0'728'16,"0"0"-120"-16,0 0-77 0,0 0-71 0,15 0-67 15,-15 0-86-15,23 3-50 0,-8-1-59 16,5-2-15-16,-2 1-55 0,3-1-5 0,1 0-33 16,0 0-57-16,-1 0-64 0,1 0-41 0,-1-1-36 0,-1-1-15 15,-2 1-5-15,-1-1-12 0,-5-1 14 16,0 0-3-16,-2 1 36 0,-1-4 11 0,-9 6 25 16,8-8 10-16,-8 8 25 0,2-10 8 0,-2 10 28 15,-9-12 19-15,2 6 31 0,-2 2 28 16,0-2 8-16,0 2 0 0,-1 1-9 0,10 3 0 15,-18-6-18-15,18 6-2 0,-18 0-1 0,18 0 1 16,-13 6-11-16,5 0 23 0,8-6-15 0,-7 11 11 16,7-11-23-16,-3 17 19 0,6-9-7 0,1 3-11 15,1 0-11-15,5 0-16 0,0 0-2 0,3 0 5 16,3 0-6-16,2-2-6 0,0-1-5 0,3 1-28 16,-1-4-28-16,-1-2-30 0,0-1-31 15,-1 0-12-15,2-2 0 0,-4-2 12 0,0-2 15 16,-4 1 7-16,0-2 20 0,-3 0 10 0,-2-1 11 15,1 0 6-15,-8 6 8 0,5-12 10 0,-5 12 6 16,-2-14 13-16,2 14 29 0,-9-12 3 16,9 12 11-16,-9-10-23 0,9 10 9 0,-11-5-6 15,11 5 14-15,0 0-14 0,-15 2 9 0,15-2-15 16,-6 8 19-16,6-8-19 0,-3 12 14 0,3-12-21 16,2 14 13-16,-2-14-2 0,3 16-6 0,1-8 1 15,-4-8 0-15,9 13-14 0,-9-13-15 0,10 11-33 16,-10-11-18-16,11 5-19 0,-11-5-26 0,0 0 1 15,15-4 12-15,-15 4 17 0,8-10 14 0,-8 10 9 16,2-20 19-16,-3 8 10 0,0-2 17 16,-2-2 22-16,-2 1 17 0,-2-4 32 0,-4-2 26 15,1 2 10-15,-3 2 20 0,3-2-1 0,-2 2-2 16,1 2 12-16,3 1-17 0,0 3-28 16,3 1-45-16,-1 2-50 0,6 8-67 0,-3-12-103 15,3 12-133-15,0 0-147 0,12-5-627 0,-12 5-703 16</inkml:trace>
  <inkml:trace contextRef="#ctx0" brushRef="#br0" timeOffset="55451.65">30087 3488 460 0,'0'0'600'16,"0"0"-66"-16,0 0-48 0,12 0-82 0,-12 0-33 16,0 0-48-16,0 0 8 0,0 0-36 0,0 0-43 15,7-6-54-15,-7 6-35 0,0 0-60 0,0 0 6 16,0 0-16-16,-10-5-19 0,10 5-15 0,0 0-15 16,-17 2-8-16,17-2-20 0,-15 5-5 15,15-5-20-15,-14 7 22 0,14-7-23 0,-14 7-13 16,14-7-20-16,-9 11 14 0,9-11-15 0,-5 8-15 15,5-8 6-15,-2 12 9 0,2-12 0 16,4 9-14-16,-4-9-23 0,9 5-17 0,-9-5 12 16,16 2 8-16,-16-2 22 0,15-6-3 0,-5 3 26 15,-2-1 15-15,0-1 43 0,-8 5 2 0,10-11 36 16,-10 11-13-16,9-9 24 0,-9 9-26 0,1-12 15 16,-1 12-29-16,0 0 7 0,0-11-22 0,0 11 14 15,0 0-35-15,0 0 23 0,0 0-29 0,0 0 27 16,0 0-21-16,0 0 22 0,0 0-23 0,0 0 18 15,15 5 5-15,-6 0-1 0,3-1-1 16,-1-1-6-16,3 1-12 0,2-2-25 0,0-2-37 16,-2 0 12-16,4-2-26 0,-1-1 20 0,1-1-9 15,-3-1 31-15,3-2-3 0,-4-1 15 16,1 1-3-16,-2-1 50 0,0 1 16 0,-3-1 47 16,-1 2 7-16,0 1 2 0,-1 0-24 0,-1 0-24 15,-7 5-10-15,12-6-6 0,-12 6-7 0,0 0 16 16,13 5 9-16,-13-5 6 0,5 9 9 0,-5-9 11 15,6 15 8-15,-3-6-6 0,-1 1-8 16,2-1-7-16,-1 2-1 0,-3-11-18 0,3 20-26 16,-3-20-37-16,2 17-75 0,-2-17-88 0,2 12-131 15,-2-12-159-15,-1 10-309 0,1-10-360 0,0 0-753 16</inkml:trace>
  <inkml:trace contextRef="#ctx0" brushRef="#br0" timeOffset="56349.95">30855 3366 43 0,'0'0'483'0,"0"0"-52"0,0 0-34 15,-6-9-33-15,6 9-12 0,0 0-17 16,0 0-40-16,-8-7-48 0,8 7-25 0,0 0-55 16,0 0-36-16,0 0-26 0,0 0-7 0,-10-2-24 15,10 2 1-15,-7 7-25 0,7-7 9 0,-5 8-16 16,5-8 20-16,-5 13-28 0,5-13 20 0,-5 13-36 15,5-13 26-15,-4 16-31 0,4-16 16 0,-2 16-21 16,2-16 18-16,-2 13-30 0,2-13 29 0,0 12-23 16,0-12 27-16,2 11-26 0,-2-11 13 15,0 0-27-15,4 10 5 0,-4-10-28 0,0 0-1 16,0 0-18-16,8-7 13 0,-8 7 4 0,2-10 17 16,-2 10-7-16,0-18 16 0,0 18 7 0,-2-23 36 15,1 10-7-15,-1 3 48 0,0-2-11 0,1 1 38 16,0 0-5-16,1 11 26 0,-3-17-27 15,3 17-6-15,-1-14-20 0,1 14-21 0,0 0-10 16,3-12-8-16,-3 12-5 0,0 0 6 0,11 1-2 16,-11-1-12-16,15 11 22 0,-6-4-3 0,3 3 6 15,-1-2-15-15,2 3 10 0,0-1-15 0,0 0 8 16,-1-1-6-16,1 0-6 0,0-2-17 0,-2 3-12 16,1-5-9-16,-1-1-11 0,-2 2 4 15,0-2-42-15,-9-4 30 0,17 1-16 0,-17-1 31 16,10-5-19-16,-10 5 30 0,5-12-16 0,-5 12 25 15,3-20-5-15,-6 7 32 0,2 0 17 0,-1-4 21 16,-1 3-3-16,0-3 20 0,1 3-22 16,-1 1 4-16,2 3-15 0,-2-3-13 0,2 4-37 15,1 9-54-15,3-16-40 0,-3 16-78 0,9-7-97 16,-9 7-102-16,17 0-113 0,-6 3-109 0,3 3-465 16,-1-2-679-16</inkml:trace>
  <inkml:trace contextRef="#ctx0" brushRef="#br0" timeOffset="57000.96">31130 3399 634 0,'0'0'573'0,"-14"-1"-54"0,14 1-44 0,0 0-49 16,-16-2-81-16,16 2-48 0,0 0-72 0,0 0-19 16,-14 2-59-16,14-2-5 0,0 0-32 0,0 0 15 15,0 0-41-15,2 11 9 0,-2-11-44 0,0 0 5 16,7 12-33-16,-7-12 18 0,5 7-32 0,-5-7 35 15,6 9-29-15,-6-9 11 0,0 0-17 0,7 9 23 16,-7-9-44-16,0 0 53 0,5 7-31 0,-5-7 27 16,0 0-38-16,0 0 31 0,0 0-31 15,10-5 27-15,-10 5-29 0,0 0 24 0,3-11-30 16,-3 11 15-16,0 0-25 0,-1-16 39 16,1 16-33-16,-3-9 30 0,3 9-25 0,-7-11 44 0,7 11-44 15,-8-10 25-15,8 10-27 0,-8-9 24 16,8 9-30-16,-9-5 21 0,9 5-19 0,0 0 25 15,-12-6-29-15,12 6 27 0,0 0-30 0,0 0 35 16,-9 6-23-16,9-6 28 0,0 0-28 0,0 0 22 16,2 9-20-16,-2-9 21 0,7 6-24 0,-7-6 28 15,10 4-40-15,-10-4 22 0,13 2-32 0,-13-2 29 16,12 0-28-16,-12 0 32 0,17-2-29 0,-17 2 37 16,13-4-32-16,-13 4 35 0,16-7-26 15,-16 7 32-15,13-8-12 0,-13 8 37 0,13-8-22 16,-13 8 17-16,10-6-24 0,-10 6 28 15,9-6-34-15,-9 6 19 0,10-3-36 0,-10 3 36 0,0 0-26 16,17 0 23-16,-17 0-29 0,14 5 23 16,-14-5-20-16,13 8 11 0,-13-8-14 0,15 10 11 15,-9-5-13-15,2 1 27 0,-1 1-8 0,-7-7 6 16,12 10-2-16,-12-10-4 0,11 10-1 0,-11-10 2 16,9 8-3-16,-9-8 1 0,10 8-9 0,-10-8 7 15,7 4 13-15,-7-4-3 0,0 0 4 0,12 5 0 16,-12-5 21-16,0 0 4 0,14-2-10 0,-14 2 13 15,8-6 3-15,-8 6 12 0,7-6 6 16,-7 6-3-16,5-8 11 0,-5 8 5 0,0 0-10 16,9-8-13-16,-9 8-6 0,0 0-18 0,0 0-15 15,8-8-10-15,-8 8-9 0,0 0 10 0,0 0-17 16,0 0 10-16,13 5-3 0,-13-5 3 0,12 7 3 16,-4-3-2-16,1 1-8 0,3 0-56 0,-1 1-120 15,6-2-74-15,-1 0-188 0,3-1-181 0,0 0-777 16,1-1-1002-16</inkml:trace>
  <inkml:trace contextRef="#ctx0" brushRef="#br0" timeOffset="57186.73">31618 3312 159 0,'0'0'728'0,"-11"-5"-140"15,11 5-94-15,0 0-72 0,0 0-80 0,0 0-67 16,7-7-54-16,-7 7-47 0,16-2-32 0,-16 2-25 15,26 0-60-15,-11 0-103 0,4 2-145 0,0-1-165 16,-1 0-203-16,1 0-252 0,-1-1-344 0</inkml:trace>
  <inkml:trace contextRef="#ctx0" brushRef="#br0" timeOffset="57750.46">31957 3274 27 0,'-10'-4'695'0,"10"4"-103"0,-15-10-68 0,15 10-39 16,-12-8-76-16,12 8-24 0,-12-7-67 0,12 7-13 15,-8-7-76-15,8 7-9 0,0 0-72 0,-11-8-10 16,11 8-46-16,0 0 0 0,-8-6-47 0,8 6 10 16,0 0-31-16,0 0 20 0,0 0-36 0,-10 3 26 15,10-3-32-15,0 0 24 0,-4 11-28 0,4-11 16 16,0 0-18-16,-1 16 21 0,1-16-22 0,0 12 19 15,0-12-20-15,2 13 19 0,-2-13-19 16,3 13 25-16,-3-13-30 0,4 17 29 0,-4-17-33 16,5 16 10-16,-1-7-46 0,-4-9 20 0,4 14-36 15,-4-14-6-15,2 12 4 0,-2-12-5 0,0 11 13 16,0-11 7-16,-1 11 5 0,1-11 8 0,-4 9 10 16,4-9 10-16,-6 5-1 0,6-5-1 0,0 0 10 15,-8 9-9-15,8-9 12 0,0 0 5 0,0 0 2 16,0 0-2-16,0 0 0 0,0 0 0 0,0 0 4 15,0 0-5-15,0 0 6 0,4-10 1 0,-4 10 1 16,12-13-5-16,-4 8-14 0,0-3-18 0,1 0-28 16,1-2-38-16,-1 1-13 0,1-4-6 0,-1 3-2 15,1-2 14-15,-1-1 22 0,-1 1 16 0,1-1 16 16,-3-1 22-16,0 1 39 0,-1 0 27 0,-1 0 33 16,-2 1 19-16,1 2 27 0,-2-2 3 0,1 1 8 15,-2 11 25-15,2-18 26 0,-2 18-38 16,2-15 21-16,-2 15-30 0,2-12-27 0,-2 12-27 15,0 0-18-15,1-11-9 0,-1 11 27 0,0 0-18 16,4 11 20-16,-2-2-11 0,2 6 24 0,0 0-1 16,1 8 15-16,1 0-22 0,-1 2-3 0,1 4-21 15,-1 1-10-15,-1 1-21 0,-2 0-13 0,0-4-45 16,-1 1-31-16,-1-2-27 0,0-1-61 0,0-2-85 16,-1-2-54-16,-2-4-49 0,0 0-39 0,-1-3-15 15,1-3-15-15,-3-3-4 0,0 0 23 0,6-8-408 16,-14 7-323-16</inkml:trace>
  <inkml:trace contextRef="#ctx0" brushRef="#br0" timeOffset="57970.35">31979 3495 137 0,'3'-10'544'0,"4"-2"-69"0,0-2-22 15,1 1-8-15,3-2-37 0,1-2-71 0,1 1-13 16,1 0-25-16,0-2-10 0,1 2-67 0,3-1 15 16,-1 2-37-16,1-3-25 0,1 5-45 0,-4-1-18 15,-3 6-36-15,-1-3-4 0,1 4-32 0,-5 0-2 16,1 1-39-16,-8 6 8 0,11-6-39 0,-11 6 4 15,0 0-35-15,0 0 27 0,0 0-36 16,-6 12-3-16,6-12-51 0,-13 14 3 0,6-4-19 16,-2-1-15-16,0 4-10 0,1-3-3 0,-1 2 3 15,0-1 0-15,2-2 5 0,-1 3-6 0,3-5 21 16,-2 0-21-16,7-7 19 0,-6 12-21 0,6-12-35 16,0 0-153-16,3 10-260 0,-3-10-130 0</inkml:trace>
  <inkml:trace contextRef="#ctx0" brushRef="#br0" timeOffset="58740.2">32390 3185 194 0,'0'0'633'0,"-1"-15"-103"0,1 15-54 16,-4-14-41-16,4 14-54 0,-6-14-22 0,6 14-69 0,-7-10-18 16,7 10-63-16,-8-11-15 0,8 11-63 0,-9-4 2 15,9 4-44-15,0 0 8 0,-17 3-44 16,17-3 16-16,-12 9-39 0,6-1 20 0,2 0-36 15,0 1 6-15,1 2-51 0,2 0-13 0,1-11-27 16,0 22-12-16,1-10-10 0,2-1-19 0,-2 0-30 16,3 1 7-16,0-4-3 0,1 0 11 0,-5-8 31 15,8 11-3-15,-8-11 35 0,7 6 0 0,-7-6 28 16,0 0 9-16,13-4 42 0,-13 4 15 0,5-8 21 16,-5 8 29-16,3-11 15 0,-3 11 6 0,0-13-3 15,0 13-2-15,-3-14-9 0,3 14-5 0,-2-10-15 16,2 10-13-16,0 0-11 0,-7-10-10 0,7 10-7 15,0 0 1-15,0 0-1 0,-6 6 8 0,6-6 9 16,0 11-4-16,0-11-10 0,3 14-1 16,0-4-1-16,2-1-4 0,0 0-8 0,2-1-6 15,-1 0-16-15,3-1-47 0,1 0-42 0,-1-2-57 16,2-2-48-16,1 0-64 0,-12-3-6 0,23 0-39 16,-11-1 28-16,-2-4-11 0,0 0 80 0,-1-1 9 15,-2 0 115-15,-1-4 35 0,-1 3 112 0,2 0 15 16,-2-1 37-16,-5 8 21 0,4-13 34 0,-4 13 7 15,2-9 6-15,-2 9-5 0,0 0 1 0,-1-11 1 16,1 11-14-16,0 0 8 0,0 0-5 0,0 0 6 16,-9 4-9-16,9-4 31 0,-4 9-22 15,4-9 3-15,-1 10-20 0,1-10-18 0,0 13-25 16,0-13-9-16,2 14-25 0,-2-14-2 0,9 13-20 16,-9-13 0-16,11 10-18 0,-11-10-9 0,15 9-52 15,-15-9-13-15,13 3-62 0,-13-3 19 0,16 0-59 16,-16 0-9-16,16-6-4 0,-10 0-4 0,2 1 7 15,-3-3 19-15,0 0 31 0,-1 0 15 0,-4 8 15 16,4-15 12-16,-4 15 9 0,0-12 25 0,0 12 22 16,-6-9 16-16,6 9 3 0,-6-7 7 0,6 7 15 15,0 0 13-15,0 0 15 0,-13 6 6 0,13-6 26 16,-2 9-9-16,2-9 48 0,1 11-25 0,-1-11 1 16,8 13-7-16,-3-6-14 0,1 0-17 0,1 1-11 15,-7-8-11-15,16 9-10 0,-7-4-6 16,-9-5-6-16,19 5-8 0,-19-5-6 0,17 1-14 15,-17-1-6-15,16 0 2 0,-16 0 0 0,13-1-2 16,-13 1 5-16,13-2-9 0,-13 2 2 0,0 0-2 16,10-4-1-16,-10 4-2 0,0 0 0 0,0 0 3 15,0 0 11-15,11 2 2 0,-11-2 27 0,0 0 15 16,7 11 21-16,-7-11 17 0,10 12-3 0,-2-8-12 16,0 1-14-16,3 1-12 0,-1-2-84 0,1 2-114 15,3-5-150-15,-5 2-275 0,-9-3-985 0,20 3-1205 16</inkml:trace>
  <inkml:trace contextRef="#ctx0" brushRef="#br0" timeOffset="76646.25">29007 6566 327 0,'0'0'432'16,"0"0"-54"-16,3-13-53 0,-3 13-17 0,2-10-4 16,-2 10-29-16,0 0-38 0,3-14-14 0,-3 14-12 15,4-10-21-15,-4 10-3 0,2-9-16 0,-2 9-10 16,0 0-9-16,3-11-34 0,-3 11-1 0,0 0-26 15,0 0-14-15,3-11-29 0,-3 11-13 0,0 0-9 16,0 0-8-16,0 0-3 0,3 11-2 0,-3-11-14 16,0 18 30-16,0-6-10 0,-1 3 45 0,-1 4 12 15,0 2 4-15,-2 2 0 0,2 2-12 16,-4 4-37-16,1 4 51 0,-1 1-32 0,-2 5 31 16,1 0-3-16,-2 1-5 0,0 0-14 0,-1-1-9 15,1-1-7-15,-2 2-7 0,0-3-3 0,1 1 2 16,1-7-3-16,-1 0 1 0,0-1 7 0,1-1-5 15,2 0-9-15,-4-3-24 0,4-3 24 16,1-1-25-16,-3 0 17 0,2-1-15 0,1-2 13 16,1-2-16-16,0-3 5 0,1 1-5 0,-1 0 5 15,1-3-17-15,1-2 15 0,1 0-21 0,-1 0 12 16,3-10-11-16,-1 15 17 0,1-15-17 0,-3 14 11 16,3-14-24-16,2 12 14 0,-2-12-24 0,0 0 25 15,2 14-24-15,-2-14 3 0,0 0-53 16,5 10-2-16,-5-10-136 0,0 0-31 0,0 0-149 15,16-2-196-15,-16 2-601 0,10-12-814 0</inkml:trace>
  <inkml:trace contextRef="#ctx0" brushRef="#br0" timeOffset="77465.08">29420 6904 423 0,'0'0'465'0,"0"0"-10"16,0 0-59-16,5-7-12 0,-5 7-61 0,0 0-47 16,0 0-18-16,4-12-33 0,-4 12-20 0,0 0-23 15,0 0-23-15,2-13-22 0,-2 13-17 16,0 0-7-16,0-12-13 0,0 12-21 0,0 0-14 16,0 0-9-16,-5-13-15 0,5 13-16 0,-6-7-7 15,6 7-5-15,-12-6-3 0,12 6-5 0,-14-5-3 16,14 5-2-16,-18-2-13 0,18 2 11 0,-23 0 1 15,23 0 1-15,-23 2-2 0,13 1-2 0,-1 0-4 16,-1 2 4-16,2-1 3 0,0 1-3 16,-2 0 0-16,3 1 5 0,2 1-3 0,-4-2 3 15,5 1 3-15,0 2-5 0,-1-3 2 0,7-5 2 16,-11 12-5-16,11-12 10 0,-7 14 5 0,7-14 13 16,-4 12 12-16,4-12 2 0,0 13 14 0,0-13 3 15,6 13-7-15,-1-7 6 0,2 4-5 16,2-3-10-16,2 0-7 0,0 1-11 0,2 0 0 15,0 1-26-15,2-1 20 0,0 2-6 0,3 0 0 16,-1 1-2-16,-2-1-7 0,2 1-1 0,-3 1 5 16,2-2 0-16,-3 0-4 0,-1-1 8 0,0 2-11 15,0-2 2-15,-1 1 0 0,0 1-3 0,-2-2 3 16,-2 0-3-16,2 0-10 0,-2-3-1 0,-2 3-20 16,0 0 24-16,-5-9 12 0,6 14 4 15,-6-14-5-15,3 15 9 0,-3-15 1 16,-3 12-1-16,3-12 2 0,-7 13-3 0,7-13-2 15,-13 13 1-15,6-6-11 0,-3-3 24 0,1 3 13 16,-1-3 11-16,-4 1 6 0,1 0 15 0,-2 0 9 16,3-2 12-16,-3-2 13 0,2 2-1 0,-3 0 9 15,2-3 12-15,-1 0 18 0,1 0-8 0,2 0 13 16,-1 0 16-16,0 0-42 0,0-3 20 0,1 2-47 16,0-2 16-16,1 1-42 0,-1-2 17 0,2 2-46 15,-2-1 22-15,2 1-39 0,1-3 21 0,9 5-36 16,-16-4 25-16,16 4-37 0,-13-6 18 0,13 6-47 15,-13-4 12-15,13 4-46 0,-9-3 10 0,9 3-28 16,0 0-7-16,-14-5-9 0,14 5-17 0,0 0-14 16,0 0-18-16,-10-4-12 0,10 4-16 15,0 0-17-15,0 0-90 0,-8-8-147 0,8 8-170 16,0 0-825-16,0 0-1041 0</inkml:trace>
  <inkml:trace contextRef="#ctx0" brushRef="#br0" timeOffset="78633.25">29445 6852 239 0,'0'0'210'16,"0"0"-49"-16,0 0-17 0,0 0-32 0,0 0 12 15,12-3-14-15,-12 3 24 0,0 0-25 0,0 0 33 16,0 0-21-16,0 0 41 0,0 0-32 0,0 0 36 15,0 0-27-15,0 0 9 0,13-1-34 0,-13 1 8 16,0 0-27-16,0 0 2 0,0 0-28 0,0 0 7 16,0 0-26-16,0 0 10 0,0 0-23 0,0 0 10 15,0 0-20-15,0 0 8 0,0 0-15 0,0 0 7 16,0 0-10-16,-7-8 19 0,7 8-15 16,0 0 21-16,-12-5-11 0,12 5 5 0,-12-5-19 15,12 5 8-15,-15-6-18 0,15 6-10 16,-14-2-97-16,14 2-101 0,-16-5-180 0,16 5-493 15,-11-4-425-15</inkml:trace>
  <inkml:trace contextRef="#ctx0" brushRef="#br0" timeOffset="80578.78">27457 7085 17 0,'0'0'250'0,"0"0"-37"0,0 0-29 16,0 0-22-16,-12-1-8 0,12 1 3 0,0 0-28 15,0 0 26-15,0 0-46 0,-11-5 17 0,11 5-50 16,0 0 26-16,0 0-35 0,0 0 37 0,-12-1-30 15,12 1 24-15,0 0-22 0,0 0 28 16,0 0-23-16,0 0 21 0,-11-3-7 0,11 3 13 16,0 0-18-16,0 0 13 0,0 0-17 0,0 0 18 15,0 0-20-15,-13 0 8 0,13 0-8 16,0 0 8-16,0 0-15 0,0 0 13 0,0 0-13 16,0 0 10-16,-14 2 0 0,14-2-3 0,0 0-11 15,0 0-2-15,0 0-7 0,0 0-6 0,0 0-10 16,16-2-4-16,-16 2-4 0,13-3-13 0,-13 3-3 15,19 0-5-15,-7-3 0 0,1 1-6 0,0-1-2 16,2 2-3-16,3-3-10 0,0 2 9 0,0-1 0 16,-2 0-1-16,2 1-29 0,-2 0-48 0,-1-3-58 15,-1 3-87-15,-1 0-73 0,1-1-165 16,-5 0-586-16,2-1-654 0</inkml:trace>
  <inkml:trace contextRef="#ctx0" brushRef="#br0" timeOffset="81979.03">29618 6457 285 0,'0'0'248'0,"-5"-9"-54"0,5 9 16 0,0 0-26 16,-9-9 9-16,9 9-14 0,0 0-3 0,-5-10 3 16,5 10 7-16,0 0-1 0,-4-11-8 15,4 11-11-15,0 0 5 0,0 0-6 0,-4-9-5 16,4 9-4-16,0 0-22 0,0 0-1 0,0 0-20 16,-3-10-7-16,3 10-23 0,0 0-6 0,0 0-24 15,0 0-16-15,0 0-5 0,0 0-4 16,0 0-8-16,0 0 7 0,0 0 1 0,7 7 19 15,-7-7 7-15,12 12-2 0,-5-1 21 0,1 0 9 16,3 5 22-16,3 0-1 0,2 4-3 0,1 2-8 16,0 3-8-16,5 3 6 0,0 2-10 0,-1 1-5 15,2 1-11-15,0 0-11 0,-1 3 19 0,-1-3-2 16,0 3-10-16,-2-1-5 0,-2 1-4 0,0-1-9 16,-3 0-24-16,-4-4 14 0,0 0-4 0,-3-2-11 15,-4 0-1-15,0-3-3 0,-2 0-1 0,-1-1-1 16,-2-1-14-16,-2 0 9 0,-1 1 2 15,-2-4 0-15,-2 1-5 0,0-2-4 0,-1-2-10 16,-1 1-6-16,1-2-7 0,-2-1-10 0,1-1-12 16,0-2-12-16,4-2-16 0,-4 2-22 15,5-5-28-15,0 1-26 0,-1 0-3 0,7-8 3 16,-11 12 19-16,11-12-6 0,-8 9 10 0,8-9-39 16,-6 7-49-16,6-7-165 0,0 0-178 0,0 0-413 15,-12-3-562-15</inkml:trace>
  <inkml:trace contextRef="#ctx0" brushRef="#br0" timeOffset="82598.12">30061 6829 352 0,'0'0'503'0,"-15"-1"-59"15,15 1-27-15,-13-1-20 0,13 1-29 0,-11-2-46 16,11 2-42-16,0 0-46 0,0 0-30 0,0 0-30 16,0 0-12-16,0 0-7 0,0 0-9 0,13-8-8 15,-2 6-10-15,3 0 5 0,3-1-6 0,2 0-7 16,1 1-15-16,1 0-11 0,2-3-13 0,1 4-11 15,0-2-13-15,1 1-11 0,-2-2-9 16,-2 2-9-16,1 1-6 0,-3-2-2 0,0 2-5 16,-1-1-19-16,-2 1-13 0,-2 1-39 0,-3-2-57 15,-11 2-74-15,22 0-40 0,-22 0-54 0,11 2-32 16,-11-2-92-16,0 0-18 0,0 0-48 0,0 13-434 16,0-13-471-16</inkml:trace>
  <inkml:trace contextRef="#ctx0" brushRef="#br0" timeOffset="82795.53">30116 7049 513 0,'-6'6'570'15,"6"-6"-41"-15,-10 8-48 0,10-8-63 16,0 0-71-16,-5 6-32 0,5-6-44 0,0 0-33 16,12 3-14-16,-12-3-31 0,21-2-10 0,-3 1-25 15,0-1-25-15,2 1-23 0,2-2-33 0,-2 0-4 16,3 2-19-16,-1-1-41 0,3 0-54 0,-4 1-79 15,5-2-73-15,-5 2-68 0,1-2-79 16,-1 1-89-16,-1-1-94 0,3-1-416 0,-5 1-514 16</inkml:trace>
  <inkml:trace contextRef="#ctx0" brushRef="#br0" timeOffset="83213.09">30730 6778 15 0,'0'0'583'0,"-8"-7"-112"0,8 7-59 0,-10-8-54 16,10 8-46-16,-12-6-46 0,12 6-41 0,-14-4-34 15,14 4-36-15,-14 0-4 0,14 0-26 0,-14 6-10 16,14-6-22-16,-14 9 3 0,14-9-7 0,-10 14-10 15,5-5-7-15,1 1-6 0,0 0-1 16,3 2-2-16,0 1-4 0,1 0-13 0,2-1-5 16,1 5-1-16,2-5 4 0,0 2-5 0,1-1 12 15,2 0 2-15,1-1 3 0,2-1 12 0,1-3-14 16,1 0 0-16,-2 0-14 0,2-1 0 0,0-5-11 16,0 0 7-16,1-2-15 0,-2-2 18 15,2-2-5-15,1-1 14 0,-4-1-2 0,0-4 17 16,-1 4-1-16,-4-2-10 0,-1-1-13 0,-1-3-4 15,-4 12-11-15,-3-20-5 0,-2 6-5 0,-1 1-6 16,-5 1 0-16,1 2-21 0,-1-1 3 0,1 1-52 16,-2 2-71-16,2 0-73 0,1 1-76 0,9 7-38 15,-17-7-66-15,17 7-70 0,-10-3-74 0,10 3-370 16,0 0-465-16</inkml:trace>
  <inkml:trace contextRef="#ctx0" brushRef="#br0" timeOffset="83461.02">31033 6820 478 0,'0'0'633'0,"0"0"-72"0,-12 2-36 15,12-2-63-15,0 0-31 0,0 0-17 0,0 0-32 16,0 0-28-16,0 0-36 0,0 0-28 0,0 0-24 15,0 0-18-15,0 0-27 0,0 0-38 16,0 0-38-16,0 0-27 0,5-11-18 0,-5 11-18 0,0 0-48 16,0 0-85-16,9-7-78 0,-9 7-74 15,0 0-111-15,7-9-123 0,-7 9-105 0,0 0-122 16,9-5-568-16,-9 5-840 0</inkml:trace>
  <inkml:trace contextRef="#ctx0" brushRef="#br0" timeOffset="84045.47">31332 6728 333 0,'0'0'408'15,"-4"-11"-29"-15,4 11-31 0,-5-10-31 0,5 10-16 16,-5-14-32-16,5 14-50 0,-6-13-17 0,6 13-14 15,-10-13-19-15,10 13-14 0,-9-12-14 0,9 12-25 16,-10-11-17-16,10 11-20 0,-12-8-12 0,12 8-13 16,-13-7-13-16,13 7-7 0,-16-3-7 15,16 3-9-15,-14-1-3 0,14 1-3 0,-14 0-1 16,14 0-4-16,-13 3-2 0,13-3-23 0,-10 6 29 16,10-6-2-16,-8 4 1 0,8-4-2 0,0 0-3 15,-5 12 1-15,5-12 2 0,0 0-3 0,5 13-2 16,-5-13 2-16,6 9-6 0,-6-9-4 15,6 8-5-15,-6-8 2 0,9 8 4 0,-9-8-3 16,11 9 5-16,-11-9 1 0,12 6 0 0,-12-6 3 16,12 4 20-16,-12-4 10 0,13 3 14 0,-13-3-3 15,13 0 3-15,-13 0 4 0,14-1-24 0,-14 1 58 16,12-2 20-16,-12 2 4 0,10-4 19 0,-10 4-14 16,10-5 13-16,-10 5-24 0,0 0 5 0,9-7-24 15,-9 7 0-15,0 0-27 0,9-6 2 16,-9 6-29-16,0 0-1 0,0 0-24 0,9-5 11 15,-9 5-23-15,0 0 18 0,0 0-11 0,9 8 14 16,-9-8-27-16,4 10 20 0,0-1-19 0,-4-9 20 16,6 18-2-16,-3-8-1 0,2 2-2 0,-1 0 3 15,-2 1-8-15,2 1 10 0,-1 2 0 16,-1-2-3-16,1 1 4 0,-1 0-6 0,1-1-26 16,-2-2 33-16,0 2-20 0,1-3 7 15,-2 1-33-15,1-2 10 0,-1-10-26 0,2 19 3 0,-2-19-22 16,0 15 18-16,0-15-24 0,2 11 15 0,-2-11-9 15,2 11-7-15,-2-11-34 0,0 0-34 0,5 10-39 16,-5-10-57-16,0 0-83 0,13 3-95 0,-13-3-153 16,17-4-348-16,-8-1-492 0</inkml:trace>
  <inkml:trace contextRef="#ctx0" brushRef="#br0" timeOffset="84677.73">31769 6723 131 0,'0'0'458'0,"-6"-10"-57"0,6 10-55 0,-3-11-33 16,3 11-24-16,-4-11-11 0,4 11-23 0,-3-10-19 15,3 10-12-15,-3-10-21 0,3 10-14 16,-4-10-23-16,4 10 7 0,-5-11-25 0,5 11-23 15,-9-9-19-15,9 9-16 0,-10-9-19 0,2 5-15 16,8 4-9-16,-18-6-10 0,8 1-6 0,-3 5-6 16,1-3-38-16,1 2 36 0,-3 1-5 0,14 0-9 15,-24 0 1-15,12 1-4 0,1 1-2 0,11-2 1 16,-22 1-3-16,22-1 0 0,-19 7-3 0,19-7 0 16,-14 8 0-16,14-8 5 0,-11 7-2 0,11-7-2 15,-7 9 2-15,7-9 4 0,0 13-5 0,0-13 8 16,6 11-9-16,-6-11 3 0,12 10-1 0,-12-10 4 15,14 10-1-15,-5-5 0 0,-9-5-1 0,16 7-8 16,-16-7 2-16,18 5-1 0,-18-5 4 0,16 4 3 16,-16-4 19-16,15 2 20 0,-15-2 26 15,11 1-17-15,-11-1 10 0,0 0 8 0,18-1 0 16,-18 1-11-16,0 0 7 0,12-5-23 0,-12 5 30 16,0 0-17-16,10-6 10 0,-10 6-14 0,0 0 15 15,10-6-14-15,-10 6 14 0,0 0-15 0,0 0 14 16,8-7-21-16,-8 7 7 0,0 0-24 0,0 0 8 15,0 0-27-15,0 0 5 0,9-5-22 0,-9 5 11 16,0 0-15-16,0 0 8 0,0 0-3 0,5 7 14 16,-5-7-14-16,5 9 1 0,-5-9-1 15,1 13 14-15,-1-13-13 0,3 19 14 0,-3-8-16 0,0-11 23 16,0 24-8-16,-1-11 0 0,1 2-24 0,-2-1 28 16,1 3-23-16,-2-1 33 0,1-1-23 15,-1 1 17-15,2-1-17 0,-1-1 15 0,0-1-13 16,0 1 13-16,0-3-55 0,1 0 12 0,1-11-36 15,-4 18 22-15,4-18-16 0,-2 13 9 0,2-13-46 16,0 0-46-16,-3 9-108 0,3-9-124 0,0 0-151 16,0 0-787-16,-4-9-916 0</inkml:trace>
  <inkml:trace contextRef="#ctx0" brushRef="#br0" timeOffset="89365.06">13922 10532 411 0,'0'0'506'16,"-11"-8"-47"-16,11 8-39 0,-8-6-24 0,8 6-48 15,-8-9-35-15,8 9-23 0,-7-8-20 0,7 8-64 16,0 0 51-16,-7-8-69 0,7 8 31 0,0 0-66 16,-6-9 13-16,6 9-60 0,0 0 11 15,0 0-55-15,0 0 13 0,0 0-41 16,0 0 35-16,-12 5-17 0,12-5 30 0,-4 18-21 0,4-7 6 15,0 3-5-15,-1 1 5 0,1 5-3 16,-1-1 1-16,1 0-6 0,0 2-15 0,0 3 8 16,0 2-9-16,0-1-1 0,0 2-12 0,0 0 2 15,1-1-9-15,-2 2-2 0,1-2-4 0,0-1 0 16,-3 1-7-16,3-1 2 0,0-3-4 0,-2-2-3 16,0 1 2-16,2-4 4 0,-2-1-7 0,2 2-3 15,-2-4 3-15,1 0 3 0,0-2-9 0,1-12 7 16,-4 22-7-16,4-11 0 0,0-11 0 0,-2 16-2 15,2-16-9-15,0 14 17 0,0-14 3 0,-2 11 4 16,2-11-5-16,0 0 6 0,-2 12-3 0,2-12-1 16,0 0 0-16,0 0-1 0,0 0-2 0,0 0 2 15,-15-4-4-15,10-3-1 0,5 7 1 16,-8-18-1-16,4 10-15 0,-2-6 4 0,3 0 13 16,-3-2-4-16,2-1 3 0,-2-2-1 0,2-1-6 15,0-1 4-15,2-3-3 0,-1 2 3 0,-1-1-2 16,2-1 0-16,0-1-2 0,-1 1-11 0,-2-3 10 15,3 2-8-15,-2 1-8 0,-1 0 6 16,1-1 5-16,2 5-5 0,-2-2 7 0,1 3-1 0,1 3 10 16,-1-3-4-16,1 2 8 0,0-1-3 15,2 4 1-15,2-2-9 0,0 1 7 0,1 0-6 0,-1 4 10 16,1-3 1-16,1 3 6 0,0 0 2 0,-2 2 0 16,3-1-5-16,1 2 3 0,0-2-7 15,0 4-2-15,1-1 2 0,1 0 6 0,2 2-11 16,-1-1 4-16,1 1-6 0,2 2 6 0,-1-2-8 15,2 4 6-15,1-2-4 0,-1 1 1 0,4 2-3 16,-2 0 7-16,3 2-6 0,2-1 1 0,-2 2 0 16,1 0 5-16,-2 2-8 0,1 0 9 0,3 1-9 15,-4 2 6-15,1 0-6 0,-2 1 10 0,-2 1-10 16,-1-1 2-16,-2 2-1 0,-1 1 4 0,-4-2 0 16,3 3 0-16,-5-1 0 0,1-2 3 15,-2 3 0-15,-2-2-2 0,-2 1-8 0,-1 0 9 16,-2-1-2-16,0 1-10 0,-3 1-4 15,1-2 2-15,-3 0-3 0,-1-2 4 0,-2 1-1 16,-3 1 4-16,2-3 0 0,-5 1 3 0,3 0 3 16,-4-2-1-16,4-2 0 0,-3 2 3 0,2-2 0 15,-2-1 0-15,3 0 0 0,-2 1-1 0,3-2 2 16,0 0-41-16,0-1-35 0,2-1-57 0,2 2-70 16,10-3-38-16,-21 2-110 0,21-2 1 0,-17 4-107 15,17-4-24-15,-14 2-35 0,14-2-455 0,0 0-561 16</inkml:trace>
  <inkml:trace contextRef="#ctx0" brushRef="#br0" timeOffset="89809.53">14503 10426 563 0,'0'0'524'0,"-2"-14"-37"0,2 14-33 15,-2-9-53-15,2 9-59 0,-3-9-24 0,3 9-23 16,-4-7-55-16,4 7 43 0,-9-11-64 0,9 11 17 16,-5-7-67-16,5 7 16 0,-8-7-44 15,8 7 8-15,-9-6-55 0,9 6 8 0,-10-3-40 16,10 3 7-16,-12-2-32 0,12 2 6 0,-14 4-24 15,14-4 23-15,-14 8-19 0,7-2 28 0,-4 1-15 16,2 2 17-16,0 3-10 0,-3 3 13 0,1-1 6 16,-1 4 6-16,2 0 5 0,-3 6-11 0,-1 2-9 15,3-1 1-15,0 6-15 0,-3 2 1 0,5 4-7 16,-1 1-4-16,0 1-6 0,1 1 3 0,5 1-10 16,-2-6-8-16,3-1 5 0,3 0-2 0,0-5-1 15,3 3-2-15,1-1 4 0,2-2-4 0,1-5-4 16,2 2 0-16,0-3 3 0,0-4-1 15,1-3-3-15,3-1-12 0,-3-2-31 0,2-2-39 16,2-3-45-16,-4-2-57 0,7-3-54 0,-4 0-39 16,0-3-163-16,3-3-92 0,0 0-182 0,-1-3-482 15,2-1-802-15</inkml:trace>
  <inkml:trace contextRef="#ctx0" brushRef="#br0" timeOffset="90209.9">14566 10778 290 0,'0'0'586'0,"-10"-2"-119"0,10 2 9 16,0 0-92-16,-17-2 1 0,17 2-107 0,0 0 9 15,0 0-72-15,0 0 45 0,-9-2-63 0,9 2 5 16,0 0-15-16,0 0-14 0,0 0-24 16,13 2-20-16,-13-2-9 0,0 0-15 0,19 0-11 0,-19 0-9 15,17 1-6-15,-17-1-5 0,23 1-4 16,-23-1 1-16,25-1 0 0,-10 1 2 0,3-1-13 16,1 1-6-16,1-2-7 0,2-1 0 0,3 1-6 15,0-1-4-15,-1 1-5 0,3-2-4 0,-2 2-7 16,-1-1-3-16,-2 1 2 0,-4 1-10 0,1-2-1 15,-2 1-2-15,-3 1-1 0,-1 0-2 0,-2-2-1 16,-11 3-9-16,19-1-33 0,-19 1-36 0,12-1-44 16,-12 1-65-16,0 0-90 0,0 0-32 0,0 0-130 15,0 0-32-15,0 0-75 0,0 0-65 0,0 0-301 16,0 0-474-16</inkml:trace>
  <inkml:trace contextRef="#ctx0" brushRef="#br0" timeOffset="90593.46">14757 10593 256 0,'0'0'601'0,"-7"-5"-72"0,7 5-50 0,-9-6-31 15,9 6-112-15,-11-6 30 0,11 6-68 0,-9-2 44 16,9 2-71-16,-7-5 17 0,7 5-64 0,0 0-11 15,-11-6-57-15,11 6-10 0,0 0-46 0,0 0-5 16,-9-1-36-16,9 1 12 0,0 0-10 0,-7 6 3 16,7-6 9-16,-2 10-8 0,2-10 2 0,-4 15-4 15,4-15 0-15,0 21 0 0,-2-7 9 16,2 1-8-16,0-2-7 0,0 5-5 0,0 1-8 16,0 0-20-16,2 6 7 0,-2-1-3 0,0 1-6 15,2 1-2-15,0-1-5 0,-1 0 0 0,0 2-4 16,1-4 3-16,-1-3-7 0,-1 1 3 0,0-3-11 15,2-2 10-15,0 1-6 0,-2-4 7 0,0-2-8 16,0-11 8-16,2 20-5 0,-2-20 10 16,2 17-10-16,-2-17 7 0,1 11-11 0,-1-11-39 0,0 0-60 15,0 0-39-15,0 0-99 0,0 0-77 16,0 0-207-16,0 0-137 0,6-7-728 0,-6 7-984 16</inkml:trace>
  <inkml:trace contextRef="#ctx0" brushRef="#br0" timeOffset="91676.54">15561 10318 327 0,'0'0'405'0,"0"0"-8"0,-2-11-63 0,2 11-6 15,0 0-33-15,-3-12 2 0,3 12-41 0,0 0-13 16,-1-11-13-16,1 11-16 0,0 0-18 0,-4-9-27 16,4 9-30-16,0 0-27 0,0 0-22 0,0 0-21 15,0 0-15-15,0 0 0 0,0 0 5 0,0 0 19 16,-9 7-3-16,3 3-34 0,2 3 70 0,-1 1-43 15,0 1 48-15,-2 6-35 0,1 2 26 16,-4 6-35-16,2 0-2 0,-1 2 5 0,-3 7-11 16,0 0-8-16,-2 1-10 0,1 4-13 0,0 0 2 0,-3-2 13 15,0 3-26-15,0-1 13 0,-1 0-22 0,-1-1 22 16,-1-1-8-16,4-3 11 0,-4-1-16 0,0-2 7 16,2 0-9-16,1-5-2 0,2-5-1 15,3-1-10-15,-1-6 3 0,3-1-4 0,3-3 6 16,0-2-7-16,-2 0-3 0,3-3-3 0,2-1-12 15,3-8-18-15,-5 11-39 0,5-11-34 0,0 0-74 16,0 0-33-16,0 0-129 0,0 0-11 0,13-3-111 16,-5-2-102-16,-3-3-509 0,2-3-690 0</inkml:trace>
  <inkml:trace contextRef="#ctx0" brushRef="#br0" timeOffset="92275.93">15923 10639 447 0,'0'-11'499'0,"0"11"-102"0,0 0 13 16,-2-13-44-16,2 13-102 0,-6-7 13 0,6 7-82 15,-7-7 19-15,7 7-86 0,-13-7 34 16,4 3-76-16,9 4 39 0,-19-4-72 0,7 0 47 16,0 4-63-16,12 0 53 0,-25 0-64 0,11 2 52 15,0 1-57-15,-1 0 52 0,2 2-63 0,-1 0 53 16,3 2-49-16,0-1 42 0,0 3-51 15,3-3 55-15,2 3-57 0,1 0 58 16,1 0-49-16,-1-1 70 0,5-8-57 0,-3 18 49 0,3-18-50 16,2 16 58-16,-2-16-49 0,6 16 48 15,1-5-54-15,1-3 38 0,2 2-46 0,3-1 34 0,0 1-46 16,3-1 35-16,3 2-44 0,0 1 38 16,1-2-44-16,-1 2 39 0,2-2-42 0,-3 2 39 15,1-2-41-15,0 0 37 0,-2 2-47 0,0-2 49 16,-2 1-41-16,-2-1 32 0,-2-1-37 0,-2 0 45 15,1 1-40-15,-4-2 14 0,-2 0 4 0,1 1 24 16,-5-9-38-16,2 15 55 0,-2-15-22 0,-7 16 37 16,2-7-34-16,-1-2 41 0,-3 0-33 0,-3 0 18 15,1 1-25-15,-5-2 16 0,1 2-18 0,-2-4 18 16,-2 2-13-16,1-2 19 0,-1 1-14 0,0-3 23 16,-1 2 1-16,-1-3 3 0,4 1-15 0,-2-2-9 15,4 0-5-15,0 0-6 0,2 0-6 16,-1-2-29-16,2-1-77 0,1 1-44 0,1-2-110 15,1-1-66-15,2-1-118 0,7 6-134 0,-9-13-140 16,9 13-388-16,0-15-702 0</inkml:trace>
  <inkml:trace contextRef="#ctx0" brushRef="#br0" timeOffset="92645.9">16221 10436 148 0,'0'0'620'16,"9"-7"-77"-16,-9 7-38 0,0 0-21 0,10-5-69 15,-10 5-90-15,0 0 27 0,0 0-86 0,5-7 25 16,-5 7-52-16,0 0-2 0,0 0-55 0,0 0 5 15,0 0-47-15,0 0 6 0,-16 1-28 0,16-1 5 16,-9 6-38-16,9-6 15 0,-12 8-23 0,12-8-11 16,-11 12-11-16,5-5-12 0,0 1-6 15,-1 1-5-15,1-1-7 0,0 4-5 0,-1-1-4 0,2 0-1 16,-2 0-1-16,0 2-3 0,1-1-13 0,1-1 13 16,-3 2-11-16,2-1 13 0,-1 0-14 15,1-1 10-15,1-2-43 0,-1 1-33 0,6-10-44 16,-8 14-38-16,8-14-56 0,-6 11-80 0,6-11-118 15,0 0-135-15,0 0-112 0,0 0-446 0,0 0-712 16</inkml:trace>
  <inkml:trace contextRef="#ctx0" brushRef="#br0" timeOffset="93029.46">16439 10333 43 0,'0'0'678'0,"0"0"-93"0,-3-9-73 0,3 9-45 15,0 0-70-15,0 0-59 0,-7-11-57 0,7 11-45 16,0 0 10-16,0 0-30 0,0 0 55 0,0 0-41 15,10 11 7-15,-4-4-20 0,3 3-28 0,1 3 15 16,0 1-9-16,2 5-9 0,3 3-6 16,0 3-21-16,0 0-15 0,1 9-22 0,-1-2-26 0,-2 2-9 15,-2 2-6-15,-3-3-10 0,-2 1-7 16,-2 0-11-16,-2 1-9 0,-4 1-4 0,-4 4-8 16,-4-1-14-16,-4-1-6 0,-2 0-21 0,-3-3-7 15,-1 1-11-15,-2-3-16 0,-4-2-19 0,0-2-14 16,-4-1-33-16,0-3-42 0,-2-2-58 15,0-3-76-15,-3-2-118 0,2-3-65 0,2-4-168 16,0 0-775-16,1-4-1014 0</inkml:trace>
  <inkml:trace contextRef="#ctx0" brushRef="#br0" timeOffset="96761.94">17006 10682 43 0,'0'0'372'0,"0"0"-81"16,-12 3 7-16,12-3-65 0,0 0-26 0,-13 2 8 16,13-2 0-16,0 0 4 0,-12 1 9 15,12-1-13-15,0 0-4 0,-17 3-8 0,17-3-5 0,0 0-6 16,-15 2-5-16,15-2-7 0,0 0-2 16,-17 0-6-16,17 0-11 0,0 0-47 0,-14 3 14 15,14-3-48-15,0 0 25 0,0 0-39 0,-13 1 19 16,13-1-32-16,0 0 24 0,0 0-13 0,0 0 25 15,0 0-22-15,0 0 9 0,19-1-24 0,-6-2 16 16,2 1-13-16,5-1-4 0,-1 0-10 0,5 0-7 16,2 0-7-16,-1 0-6 0,1 1-3 0,-1-1-4 15,1 0-2-15,-1 1-3 0,-2 1-2 0,-1-2 2 16,-3 3-3-16,0-2-3 0,-2 1-7 0,-2-1-11 16,-2 2-27-16,0-1-21 0,-13 1-28 0,18-1-52 15,-18 1-69-15,14-2-14 0,-14 2-110 0,0 0-20 16,0 0-111-16,0 0-64 0,0 0-458 15,0 0-584-15</inkml:trace>
  <inkml:trace contextRef="#ctx0" brushRef="#br0" timeOffset="97063.23">16966 10879 471 0,'-10'7'516'0,"10"-7"-88"0,-17 7-51 0,17-7-36 16,-11 6-85-16,11-6 23 0,-10 4-76 0,10-4 30 15,0 0-77-15,-11 5 46 0,11-5-35 0,0 0 62 0,0 0-72 16,0 0 41-16,0 0-59 0,8 7 5 16,-8-7-1-16,15-1 7 0,-3 1 19 0,2-3-26 15,2 0-5-15,3 1-33 0,1-1-10 0,4 0-35 16,-2 0 0-16,3 2-22 0,0-1 4 0,-2 2-18 15,0-1-35-15,-1 0-21 0,-1-1-2 0,2 2-53 16,-3-1 7-16,0 1-90 0,-1 0-8 0,-3 0-126 16,-1 0-39-16,-3 0-128 0,2 0-115 15,-1-3-463-15,-13 3-668 0</inkml:trace>
  <inkml:trace contextRef="#ctx0" brushRef="#br0" timeOffset="97509.76">17645 10693 105 0,'0'0'469'0,"0"0"-77"0,-13-5-27 16,13 5-37-16,0 0 31 0,-13 2-82 0,13-2 19 0,0 0-75 15,-13 6 28-15,13-6-83 0,-9 8 31 16,9-8-72-16,-9 11 44 0,9-11-72 0,-7 14 39 16,2-6-72-16,5-8 37 0,-8 18-70 0,4-9 48 15,4-9-67-15,-4 18 47 0,4-18-62 0,-1 21 55 16,1-21-67-16,4 19 57 0,-4-19-55 0,9 18 51 16,-4-9-55-16,0-2 50 0,3-1-55 15,-1 0 50-15,3-2-50 0,0 0 50 0,-10-4-51 16,20 3 53-16,-20-3-52 0,22-3 53 0,-11 1-47 15,1-3 64-15,0-2-10 0,-1-1 25 0,-1 0 24 16,0-1 12-16,-2 0 10 0,-2-1 14 0,-1 1-1 16,-1 0 0-16,-1 0-20 0,-3 9 1 15,0-19-23-15,-3 9 1 0,-2-1-21 0,-1 0 6 16,-3 2-17-16,-1-2 8 0,-1 3-11 0,0-1-10 16,-2 0-6-16,1 2-10 0,2 2-24 0,1-1-72 15,9 6-69-15,-14-7-68 0,14 7-85 0,-11-1-22 16,11 1-173-16,0 0-82 0,0 0-636 0,0 0-820 15</inkml:trace>
  <inkml:trace contextRef="#ctx0" brushRef="#br0" timeOffset="97758.25">18007 10701 741 0,'0'0'702'16,"0"0"-21"-16,-12 2-107 0,12-2-49 0,0 0-55 16,0 0-31-16,-9 4-54 0,9-4-29 0,0 0-43 15,0 0-35-15,0 0-54 0,0 0-34 0,0 0-39 16,0 0-28-16,0 0-30 0,0 0-14 0,-7-6-21 16,7 6-31-16,0 0-77 0,0 0-66 0,0 0-121 15,0 0-104-15,0 0-131 0,0 0-103 0,0 0-173 16,4-8-472-16,-4 8-829 0</inkml:trace>
  <inkml:trace contextRef="#ctx0" brushRef="#br0" timeOffset="98125.08">18206 10597 695 0,'0'0'521'0,"-23"0"-7"15,23 0-103-15,-18 2-8 0,18-2-120 16,-18 2 10-16,18-2-89 0,-14 6 14 0,14-6-70 16,-12 10-9-16,12-10-4 0,-6 11-11 15,6-11-20-15,-4 15-15 0,4-15-10 0,3 19-10 16,-3-19-13-16,5 20-6 0,-1-11 41 0,2 1-66 16,2-1 44-16,-1 1-60 0,2-2 47 0,3 0-47 15,-1-2-8-15,1-2 43 0,-1 0-50 0,2-1 3 16,-13-3-4-16,26-2 8 0,-12 0 2 0,-2-3 2 15,1-1 7-15,0-1 45 0,-1-2-2 0,-2-1 36 16,-4 1 13-16,-1-1-13 0,-2 1-10 0,-2-1-1 16,-1 10 8-16,-6-19-15 0,-2 10 5 15,-3-1-6-15,-2 2-9 0,-5-1-9 0,0 1-12 16,-3 2-7-16,4 1-7 0,1 0-9 0,0 2-26 16,4 1-51-16,1 0-63 0,11 2-45 0,-18 0-62 15,18 0-13-15,-11 4-141 0,11-4-62 0,0 0-130 16,0 0-600-16,11 7-785 0</inkml:trace>
  <inkml:trace contextRef="#ctx0" brushRef="#br0" timeOffset="98627.5">18516 10499 279 0,'0'0'573'16,"0"0"-67"-16,0 0-43 0,0 0-81 15,0 0 10-15,-9 4-90 0,9-4 42 0,0 0-69 0,-6 9 35 16,6-9-61-16,-5 6-12 0,5-6-29 0,-8 8-25 16,8-8-23-16,-8 9-24 0,8-9-23 0,-7 8-22 15,7-8-21-15,-7 10-12 0,7-10-11 0,-5 9-13 16,5-9-2-16,0 0-5 0,-1 13-3 0,1-13-4 15,8 7-2-15,-8-7-2 0,12 4-5 0,-1-2-1 16,1-1-2-16,1-1-3 0,2 0 0 0,0 0-2 16,1 1 1-16,2-1-6 0,0 2-2 15,-1 0-5-15,-1-1 0 0,-3 1 4 16,0 2-2-16,-2-2-1 0,-3 3 5 0,1 0-3 16,-9-5 3-16,8 12-16 0,-8-12 23 0,1 14-1 15,-1-14 0-15,-3 16 1 0,-1-8-8 0,1 1 5 16,3-9 4-16,-9 15-2 0,4-6-3 0,-1-2-4 15,6-7 2-15,-9 15 8 0,9-15-4 0,-10 13 0 16,10-13 0-16,-9 12-2 0,9-12 0 16,-9 10-2-16,9-10 1 0,-12 9-7 0,12-9-1 15,-16 8 1-15,6-4 1 0,-1 0 4 0,-2-1 2 16,0-1-3-16,0 1-5 0,0-2 2 0,-1 1-12 0,3-2-5 16,11 0-7-16,-23 4-19 0,23-4-27 15,-14-2-77-15,14 2-33 0,-13-5-152 0,13 5-49 16,-6-6-147-16,6 6-621 0,-2-12-769 0</inkml:trace>
  <inkml:trace contextRef="#ctx0" brushRef="#br0" timeOffset="98859.5">18506 10496 861 0,'-9'-3'713'0,"9"3"-22"0,-15-6-145 15,15 6-12-15,0 0-80 0,0 0-4 0,2-11-38 16,7 9-3-16,8-3-7 0,6 0-12 0,5 2-78 16,6 0-35-16,2 1-81 0,1 1-26 0,0 0-50 15,-3 1 1-15,-1 1-69 0,-1-1-92 0,-4 2-100 16,0-1-97-16,-6 2-57 0,-1-2-154 0,-4 2-70 16,-2 1-140-16,-4-1-156 0,-11-3-436 0,7 7-860 15</inkml:trace>
  <inkml:trace contextRef="#ctx0" brushRef="#br0" timeOffset="107589.67">13895 14486 6 0,'0'0'375'16,"-5"-8"-60"-16,5 8-29 0,-7-7-5 0,7 7-17 0,-6-7 1 15,6 7-5-15,-6-9-5 0,6 9-17 16,-6-10-12-16,6 10-10 0,-6-9 2 0,6 9-9 16,-7-9-12-16,7 9-66 0,-6-9 55 0,6 9-49 15,-8-9 66-15,8 9-52 0,-6-9 20 0,6 9-24 16,-7-9 21-16,7 9-24 0,-4-7 5 0,4 7-25 16,0 0-7-16,-10-7-24 0,10 7-10 0,0 0-20 15,0 0 5-15,0 0 11 0,0 0-7 0,0 0-1 16,-7 7 7-16,7-7-6 0,0 15-7 0,0-15-3 15,0 22 1-15,0-9-10 0,0 4-2 0,0 0-6 16,0 2-6-16,-2 2-23 0,2 1 11 0,-4 4-19 16,4-1 12-16,-4 1-18 15,3 1 15-15,-1 0-19 0,0 2 14 0,0-1-16 16,0 0 16-16,2-2-17 0,0 1 17 0,0-1-17 16,0 1 16-16,0 0-18 0,0-4 19 0,0 2-21 15,0-5 20-15,0 1-1 0,0 0-2 0,0-2 2 16,0-1-5-16,0-1 1 0,-2 0 0 0,-1 0-3 15,2-5 1-15,-1 1-1 0,0-3-6 0,0 2-8 16,2-12-3-16,-2 19-6 0,2-19-2 0,-4 15-16 16,4-15-20-16,-3 8-32 0,3-8-58 15,0 0-22-15,0 0-92 0,0 0 0 0,0 0-100 16,0 0 13-16,-6-7-66 0,6 7-82 0,0-13-56 16,0 13-509-16,4-19-680 0</inkml:trace>
  <inkml:trace contextRef="#ctx0" brushRef="#br0" timeOffset="108489.43">13727 14541 255 0,'-3'-11'364'15,"3"11"-34"-15,-5-11-74 0,5 11 78 0,-4-11-48 16,4 11-23-16,-1-15-11 0,1 15-33 0,-2-14-10 16,2 14-15-16,0-14-16 0,0 14-14 0,2-16-4 15,-2 16-11-15,0-14-10 0,0 14-60 0,1-13 59 16,-1 13-55-16,2-13 49 0,-2 13-49 0,5-12 57 15,-5 12-67-15,5-11 52 0,-5 11-40 0,8-11 32 16,-8 11-37-16,13-11 21 0,-5 6-30 0,-8 5 32 16,15-10-30-16,-6 6 14 0,2 0-28 15,0 3 17-15,1-2 4 0,1 0 4 0,0 3-12 16,1 0 4-16,-1 0 0 0,6 3-10 0,-2 0-5 16,2 0-14-16,-1 0 1 0,-1 3-8 0,4 0 4 15,-4 0-7-15,2 2-3 0,1 0-5 0,-2 1-1 16,-2-1-1-16,-1 3 1 0,3-1-3 0,-3 1-2 15,-2 0-4-15,0-2-1 0,-2 2-3 0,0 0-3 16,-2-1 1-16,2 0-3 0,-4 1-5 0,0-1 3 16,-1 0 6-16,-1-1-2 0,0 0-1 0,-3 0 4 15,3 0-7-15,-5-9 3 0,2 15 0 16,-2-15-8-16,2 14 4 0,-2-14 1 0,0 15-4 16,0-15 1-16,0 12-2 0,0-12 0 0,-2 11 1 15,2-11-3-15,-4 9-14 0,4-9 18 0,-8 10-20 16,8-10 22-16,-7 10-17 0,7-10 19 0,-9 8-17 15,9-8 13-15,-14 10-7 0,14-10 11 0,-13 8-16 16,13-8 3-16,-12 7-8 0,12-7 23 0,-14 8-22 16,14-8 19-16,-13 7-19 0,13-7 24 0,-14 5-17 15,14-5 16-15,-12 5-24 0,12-5 27 0,-11 6-23 16,11-6 20-16,-14 3-20 0,14-3 20 0,-14 4-21 16,14-4 19-16,-17 4-17 0,17-4 10 0,-20 4-12 15,20-4 17-15,-16 4-15 0,16-4 16 0,-20 3-17 16,20-3 19-16,-16 3-16 0,16-3 16 0,-18 3-18 15,18-3 17-15,-15 1-13 0,15-1 14 16,-16 2-17-16,16-2 20 0,-11 2-20 0,11-2 21 16,0 0-22-16,-18 3 21 0,18-3-22 0,0 0 18 15,-14 0-18-15,14 0 19 0,0 0-25 0,-16 3 26 16,16-3-21-16,-13 2 20 0,13-2-26 0,-9 3 21 16,9-3-19-16,-13 2 23 0,13-2-21 0,-11 2 20 15,11-2-15-15,0 0 23 0,-14 3-23 0,14-3 19 16,0 0-22-16,-13 3 24 0,13-3-26 0,0 0 28 15,-11 1-23-15,11-1 22 0,0 0-19 0,0 0 25 16,-12 1-27-16,12-1 25 0,0 0-27 16,0 0 22-16,0 0-17 0,-15 0 29 15,15 0-25-15,0 0 30 0,0 0-34 0,0 0 29 0,0 0-34 16,-14 0 27-16,14 0-43 0,0 0-20 16,0 0-91-16,0 0-120 0,0 0-144 0,0 0-247 15,2-10-207-15,-2 10-565 0,9-10-1023 0</inkml:trace>
  <inkml:trace contextRef="#ctx0" brushRef="#br0" timeOffset="112238.19">14547 14245 421 0,'0'0'445'0,"6"-9"-55"0,-6 9-21 16,4-9-40-16,-4 9 8 0,5-8-47 0,-5 8-4 15,4-8-30-15,-4 8-15 0,0 0-17 0,5-13-8 16,-5 13 3-16,0 0-13 0,2-9-53 0,-2 9 30 15,0 0-48-15,0 0 8 0,2-11-44 0,-2 11 11 16,0 0-40-16,0 0 17 0,-4-6-36 0,4 6 17 16,0 0-22-16,0 0 15 0,-14 0-28 0,14 0 17 15,-9 5-23-15,9-5 25 0,-13 12 0 16,7-4 2-16,-3 3-10 0,-1 0-1 0,1 6 0 16,0-1 1-16,-4 9-4 0,1-1-12 0,0 3 17 15,0 9-3-15,-1 0-1 0,1 4-5 0,-1-1-27 16,3 4 22-16,1 1-6 0,1-1-6 0,3 2-4 15,1-3-9-15,4-3-5 0,2 5 10 0,2-1 4 16,1 0-7-16,3 0 1 0,1-4-6 0,3 3-9 16,1-4 16-16,-1-1 2 0,1 0-13 0,3-5 8 15,-3-5-7-15,0-1 8 0,1-3-13 0,0-2-12 16,0-4-41-16,-1-5-62 0,2 2-31 0,-2-7-102 16,0-3-75-16,-1-3-156 0,-1 0-185 0,2-4-665 15,0-3-937-15</inkml:trace>
  <inkml:trace contextRef="#ctx0" brushRef="#br0" timeOffset="112889.25">15064 14546 360 0,'0'0'423'16,"7"-10"-82"-16,-7 10 59 0,0 0-72 0,6-10 51 15,-6 10-87-15,0 0 36 0,3-12-75 0,-3 12 27 16,0 0-66-16,-2-12 44 0,2 12-64 0,-5-9 20 15,5 9-66-15,-7-7 9 0,7 7-43 0,-12-9 12 16,3 4-48-16,9 5 15 0,-22-6-34 0,10 5 19 16,-1 1-24-16,-1-1 8 0,-2 1-15 0,1 0-2 15,-1 1-14-15,-2 2 19 0,2 0-25 0,0 1 14 16,1 0-23-16,-1 3 15 0,2-3-23 16,2 3 16-16,-2 0-21 0,4 0 21 0,-1-2-15 15,2 1 14-15,4 2-20 0,-3-2 20 0,3 1 6 16,-1 1 22-16,6-8-2 0,-7 14 11 0,7-14 2 15,2 14-6-15,-2-14 0 0,7 16-10 0,-2-7-3 16,4 1-15-16,-1 0 2 0,3-1-7 0,1 2 0 16,3 1-9-16,2-2 0 0,-1 3-4 0,3-1-1 15,2-1-7-15,1 3 0 0,-2-1-14 0,-1-2-10 16,-1 1-8-16,1 0-3 0,-2-2-2 0,0 2 0 16,-5-3 6-16,1 1 4 0,-3-1-11 0,-1-1 24 15,-1 0 9-15,-3 1-4 0,-5-9 10 0,5 13-8 16,-5-13 7-16,-1 14-4 0,1-14 5 0,-7 14-4 15,2-6 9-15,-2-2-3 0,-1-1 3 16,-2 1-4-16,-3 0 6 0,2-1 7 0,-2 0 15 16,-3-2 3-16,2 2-4 0,-2-1-3 0,-1-2 1 15,1 0 14-15,-2-1-14 0,0 1 10 0,2-2-15 16,2 1 7-16,-1-2-13 0,2 1 6 0,0 0-17 16,1-3-26-16,0 1-51 0,1-2-84 0,2 0-46 15,9 4-135-15,-13-11-79 0,8 4-111 0,5 7-176 16,-4-13-551-16,4 13-861 0</inkml:trace>
  <inkml:trace contextRef="#ctx0" brushRef="#br0" timeOffset="113238.19">15319 14233 259 0,'0'0'607'0,"2"-10"-58"0,-2 10-58 0,0 0-36 16,0-15-58-16,0 15-38 0,-7-6-12 16,7 6-69-16,-8-7 33 0,8 7-57 0,-13-5 0 15,13 5-47-15,-15-1-9 0,15 1-37 0,-17 0-7 16,17 0-28-16,-16 2-10 0,6 2-15 0,10-4-5 15,-16 10-12-15,8-4-8 0,1 1-8 0,-2 2-12 16,2 3 0-16,0 1-6 0,-1 0 2 0,2 2-8 16,0 1-10-16,0 0-5 0,1 2-18 0,-2 2 13 15,4 1-7-15,-5-2-3 0,4-1-6 0,0-2-35 16,-1 1-53-16,1-2-68 0,1-1-35 0,-1-1-127 16,0-5-55-16,1 3-109 0,3-11-128 0,-3 13-168 15,3-13-285-15,0 0-673 0</inkml:trace>
  <inkml:trace contextRef="#ctx0" brushRef="#br0" timeOffset="114005.15">15655 14253 327 0,'0'0'359'0,"0"0"-11"0,-1-12-63 0,1 12-1 15,0 0-34-15,2-11 16 0,-2 11-32 0,0 0 0 16,5-12-17-16,-5 12 13 0,0 0-19 0,4-12-4 16,-4 12-5-16,0 0 10 0,5-11 13 0,-5 11-43 15,0 0 25-15,0 0-39 0,4-12 19 0,-4 12-30 16,0 0 10-16,0 0-20 0,4-9-3 15,-4 9-17-15,0 0-11 0,0 0-14 0,0 0-17 16,0 0-17-16,0 0-13 0,2-9-14 0,-2 9-6 16,0 0-5-16,0 0 12 0,0 0 14 0,-2 14 0 15,2-14 11-15,-2 16-10 0,1-5 24 0,-1 1 7 16,-1 3-5-16,0 2 4 0,0 4 0 0,-2 2 25 16,-2 5-25-16,0 2 20 0,-2 2-37 15,-2 6 16-15,-1 2-34 0,0 0 13 0,-2 1-19 0,0 2-28 16,-1 0-5-16,0 1-4 0,0-1 7 0,0-1-12 15,-2 1 18-15,2-1-28 0,0-2 17 16,2-1-41-16,-1-1 29 0,2-2-46 0,2-5 4 16,-1-2-15-16,5-1 3 0,-1-4-13 0,3-3 6 0,-4-2-14 15,5-2-17-15,-1-1-3 0,0-4-6 16,0 0-2-16,1-2 0 0,1 0 4 16,2-10-5-16,-4 16-37 0,4-16-20 0,0 0-81 15,-4 11-42-15,4-11-174 0,0 0-92 0,0 0-174 16,2-11-476-16,2 3-811 0</inkml:trace>
  <inkml:trace contextRef="#ctx0" brushRef="#br0" timeOffset="114436.93">15806 14747 421 0,'0'0'569'0,"-15"2"-32"0,15-2-53 16,0 0-42-16,-13 3-58 0,13-3-34 0,0 0-26 15,-12 2-70-15,12-2 7 0,0 0-55 0,0 0 3 16,-12 0-68-16,12 0 11 0,0 0-34 0,0 0 14 16,0 0-39-16,12-2 1 0,-12 2-20 0,20-3 17 15,-7 1-19-15,5 1 31 0,1-4-8 0,5 3 4 16,3-3-11-16,0 1-11 0,3 3-33 0,-2-1 9 16,0-3-12-16,0 4-9 0,0-2-5 0,-1 3-4 15,0-2-6-15,-6 1-6 0,-1-2-5 0,-1 2-15 16,-4 0-24-16,-1 1-7 0,-2-1-17 0,-12 1-4 15,19-1-43-15,-19 1 5 0,0 0-52 0,14 1 16 16,-14-1-101-16,0 0 18 0,0 0-58 0,0 0-47 16,0 0-69-16,0 0-49 0,0 0-36 15,-14-1-485-15,14 1-547 0</inkml:trace>
  <inkml:trace contextRef="#ctx0" brushRef="#br0" timeOffset="114753.61">16006 14552 511 0,'0'0'669'0,"-12"-3"-137"0,12 3 12 0,0 0-133 16,-16 0 31-16,16 0-61 0,-13 3-14 0,13-3-58 16,-9 7-10-16,9-7-54 0,-7 11 1 15,7-11-41-15,-5 14 1 0,5-14-25 0,-3 20-21 16,3-9 6-16,1 1-32 0,1 2 1 0,-2 3-31 15,2-2 5-15,-1 2-33 0,2 0 14 16,0 1-40-16,-1-2 17 0,-1 2-41 0,2-1 29 16,0 0-17-16,-2 1-6 0,0-2-2 0,2 0-11 15,-3-2-3-15,2-2-14 0,-1 1-32 0,1-2-40 16,-2-11-11-16,0 18-25 0,0-18-26 0,1 13-11 16,-1-13-49-16,1 12 1 0,-1-12-124 0,0 0-1 15,0 0-74-15,0 0-58 0,0 0-132 0,12-3-126 16,-12 3-281-16,9-17-582 0</inkml:trace>
  <inkml:trace contextRef="#ctx0" brushRef="#br0" timeOffset="115437.28">16349 14064 471 0,'0'0'509'16,"0"0"-31"-16,-7-6-43 0,7 6-16 0,0 0-68 16,0 0-37-16,-9-8-46 0,9 8-23 0,0 0-13 15,0 0 4-15,0 0-56 0,0 0 46 0,0 0-52 16,11 6 8-16,-11-6-27 0,11 8 14 0,-4-1-19 16,1-1 12-16,3 4-17 0,-1 1-13 0,3 3-28 15,-1 3 7-15,0 3 0 0,3 3-12 0,-2 1-2 16,2 4-3-16,-3 0-13 0,3 7-9 15,-2 0-12-15,0 1-3 0,-2-1-7 0,-2 2-7 16,-1-2-13-16,-2-3-3 0,-1 2-22 0,-1 0 18 16,-1 0-18-16,-2 0 22 0,-2-1-20 0,-2 0 26 15,-1 0-24-15,-2-1 28 0,-3-1-34 0,-2 4 34 16,-2-1-8-16,-3-1-3 0,1-1-3 0,-3-3-4 16,0-4-5-16,2 0-3 0,-3-3-10 0,-1 0-30 15,-1-4-11-15,-1 1-5 0,3 0-7 16,-3-3-16-16,2 0-21 0,2-4-13 0,0 1-10 15,-1-1-11-15,2-4-18 0,1 3-1 0,0-5-20 16,2 0-41-16,0-2-67 0,2 0 1 16,0 1-109-16,12-5-11 0,-21 1-128 0,21-1-86 15,-16-4-410-15,16 4-617 0</inkml:trace>
  <inkml:trace contextRef="#ctx0" brushRef="#br0" timeOffset="128905.32">17039 14562 100 0,'0'0'104'0,"0"0"8"0,0 0-20 0,0 0 0 16,0 0-15-16,0 0 7 0,0 0-17 0,0 0 8 15,0 0-22-15,0 0 4 0,0 0-19 0,0 0 7 16,0 0-18-16,0 0 6 0,0 0-16 16,0 0 8-16,0 0-12 0,0 0 13 0,0 0-13 15,0 0 17-15,0 0-5 0,0 0 22 0,0 0-8 16,0 0 26-16,0 0-12 0,-9 4 33 16,9-4-16-16,0 0 35 0,0 0-32 0,0 0 29 15,0 0-14-15,0 0-11 0,0 0 9 0,-9 4 6 16,9-4 10-16,0 0-2 0,0 0 25 0,0 0-20 15,-10 3 17-15,10-3-15 0,0 0 6 0,0 0 6 16,0 0 2-16,0 0 1 0,0 0-3 0,0 0-8 16,-8 6-7-16,8-6-5 0,0 0-6 0,0 0-8 15,0 0-9-15,0 0-8 0,0 0-9 0,0 0-11 16,0 0-51-16,0 0 48 0,0 0-5 0,0 0-8 16,0 0 11-16,0 0-51 0,0 0 55 0,0 0-57 15,0 0 55-15,0 0-1 0,15 0-53 0,-15 0 49 16,13-2-58-16,-13 2 56 0,17-1-54 15,-17 1 52-15,22-3-55 0,-9 2 49 0,-1 0-7 16,3-2-51-16,2 1 49 0,1 0 0 0,1-1-51 16,0 2 54-16,2-1-53 0,-2 0 50 0,1-2-43 15,1 3 44-15,-3-2-49 0,1 2 57 0,0-2-53 16,-1 0 50-16,-3 3-54 0,2-2 51 0,-4 2-51 16,-1-3 49-16,0 1-50 0,-12 2 53 0,18-1-54 15,-18 1 49-15,15-2-50 0,-15 2 50 16,0 0-83-16,18-1 27 0,-18 1-39 0,0 0-70 15,12 1-67-15,-12-1-69 0,0 0-103 16,0 0-93-16,0 0-425 0,0 0-465 0</inkml:trace>
  <inkml:trace contextRef="#ctx0" brushRef="#br0" timeOffset="129733.48">17107 14871 143 0,'0'0'442'16,"-11"3"-23"-16,11-3-60 0,0 0-9 0,-11 3-33 15,11-3-4-15,0 0-49 0,-12 2-8 0,12-2-44 16,0 0-16-16,0 0-35 0,0 0-14 16,-9 4-13-16,9-4-15 0,0 0-26 0,0 0-17 15,0 0-15-15,0 0-9 0,12 1-3 0,-12-1 1 16,14 0-12-16,-14 0-2 0,24-1-9 0,-10 1-7 15,5-1-5-15,-1-1-2 0,4 1-3 16,0 1-2-16,2-2 0 0,0 2-2 0,3-1-2 16,0-1-1-16,0 0-1 0,-3 2 1 0,-2 0 2 15,0 0-7-15,-1 0 2 0,-3-1 2 0,-1 1-2 16,-1 0-3-16,-3-2-16 0,-13 2-23 0,24-1-73 16,-24 1-101-16,16-2-177 0,-16 2-161 0,10-4-407 15,-10 4-546-15</inkml:trace>
  <inkml:trace contextRef="#ctx0" brushRef="#br0" timeOffset="130849.91">18781 14066 421 0,'0'0'552'16,"0"0"-81"-16,0 0-41 0,0 0-61 0,-4-8-48 15,4 8-57-15,0 0-34 0,0 0-55 0,0 0-21 16,0 0-35-16,0 0 3 0,0 0-23 0,-9 6-6 16,9-6-15-16,-4 14-6 0,4-14-1 0,-2 21-7 15,0-9-1-15,1 4-8 0,1-2-8 0,-1 3-9 16,1 1-12-16,-2 1 1 0,2 0-7 0,0 0-2 15,2 0-1-15,-2 0-5 0,0 0-3 0,1-1-50 16,0 1 59-16,1-3-52 0,-2 3 57 16,1-4-53-16,-1-1 55 0,1 0-5 0,-1-3-2 15,0-11-1-15,0 21-7 0,0-21 2 0,2 14 4 16,-2-14-42-16,1 14 103 0,-1-14-23 0,0 0 58 16,0 16-56-16,0-16 22 0,0 0-42 0,0 0 24 15,0 0-48-15,0 0 33 0,0 0-45 0,-8-6 39 16,8 6-45-16,-5-11 34 0,5 11-39 0,-7-18 38 15,4 7-45-15,-2 0 43 0,2-2-42 0,-1-2 41 16,0-3 5-16,2 2 9 0,-1-3 0 0,-1 0-6 16,3 0-3-16,0 1-5 0,-2-5-10 0,2 2-2 15,1 0-1-15,0 0 4 0,0-1 3 0,0 1-2 16,1 0 5-16,2-1-3 0,-1 0-2 0,0 3-24 16,2 0 28-16,-2 1-26 0,2 0 26 15,-1 2-25-15,2 0 29 0,0 2-29 16,0 1 22-16,0 0-26 0,0 0 24 0,2 3-22 15,1 0 21-15,1 1-27 0,0 1 17 0,3 2-19 16,-3 1 23-16,2 2-21 0,2-2 12 0,-2 4-9 16,1 0 21-16,2 1-24 0,-2 2 26 0,2 1-2 15,0 0-2-15,1 2-1 0,-2 1-6 0,2 1 4 16,-1 2-3-16,-1-1 1 0,1 2-5 0,0 2 4 16,0-1-1-16,-2 2 0 0,-1-2-2 15,-1 0 2-15,-2 0-6 0,0 1 1 0,-1 0-1 0,-2-1 11 16,-2-1-2-16,0 1-1 0,-5-1-1 0,1 2 0 15,-4-2 3-15,-3 0-1 0,-1 1-3 16,-4-2 3-16,-2 2-4 0,-3-2 5 0,-1 0-11 16,-3-1 7-16,2 1 0 0,-3 0-1 0,1-4 1 15,2 2 2-15,-2-1-26 0,4-1-30 0,3-2-53 16,0 2-68-16,0-4-96 0,3 2-122 0,12-3-221 16,-16 0-627-16,16 0-848 0</inkml:trace>
  <inkml:trace contextRef="#ctx0" brushRef="#br0" timeOffset="132566.2">19519 13708 393 0,'-14'0'329'0,"14"0"-40"0,0 0-23 16,0 0-33-16,0 0-21 0,0 0-20 0,0 0-15 15,0 0-18-15,0 0-15 0,0 0-11 0,0 0-3 16,2-11 0-16,-2 11-3 0,0 0-12 0,0 0-4 16,0 0-9-16,0 0-7 0,0 0-8 0,0 0-6 15,0 0-6-15,0 0-8 0,0 0-5 0,0 0-9 16,0 0-1-16,0 0-7 0,0 0-7 0,0 0-2 15,0 0 0-15,0 0-55 0,0 0 59 0,0 0-48 16,-14 4 71-16,14-4-58 0,-11 13 61 16,5-4-5-16,0 2-11 0,-1 3 3 0,-1 4-1 15,2 5-4-15,-1 3-8 0,-1 3-3 0,3 3 0 16,0 1-2-16,1 2-2 0,-1 7-2 0,2 4 8 16,2-2 0-16,-2 2-43 0,3 1 56 0,0 0-43 15,0 2 52-15,0 1-49 0,2-4 34 0,-2 2-42 16,2-2 40-16,-1-2-3 0,2-7-11 0,2-1-3 15,-1-3-7-15,2-1-4 0,-1-3-2 0,3 0-1 16,2-4-3-16,0-4-5 0,1-3-22 0,3-3-47 16,1 1-60-16,2-5-79 0,-1-1-136 15,1-5-160-15,0 0-706 0,0-4-814 0</inkml:trace>
  <inkml:trace contextRef="#ctx0" brushRef="#br0" timeOffset="133566.56">19649 14155 242 0,'0'0'542'0,"0"0"-28"0,0 0-60 15,-13-1-4-15,13 1-60 0,0 0-40 16,0 0-33-16,0 0-35 0,-13-2-24 0,13 2-26 16,0 0-19-16,0 0-32 0,0 0-37 0,0 0 4 15,4-9-17-15,-4 9-15 0,12-4-23 0,-12 4-15 16,20-4-11-16,-6 2-15 0,3-1-6 0,2 1-12 16,1 1-7-16,1-2-4 0,4 1-4 0,1 0-5 15,0 1-2-15,-3-2-2 0,-1 3-4 16,0 0 1-16,0-1-8 0,-2 1-1 0,-1-1-2 15,-3 1-5-15,-2 0-17 0,0 0-6 0,-2-2-12 16,-12 2-20-16,18-1-48 0,-18 1-85 0,14-3-52 16,-14 3-58-16,0 0-48 0,8-6-43 0,-8 6-61 15,0 0-56-15,-4-9-329 0,4 9-389 16</inkml:trace>
  <inkml:trace contextRef="#ctx0" brushRef="#br0" timeOffset="133849.64">19904 13978 10 0,'-13'-7'720'0,"13"7"-135"16,-12-6-39-16,12 6-57 0,-12-6-63 0,12 6-36 15,-9-6-47-15,9 6-67 0,0 0-32 0,-11-6-49 16,11 6-39-16,0 0-40 0,0 0-23 0,0 0 15 16,-11 4-6-16,11-4 1 0,0 0-13 0,0 15-9 15,0-15 12-15,0 19 0 0,2-8-16 0,-2 1-3 16,0 1-18-16,1 0 18 0,-1 5-11 15,1-2-8-15,-1 2-11 0,0-1-8 0,2 2-8 16,-2-1-3-16,1 0-4 0,-1 0-16 16,1 0 10-16,0-1-48 0,-1-3-3 0,2 0-58 15,-2-3-4-15,1 1-90 0,-1-12 10 0,2 18-62 16,-2-18-97-16,3 11-178 0,-3-11-144 0,0 0-420 16,10 3-695-16</inkml:trace>
  <inkml:trace contextRef="#ctx0" brushRef="#br0" timeOffset="134216.35">20285 13836 543 0,'0'-17'618'0,"0"17"-56"0,0-12-53 0,0 12-121 15,1-16 12-15,-1 16-54 0,0 0 9 0,1-16-81 16,-1 16-15-16,0 0-82 0,2-13-14 0,-2 13-55 16,0 0 57-16,0 0-28 0,0 0 19 0,0 0-13 15,0 12 0-15,0-12-25 0,-4 19-11 16,3-5-5-16,-2 1-7 0,1 4-22 16,-1 5-2-16,-1 0-10 0,2 2-13 0,-3 5-7 15,-1 1-5-15,1 1-1 0,-5 8-6 0,1-2-3 16,-1 0-1-16,-3 2-5 0,0-1-16 0,1-1 1 15,-2 0 1-15,1-2-13 0,-1 1-27 0,0-3 15 16,1 0-15-16,4-5 1 0,1-3-13 0,2-3-12 16,-2 0-5-16,4-3-4 0,0-2-15 0,2-3-26 15,-1-1-27-15,2-3-55 0,1-12-26 0,0 22-53 16,0-22-92-16,3 14-69 0,-3-14-133 0,0 0-93 16,9 6-277-16,-9-6-510 0</inkml:trace>
  <inkml:trace contextRef="#ctx0" brushRef="#br0" timeOffset="134749.56">20597 14202 375 0,'0'0'630'0,"2"-11"-99"0,-2 11-40 15,0 0-79-15,4-14-64 0,-4 14-50 0,4-9-31 16,-4 9-18-16,3-11-14 0,-3 11-2 0,2-10-19 16,-2 10-22-16,0 0-14 0,2-14-37 15,-2 14-25-15,0 0-22 0,-4-13-20 0,4 13-16 16,-8-6-11-16,8 6-14 0,-15-3-6 0,15 3-1 16,-17 1-3-16,7 2-7 0,-3 2-3 0,0 2-5 15,-1-2 0-15,3 3-4 0,-3-1-1 0,2 3 9 16,2-1-8-16,0 1-2 0,1 0-2 0,1 0 0 15,3 0 2-15,1 0-26 0,4-10 32 0,-4 19-25 16,4-19 32-16,4 17-26 0,0-7 26 0,2 0-30 16,1 1 24-16,2-3-22 0,3 3 29 0,0 1-29 15,3-2 2-15,-1 2 4 0,3-2 21 0,-2 2-27 16,2-2 19-16,-2 2-38 0,2-1 30 16,-6-2-39-16,3 3 39 0,-3-3-39 0,-2 0 19 15,1 0-8-15,-4-1 40 0,1 1-35 0,-2 0 40 16,-5-9-37-16,5 13 41 0,-5-13-39 0,1 15 32 15,-1-15-28-15,-5 12 35 0,5-12-29 0,-10 11 44 16,2-5-37-16,-2 0 31 0,0-1-18 0,-1-2 23 16,-4 2-24-16,1-2 25 0,-3 1-33 0,1-1 27 15,-1-2-30-15,2-1 25 0,-1 0-29 0,2 1 28 16,-1-1-31-16,1 0 8 0,14 0-60 0,-24-1 1 16,24 1-126-16,-19-3-54 15,19 3-114-15,-13-6-110 0,13 6-107 0,-5-10-490 0,5 10-677 16</inkml:trace>
  <inkml:trace contextRef="#ctx0" brushRef="#br0" timeOffset="135016.18">20836 13996 756 0,'-7'-7'632'0,"7"7"-57"0,-6-12-62 15,6 12-84-15,-5-11-54 0,5 11-50 16,0 0-57-16,-5-9-53 0,5 9-47 0,0 0-26 16,0 0 4-16,0 0-20 0,0 0-14 0,-7 5-13 15,7-5-14-15,-3 12-1 0,0-2-9 0,1 0-6 16,-2 1-14-16,-1 3-10 0,-1 0-6 16,0 0-6-16,-4 3-5 0,2 0-15 0,-2 1 4 15,0-1-5-15,1-1-47 0,1-2-35 0,0-1-49 16,1 0-88-16,0-2-84 0,3-3-134 0,1 2-128 15,3-10-622-15,-2 11-785 0</inkml:trace>
  <inkml:trace contextRef="#ctx0" brushRef="#br0" timeOffset="135381.62">20947 13772 687 0,'0'0'609'0,"-5"-14"-61"16,5 14-66-16,-4-10-98 0,4 10-71 0,0 0-31 16,0 0-75-16,0 0 74 0,0 0-43 15,0 0 53-15,14 5-44 0,-5 6 9 0,1-1-41 16,2 6-1-16,0 2-25 0,3 4-26 15,0 2-31-15,0 8-26 0,2 1-21 0,-3 0-11 16,1 4-14-16,-1 0-11 0,-1 1-6 0,-1 3-14 16,-3-1-12-16,-2 1-15 0,-3-5-10 0,0 1-3 15,-3 0-17-15,-2 0-13 0,-3-1 7 0,-1-1-24 16,-4 2 1-16,0 0-37 0,-5-3-3 0,-1-2-14 16,-1-6-36-16,0-3-53 0,-3 0-31 0,-1-2-17 15,0-3-52-15,0-1-42 0,1-6-117 0,2-1-72 16,1-3-470-16,1-1-603 0</inkml:trace>
  <inkml:trace contextRef="#ctx0" brushRef="#br0" timeOffset="136065.98">21480 14402 805 0,'0'0'771'0,"0"0"-88"0,-9 6-128 15,9-6-13-15,0 0-70 0,0 0-24 0,-8 6-67 16,8-6-44-16,0 0-39 0,0 0-53 0,0 0-37 15,0 0-45-15,-7 2-30 0,7-2-34 0,0 0-14 16,0 0-54-16,0 0-88 0,0 0-86 0,0 0-166 16,0 0-183-16,0 0-243 0,0 0-701 15,0 0-1047-15</inkml:trace>
  <inkml:trace contextRef="#ctx0" brushRef="#br0" timeOffset="137198.46">21886 13983 359 0,'0'0'362'0,"0"0"-40"0,0 0 4 0,0 0-49 15,0 0 12-15,-6-9-20 0,6 9 6 16,0 0-32-16,0 0-5 0,0 0-23 0,0 0-9 0,0 0-26 16,0 0-14-16,0 0-19 0,0 0-22 0,0 0-23 15,0 0-26-15,0 0-8 0,0 0-12 16,0 0-16-16,0 0-6 0,0 0-3 15,-6 9-2-15,6-9-3 0,-2 12 7 0,2-12 8 16,0 19-13-16,-1-7 16 0,1 1-13 0,1 2-15 16,-1 2 8-16,2-2 9 0,-2 1-7 0,1 3-7 15,0-3-7-15,2 1 2 0,-2 1-1 0,1-1-3 16,0-1-5-16,-1 0 3 0,0-1 4 0,2-2-5 16,-3-1-1-16,1-1-1 0,0 1-44 0,-1-12 53 15,2 18-44-15,-2-18 61 0,1 16-14 0,-1-16 59 16,1 12-16-16,-1-12 42 0,0 0-41 0,0 13 12 15,0-13-37-15,0 0 12 0,0 0-35 0,0 0 30 16,0 0-11-16,0 0-8 0,-8-10-3 16,8 10-3-16,-3-15-10 0,-1 5-8 0,1-1-5 15,2-3-7-15,-3-3-8 0,2 0-8 0,-1-5 3 16,1-2 3-16,-1 0-6 0,0 2 17 0,1-2 2 16,1 0 0-16,-1 1 1 0,1 2-6 15,0 3 13-15,2-1 1 0,-1 1-2 0,3 2-25 16,-1-1 41-16,2 1-28 0,2 1 30 0,0-1-24 15,2 1 32-15,0 2-27 0,1 0 37 0,1-3-28 16,2 4 26-16,-3 2-30 0,0-1 25 0,2 3-28 16,-2-2 20-16,0 4-31 0,0 4 23 0,0-4-23 15,-9 6 20-15,17-5-18 0,-17 5 24 0,17 2-28 16,-17-2 30-16,18 9-32 0,-10-2 30 16,0 0-2-16,-1 4-4 0,1-1 0 0,-2 2-11 15,0 1 10-15,-1 2-12 0,-3-1 4 0,1 1 7 16,-2-2-2-16,-1 0 7 0,-2 1-9 0,-1 0-1 15,-2-1 5-15,-2 0-6 0,-3-1-17 0,0 0-12 16,-2-1-15-16,-3 0-11 0,1-2-15 0,0-1-25 16,0-1-25-16,0 1-28 0,1-4-54 0,2 2-52 15,-1-2-110-15,12-4-96 0,-15 4-148 16,15-4-324-16,0 0-507 0</inkml:trace>
  <inkml:trace contextRef="#ctx0" brushRef="#br0" timeOffset="137550.03">22348 13759 186 0,'0'0'588'0,"1"-13"-84"0,-1 13-59 16,0 0-34-16,0 0-56 0,1-10-60 0,-1 10-45 15,0 0-39-15,0 0-10 0,0 0-15 0,0 0-3 16,0 0-59-16,0 0 61 0,-16 5-62 16,16-5 38-16,-12 11-50 0,6-4 32 0,-3 5-45 15,1-2 27-15,-1 5-22 0,-1 0-11 0,1 4 8 16,-1 3-16-16,-3 2-14 0,4 3-14 16,-1 1-8-16,0 1-10 0,2 1-8 0,0 1-5 15,2 1-5-15,1-2-4 0,1 2-19 0,3-4 20 16,1 1-22-16,1-3 19 0,4 4-19 0,0 1 11 15,2-1-47-15,2-4-4 0,2-1-63 0,-1-4 1 16,1-2-117-16,1-2-36 0,0 0-117 0,2-4-144 16,-3-4-201-16,1-4-274 0,0 0-593 0</inkml:trace>
  <inkml:trace contextRef="#ctx0" brushRef="#br0" timeOffset="137998.76">22573 14010 272 0,'-6'-12'572'0,"6"12"-102"0,-1-11-34 16,1 11-46-16,0 0-35 0,-1-14-49 16,1 14-19-16,0 0-34 0,0-12-22 0,0 12-18 15,0 0-13-15,0 0-16 0,-1-14-15 16,1 14-36-16,0 0-35 0,0 0-11 0,-9-7-18 15,9 7-14-15,0 0-15 0,-16-1 0 0,16 1-9 16,-14 1-7-16,14-1-6 0,-14 4 3 0,5-1-4 16,9-3-12-16,-16 10-1 0,8-6-3 0,2 1 9 15,-2 3-9-15,3 1-2 0,1-2 5 0,4-7 1 16,-5 18-4-16,5-18 3 0,1 18 5 0,2-8 8 16,2 0-3-16,1 2 1 0,4-2-5 0,-1 2-1 15,2-1 0-15,0 0-5 0,-1 1-1 0,3-2-8 16,-3 2 10-16,1 1 6 0,-1-2-9 0,-3 1-1 15,1-1 2-15,-1 0-6 0,-4 0 0 16,0-1 5-16,-3-10 7 0,1 18-3 0,-1-18 8 16,-6 14 15-16,1-6-1 0,-3-1-1 0,0-1-8 15,-2 0 0-15,0-1 0 0,1-1-29 0,-2 2 26 16,11-6-4-16,-20 2-23 0,20-2-32 0,-15 3-62 16,15-3-104-16,-13-4-114 0,13 4-191 15,-6-6-186-15,6 6-358 0,-3-13-674 0</inkml:trace>
  <inkml:trace contextRef="#ctx0" brushRef="#br0" timeOffset="138732.1">22846 13811 194 0,'0'0'518'0,"0"0"-63"0,0 0-44 0,0 0-28 15,0 0-8-15,-3-11-36 0,3 11-24 0,0 0-30 16,0 0-28-16,0 0-76 0,0 0 45 16,0 0-82-16,0 0 25 0,0 0-81 0,0 0 22 15,0 0-63-15,0 0 63 0,0 0-39 0,0 0 27 16,-10 8-41-16,10-8 23 0,-6 13-32 0,2-5 29 15,2 2-9-15,-2 0-9 0,0 1-20 0,-1 1-1 16,0 2-6-16,0 0-5 0,1 0-3 0,-1-1-6 16,-1 1 0-16,3 2-6 0,-4-4-2 0,2 3-1 15,1-3-1-15,-1 1-3 0,1-2-25 16,0-2-34-16,2 1-34 0,2-10-59 0,-6 15-53 16,6-15-102-16,-2 11-128 0,2-11-210 0,0 0-462 0,12 6-719 15</inkml:trace>
  <inkml:trace contextRef="#ctx0" brushRef="#br0" timeOffset="139333.17">23079 13680 370 0,'0'0'449'0,"0"0"-27"0,0 0-17 16,6-8-33-16,-6 8-15 0,0 0-39 0,0 0-33 15,6-7-34-15,-6 7-25 0,0 0-18 0,0 0-10 16,13-3-61-16,-13 3 56 0,13 4-54 0,-13-4 27 16,17 10-47-16,-6-2 58 0,-1 3-11 0,3 2 19 15,0 2-27-15,0 3 8 0,1 5-15 16,-1 3-6-16,-3 0-22 0,1 5-13 0,-3 0-11 16,-3 2-23-16,0 2-6 0,-2 0-23 0,-3-1-6 15,-1 3-18-15,-2-2-10 0,-4 6-13 0,0-1 1 0,-3-2-14 16,-3 0 0-16,0-3 0 0,-2 0-6 15,-1-4 4-15,1-4-5 0,2-2-3 0,-2 0-12 16,2-2 0-16,-1-2-21 0,3-2-1 0,-1-4-35 16,-1-1 0-16,3-1-42 0,-1-1 13 15,0-4-79-15,1 1-11 0,-3-4-115 0,2 0-127 16,1-3-209-16,10-2-526 0,-25-2-799 0</inkml:trace>
  <inkml:trace contextRef="#ctx0" brushRef="#br0" timeOffset="141183.28">18366 14909 19 0,'-22'0'238'16,"22"0"-52"-16,-23 0-17 0,10-1-29 16,1 1-16-16,12 0-2 0,-24-2 8 0,11 2 0 15,2-1-12-15,-3 2 2 0,2-2 4 0,12 1 3 16,-25-1 0-16,25 1 2 0,-23 0 4 16,23 0-4-16,-17 0-11 0,17 0-13 0,-17-2-10 15,17 2-5-15,-12 0-2 0,12 0 3 0,0 0 13 16,0 0-9-16,-14 0 13 0,14 0-27 0,0 0 3 15,0 0-22-15,0 0 4 0,16-1-25 0,-16 1 10 16,18 0-9-16,-18 0 11 0,27 0-16 0,-8 0 6 16,2 0-15-16,2 1 5 0,3-1-17 15,5 0 10-15,6 2-17 0,4-1 13 0,8-1-10 16,6 1 3-16,1-1-11 0,5 0 7 0,4 0-13 16,12 0 10-16,4 0-12 0,-1-1 11 0,-1 1-12 0,4 0 14 15,-2-1-13-15,2-1 11 0,0 2-11 16,0-3 11-16,-1 1-13 0,-3 1 9 0,0-1-7 15,1-2 10-15,-5 2-5 0,2-2 5 0,-3 2-11 16,0-1 15-16,-1-2-15 0,-11 2 37 0,11-2 8 16,-1 1 12-16,1-3 4 0,-2 1-1 0,3 0-7 15,-2 0-8-15,-2 2-10 0,-10-2-3 0,0 1-8 16,0-1 0-16,-1 2-6 0,0 0 0 0,0 1-3 16,0 0-12-16,-1-2 6 0,2 3-5 15,-1 0 6-15,1 0-3 0,-1 2 6 0,-3 0-5 16,2 0-3-16,-1 0 1 0,0 0-1 0,-1 2-1 15,-1-2 2-15,0 0 0 0,0 0 0 0,-2 0 3 16,1 0-4-16,-3-2 0 0,1 2-1 16,0 0 0-16,-2-1 2 0,-1-2-1 0,1 0 1 15,-3 2-1-15,3-2-5 0,-1 0-2 0,-1 0-7 16,1 1-5-16,-2-1 4 0,2 0 2 0,-2-1-3 16,0-1 7-16,1 2-2 0,0-2 6 0,1 3-6 15,2-2 8-15,0 0-8 0,0 0 2 0,0 1 4 16,0-2 4-16,-1 0-2 0,1 1 5 0,-3 1-4 15,1-1 5-15,0 1-4 0,-2-1 4 0,2 2-4 16,0-2 0-16,-1 1-34 0,2-1 40 0,2 3-9 16,2 1 5-16,1-1 2 0,2 1 2 0,2 0 2 15,5 1-5-15,12 0 7 0,3 5 12 16,-1-1 10-16,3 1 24 0,0 0 24 0,2 2 18 0,1 0 11 16,1 1-4-16,-3-1-16 0,-2 2-13 15,-3-3-13-15,-3 1-11 0,-15-1-6 0,-3-3-10 16,-6 2-4-16,-10-4-1 0,-3 0-7 0,-7 2-1 15,-4-2-3-15,-4 1-2 0,-2-3-3 0,-6 2-43 16,1-4-116-16,-15 2-160 0,18-1-209 0,-18 1-241 16,0 0-338-16,0 0-711 0</inkml:trace>
  <inkml:trace contextRef="#ctx0" brushRef="#br0" timeOffset="142302.95">18210 15413 580 0,'0'0'573'0,"0"0"-102"0,-12-2-75 0,12 2-16 16,0 0-82-16,0 0-46 0,-6 12-27 0,6-12-30 15,1 14-27-15,-1-14-22 0,2 21-34 16,1-6-12-16,1-1-26 0,-2 1-12 16,1 1-15-16,0 2-6 0,-1 0-13 0,2-1 1 15,0-1-10-15,-3 3 0 0,1-4-6 0,0 3 3 16,0-3-9-16,0-4 4 0,-2 1-8 0,0-12 13 16,1 20-13-16,-1-20 6 0,0 16-2 0,0-16-2 15,1 14 23-15,-1-14 5 0,0 0-7 0,0 14-6 16,0-14 4-16,0 0-8 0,0 0 9 0,0 0-1 15,-4 8-3-15,4-8-4 0,0 0-2 0,-5-6-4 16,5 6-1-16,-4-9 0 0,4 9 5 0,-5-13-5 16,5 13 5-16,-6-19-8 0,3 8 5 0,0-3-6 15,0-4 4-15,0 2-6 0,0-4 7 16,-1-4-22-16,0 2 14 0,1-1-3 0,2-2 3 0,0 1 4 16,2-1 24-16,2-1-16 0,-1 1 51 15,5 0-44-15,-1-3 52 0,2 1-40 0,2 3 41 16,1 1-5-16,1 0-15 0,1 5-1 0,-2 0-4 15,-1 2-4-15,3 3-3 0,-3 1-9 0,1 3-4 16,0 1-7-16,-2 4-5 0,0 0-3 0,2 2-3 16,-11 2-55-16,19 2 60 0,-9 1-27 0,0 2 26 15,-1 1-26-15,1 3 28 0,-1 2-28 16,-1 0 28-16,-2 0-29 0,2 2 26 0,-5-1-29 0,0 1 15 16,-2-1-1-16,-1 0-6 0,-1 0-7 15,-2-1-11-15,-3 1-4 0,-1 1-7 0,-4-2 2 16,1 0-3-16,-4-3 0 0,1 2-4 0,-2-2 1 15,-1-1 4-15,0 0-22 0,0-1-26 0,1-2-32 16,0 1-27-16,2-2-33 0,0-3-89 0,13 0-79 16,-20 0-135-16,20 0-141 0,-13-5-270 0,13 5-451 15</inkml:trace>
  <inkml:trace contextRef="#ctx0" brushRef="#br0" timeOffset="142697.72">18786 14996 58 0,'0'0'739'0,"-1"-12"-139"0,1 12-57 0,-2-12-55 15,2 12-59-15,-5-10-26 0,5 10-35 0,-6-10-60 16,6 10-41-16,-12-6-33 0,12 6-29 0,-15-1-20 16,15 1-13-16,-20 5-18 0,7 2-6 0,-1 0-11 15,0 4-20-15,-2 4-8 0,2 3-22 0,-2 1-4 16,1 6-12-16,2 3-12 0,-2 8-5 16,1 0-10-16,3 5-7 0,1 2-8 0,-2 1-3 15,3 3-4-15,3-1-6 0,1 1-29 0,0-2-10 16,3-1-8-16,1-5-15 0,2-3-14 0,2 3-9 15,1-6-7-15,1 2 0 0,1-3-4 0,3-4-29 16,3 1 29-16,-1-5-48 0,2 1 30 0,2-5-85 16,-2-1 19-16,4-6-60 0,-3 1-66 15,2-4-111-15,-1-3-74 0,-2-1-75 16,3-3-395-16,-2-2-525 0</inkml:trace>
  <inkml:trace contextRef="#ctx0" brushRef="#br0" timeOffset="142997.69">18782 15413 468 0,'0'0'640'0,"0"0"-95"15,-9-3-73-15,9 3-50 0,0 0-71 0,0 0-34 16,0 0-26-16,12-5-32 0,-12 5-20 0,23-1-34 16,-8-1-29-16,4 2-41 0,3 0-29 15,0-1-19-15,2 1-16 0,3 0-14 0,-1 0-11 16,1 1-9-16,-1-1-7 0,-3 0-9 0,0 0-31 16,-1 0-46-16,-4 0-48 0,-2 0-57 0,-2 0-119 15,0-1-104-15,-14 1-146 0,18-6-548 0,-18 6-693 16</inkml:trace>
  <inkml:trace contextRef="#ctx0" brushRef="#br0" timeOffset="143231.38">19011 15241 54 0,'0'0'755'0,"-21"0"-156"0,21 0-61 15,-18 2-63-15,18-2-74 0,-19 5-34 0,19-5-77 16,-14 8 31-16,8-1-54 0,-1 1 4 0,1 0-62 15,1 1 12-15,1 3-16 0,0 0-29 0,2 0-27 16,0 3-22-16,1 0-14 0,1 0-20 0,0 1-10 16,0 1-23-16,1 1-12 0,1-1-7 0,-1 1-15 15,0 0-41-15,1-3-44 0,-2 1-39 16,1-4-52-16,0 1-50 0,0-2-66 0,-1-11-100 16,2 21-61-16,-2-21-136 0,4 13-116 0,-4-13-281 15,0 0-545-15</inkml:trace>
  <inkml:trace contextRef="#ctx0" brushRef="#br0" timeOffset="143633.29">19417 15034 248 0,'0'0'575'0,"0"0"-67"16,0 0-44-16,0 0-49 0,0 0-49 0,0-12-33 16,0 12-39-16,0 0-44 0,0 0-47 0,0 0-33 15,0 0 19-15,0 0 12 0,0 0-4 0,0 0-23 16,-1 13-11-16,1-13-4 0,-4 19-26 0,2-9 17 15,-1 5-21-15,0 0 6 0,0 2-21 0,-3 2 2 16,0 3-15-16,-1 3-14 0,0 0-15 0,-1 5-14 16,-1-1-11-16,-1 3-7 0,0 4-4 0,-2 1-11 15,0-1-5-15,1 2-34 0,-1-2-20 0,0 0-13 16,3-5-19-16,-2-1-6 0,3-1-2 16,-1-1-10-16,1-2-10 0,1-3-15 0,2-3-13 15,1-3-37-15,0-2-29 0,1 0-71 0,1-3-56 16,2-12-78-16,0 17-97 0,0-17-81 0,5 11-393 15,-5-11-552-15</inkml:trace>
  <inkml:trace contextRef="#ctx0" brushRef="#br0" timeOffset="144064.57">19525 15368 722 0,'-2'-14'614'0,"2"14"-74"16,0 0-57-16,0-17-89 0,0 17-42 0,2-10-84 16,-2 10 36-16,0 0-88 0,1-15 18 0,-1 15-97 15,0 0 17-15,1-10-78 0,-1 10 35 0,0 0-72 16,0 0 40-16,0 0-58 0,0 0 40 0,0 0-49 16,-9 6 34-16,9-6-48 0,-13 10 40 0,7-1-47 15,-2-3 42-15,1 2-8 0,-3 2-5 0,2 0-3 16,-1-2-6-16,1 3-1 0,1-1 2 15,1-2-7-15,1 2-1 0,1 0 3 0,4-10 1 16,-1 19 10-16,2-9-1 0,2 1 0 0,1-3-2 16,2 2-2-16,1 1-8 0,3-2 4 0,-1 1-3 15,2 0-5-15,1 1 7 0,1-2-1 0,-1 2 0 16,0-1-5-16,-1-2 0 0,1 3-17 0,-2-4 13 16,-2 3-1-16,-1-1 2 0,-3 0-20 0,0-2 30 15,-4-7 0-15,-1 15-3 0,1-15 1 0,-7 15-2 16,0-9-1-16,0 1-1 0,-2-2-2 0,2 2 4 15,-3-1-3-15,-1-1 0 0,2-2-3 0,-2 1-15 16,11-4-24-16,-17 5-46 0,17-5-60 0,-15 0-81 16,15 0-76-16,-12-2-100 0,12 2-98 0,-7-7-120 15,7 7-270-15,0 0-453 16</inkml:trace>
  <inkml:trace contextRef="#ctx0" brushRef="#br0" timeOffset="144331.32">19696 15225 275 0,'2'-14'675'0,"-2"14"-76"16,3-11-84-16,-3 11-76 0,0 0-87 16,2-11-10-16,-2 11-1 0,0 0-40 0,0 0-73 15,0 0 28-15,0 0-37 0,0 0 6 0,0 0-24 16,-2 16 22-16,-2-7-39 0,-1 0-26 0,0 1-27 15,-3 1-21-15,2 3-36 0,-1-1 1 0,-1 1-14 16,0 0-13-16,0 1-26 0,0 0-39 0,1-1-45 16,0 1-36-16,2-2-47 0,0-3-70 0,3 0-96 15,-1 0-109-15,3-10-161 0,0 14-753 0,0-14-936 16</inkml:trace>
  <inkml:trace contextRef="#ctx0" brushRef="#br0" timeOffset="144665.54">19914 15037 281 0,'0'0'690'0,"-11"-3"-122"0,11 3-54 15,0 0-67-15,-10 4-63 0,10-4-7 0,0 0-19 16,2 20-22-16,5-10-33 0,0 5-55 0,6 1-10 16,-1 1-36-16,1 7-18 0,0-1-38 0,1 5-13 15,-2 0-35-15,-3 1-10 0,0 0-16 0,-4 4-12 16,-3 1-4-16,0 1-13 0,-5-1-6 16,-2 1-8-16,-4 4-18 0,-1-1 12 0,-5-2-8 15,1-1-7-15,-4-2-11 0,0-4-19 0,1-4-17 16,0-3-16-16,0-1-16 0,1-2-14 0,1-4-19 15,1-1-31-15,1-5-48 0,3 1-55 0,0-3-103 16,0-2-92-16,10-5-133 0,-15 7-101 0,15-7-275 16,0 0-522-16</inkml:trace>
  <inkml:trace contextRef="#ctx0" brushRef="#br0" timeOffset="144898.03">20179 15663 376 0,'0'0'960'0,"0"0"-133"0,-12 1-82 0,12-1-79 16,0 0-68-16,0 0-86 0,0 0-87 0,0 0-45 15,0 0-100-15,0 0-30 0,0 0-77 0,-12-2-45 16,12 2-87-16,0 0-101 0,0 0-111 0,0 0-126 15,0 0-182-15,8-8-209 0,-8 8-792 16,0 0-1105-16</inkml:trace>
  <inkml:trace contextRef="#ctx0" brushRef="#br0" timeOffset="145383.26">20383 15388 489 0,'0'0'664'0,"0"0"-105"0,0 0-41 16,0 0-84-16,0 0-55 0,0 0-45 0,0 0-29 15,11 11-41-15,-11-11-22 0,2 19-28 0,0-8-33 16,-1 1-15-16,-1 5-13 0,0-1-6 16,0 0-30-16,-1 2-25 0,-2 1-2 0,0 0-15 15,1-1-12-15,-2 0-12 0,0-1-9 0,0-1-8 16,0-1-2-16,3-4-13 0,-3 2 0 0,2-4-1 15,-1 1 1-15,3-10-9 0,-4 13-2 0,4-13-3 16,0 0-19-16,0 0-37 0,0 0 26 0,0 0-15 16,-2-9-16-16,3-4-23 0,0-2 1 0,1-3 3 15,-1-7 8-15,2-1 17 0,-2-7 7 0,1-2-43 16,2-3 68-16,-1-6-38 0,-1-1 53 0,1-1 3 16,1 5 9-16,-1 5 25 0,3 3 11 15,0 3 7-15,3 2 5 0,-3 5 0 0,3 4 3 16,3-1-5-16,1 7 5 0,-1 0 5 0,2 4 11 15,1 3-14-15,0 1-6 0,-2 4-9 0,2 2-6 16,-1 2-12-16,1 3-4 0,-2 5-14 0,-3-1 9 16,3 5-13-16,-4 1 4 0,-2 1-2 0,-5 2 6 15,2 0-10-15,-7 0-14 0,0 1-18 0,-4-1-13 16,-1 2-16-16,-1-2-20 0,-3-1-16 0,0-1-19 16,-1-2-21-16,1-2-12 0,-1 1-29 0,1-3-32 15,2-3-64-15,2-1-54 0,8-7-143 0,-14 7-88 16,14-7-455-16,0 0-614 0</inkml:trace>
  <inkml:trace contextRef="#ctx0" brushRef="#br0" timeOffset="145696.47">20886 14966 406 0,'0'0'763'0,"0"0"-127"0,-2-11-97 0,2 11-117 16,0 0-51-16,0 0-15 0,0 0-23 0,0 0-36 15,-10 3-25-15,10-3-20 0,-8 16-9 16,1-3-5-16,0 4-9 0,0 3-15 0,-2 2-15 16,-1 4-33-16,1 4-7 0,0 1-38 0,-3 4-4 15,5-3-31-15,-1 1-11 0,-1 0-27 0,4 0-8 16,1 1-8-16,3-1-5 0,1-6-11 0,1 0-13 15,2-3-29-15,3 0-26 0,3-1-29 0,1-3-30 16,2-4-46-16,4 0-41 0,2-4-47 0,-1-2-44 16,3-2-57-16,-4-2-74 0,1-3-92 0,-1-2-134 15,2-4-474-15,-3 2-736 0</inkml:trace>
  <inkml:trace contextRef="#ctx0" brushRef="#br0" timeOffset="146047.04">21144 15280 466 0,'-9'-7'693'0,"0"2"-85"15,9 5-54-15,-14-10-69 0,5 6-92 0,1-1 7 16,8 5-85-16,-15-8-14 0,15 8-84 16,-10-7-29-16,10 7-59 0,-11-1 2 0,11 1-31 15,0 0 11-15,-12 1-29 0,12-1 15 0,-4 10-36 16,4-10 8-16,0 12-23 0,0-12 3 0,5 17-18 15,0-7 4-15,0-2-24 0,0 1 22 16,2 3-25-16,-1-2 16 0,3 0-1 0,-1 1-7 16,-1-2-4-16,2 1-1 0,1 0-11 0,-2-1 2 15,0-2-22-15,-2 1 17 0,2 0-5 0,-8-8 1 16,10 14 2-16,-10-14-4 0,5 11 9 0,-5-11 1 16,-1 12 0-16,1-12 0 0,-6 10 5 0,-1-3-1 15,7-7-7-15,-16 8 21 0,7-5-3 0,-2 2-1 16,11-5-8-16,-19 5-3 0,19-5-30 0,-15 4-49 15,15-4-44-15,-14-3-75 0,14 3-54 0,-9-4-94 16,9 4-62-16,0 0-150 0,-4-10-629 0,4 10-793 16</inkml:trace>
  <inkml:trace contextRef="#ctx0" brushRef="#br0" timeOffset="146283.99">21291 15012 882 0,'4'-11'700'0,"-4"11"-114"0,0 0-110 0,0 0-86 16,3-10-37-16,-3 10-44 0,0 0-30 16,0 0-41-16,0 0-50 0,0 0-34 0,-1 17-20 15,1-17-22-15,-2 13-22 0,2-13-17 16,-2 19-15-16,1-7-42 0,0 0 29 0,0 1-51 15,-2-3-28-15,0 4-146 0,2-4-60 0,-1 2-181 16,-1-2-189-16,3-10-515 0,-1 15-741 0</inkml:trace>
  <inkml:trace contextRef="#ctx0" brushRef="#br0" timeOffset="146546.87">21518 14959 385 0,'0'0'757'0,"0"0"-121"0,0 0-81 15,9 10-98-15,-2-4-45 0,-1 2-16 0,5 2-42 16,1 5-16-16,2-1-21 0,-1 4-48 0,2 2-27 16,-3 5-34-16,-5-2-14 0,0 2-15 0,-2 1-38 15,-4 1-14-15,-2 1-32 0,-5 4-17 0,-2-1-21 16,-5 7-36-16,-4-4-39 0,1 2-57 0,-5-3-53 15,-2-4-81-15,2-2-69 0,3-3-94 0,-1-4-87 16,2 0-121-16,0-4-153 0,2-6-316 0,1-1-667 16</inkml:trace>
  <inkml:trace contextRef="#ctx0" brushRef="#br0" timeOffset="147045.96">22118 15321 58 0,'0'0'753'0,"0"0"-146"0,0 0-62 0,-13-1-73 16,13 1-80-16,0 0-52 0,0 0-44 0,0 0-40 16,0 0-30-16,0 0-72 0,6-8 37 15,-6 8-68-15,14 0 23 0,-1-3-48 0,0 3 39 16,2-1-26-16,3 0 25 0,4-1-29 0,-1 2-4 16,0-1-36-16,1 1 4 0,-1-2-31 0,-1 2 5 15,0 0-24-15,-1 0 12 0,-3 0-26 0,-1 0 15 16,-2 0-44-16,-13 0 13 0,23 0-49 0,-23 0 2 15,16 0-40-15,-16 0-109 0,13-2-98 0,-13 2-84 16,0 0-152-16,8-5-127 0,-8 5-339 0,0 0-605 16</inkml:trace>
  <inkml:trace contextRef="#ctx0" brushRef="#br0" timeOffset="147283.73">22271 15111 571 0,'0'0'716'0,"0"0"-97"0,-12 3-58 16,12-3-78-16,0 0-43 0,6 15-32 0,-3-6-64 15,1 4 5-15,1 1-36 0,2 2-25 0,0 3-28 16,0 0-13-16,-2 3-40 0,1 0-33 0,-1 1-17 16,-1 0-40-16,-1 1-24 0,-2-1-24 15,-1-2-14-15,-1 0-12 0,-1-1-8 0,1 1-20 16,-1-2-47-16,0-3-37 0,0 0-54 15,1-4-65-15,-1 1-56 0,2-13-53 0,0 17-130 16,0-17-163-16,5 11-868 0,-5-11-1077 0</inkml:trace>
  <inkml:trace contextRef="#ctx0" brushRef="#br0" timeOffset="147814.06">22992 15077 119 0,'0'0'572'0,"-10"-7"-46"15,10 7-81-15,0 0-10 0,-9-7-55 0,9 7-50 16,0 0-58-16,-8-5-28 0,8 5-12 0,0 0-7 16,0 0-12-16,-3 10-12 0,3-10-23 0,2 17-20 15,-2-17-29-15,0 23 14 0,0-8-27 0,-2 2 10 16,2 2-38-16,-1-1 10 0,0 3-12 0,1 3-15 16,-3-2-13-16,2 2-4 0,1 1-15 15,-1-3-10-15,0 2-3 0,1-4-2 0,0 0-6 16,-2 0-3-16,2-1-5 0,-1-2-9 0,1-3-12 15,0 1-3-15,0-3-22 0,0 0 18 0,0-12-20 16,0 20 17-16,0-20-21 0,0 15-1 0,0-15-52 16,0 0-33-16,0 0-76 0,0 0-122 0,0 0-92 15,0 0-156-15,0 0-585 0,0 0-774 0</inkml:trace>
  <inkml:trace contextRef="#ctx0" brushRef="#br0" timeOffset="148112.46">22965 15056 37 0,'0'0'705'15,"6"-16"-131"-15,-1 9-48 0,2 0-70 0,6-1-67 16,-2 2-45-16,4-2-47 0,1 1-38 0,0 1-46 16,0 2-31-16,2-1-30 0,-3 2-24 0,1-1-30 15,-1 3-17-15,-1 1-25 0,-3 1-3 0,1 3-16 16,2 1-1-16,-4 2-14 0,-1 4 2 0,0-1-20 15,-1 1 10-15,-3 2-2 0,-1 1 3 0,-1-1-4 16,0 3 2-16,-1-4-1 0,0 2-3 0,-4-1-3 16,0 0-48-16,1 1 59 0,-3 0-1 15,-1-1-4-15,-2-1-1 0,0 0 1 0,-4-4-1 16,0 0-1-16,-1 2-28 0,-2-5-31 0,1 1-32 16,-2-2-40-16,1 0-58 0,0-1-67 0,1-1-112 15,2-1-96-15,11-1-119 0,-21-3-288 0,21 3-410 16</inkml:trace>
  <inkml:trace contextRef="#ctx0" brushRef="#br0" timeOffset="148529.22">23508 14804 468 0,'0'0'469'0,"0"0"-40"0,0 0-52 16,0 0-19-16,0 0-42 0,-1-13-21 0,1 13-30 15,0 0-7-15,0 0-7 0,-5-8-12 0,5 8-15 16,0 0-25-16,0 0-30 0,0 0-33 0,-7-6-25 15,7 6-21-15,0 0-8 0,-7 6 8 0,0 2-6 16,4 2 3-16,-3 1 1 0,0 4 8 16,-1 5-10-16,2 1-3 0,-3 8 5 0,2 1-6 15,0 3-2-15,2 1-18 0,0 8 9 0,2 2-22 16,0 0 3-16,2 0-2 0,0 2-10 0,3-2-7 16,-2 0-4-16,3 1-9 0,3-5-6 0,-1 0-9 15,0-8-38-15,3-1-44 0,0-3-16 0,0 0-59 16,1-9-47-16,1-1-92 0,-1 0-126 0,4-7-154 15,0 2-170-15,0-7-337 0,0-1-694 0</inkml:trace>
  <inkml:trace contextRef="#ctx0" brushRef="#br0" timeOffset="155963.37">23631 15161 97 0,'0'0'367'0,"0"0"-56"0,0 0-41 0,0 0 12 16,0 0-51-16,0 0 27 0,0 0-22 0,0 0 13 16,0 0-30-16,0 0 5 0,0 0-26 0,0 0-3 15,0 0-22-15,0 0-5 0,0 0-13 16,0 0-7-16,0 0-12 0,0 0-8 0,0 0 2 15,0 0-22-15,0 0-2 0,0 0-5 0,0 0-7 16,0 0-5-16,0 0-4 0,0 0-9 0,0 0-10 16,0 0 7-16,0 0-13 0,0 0 11 0,0 0 1 15,0 0 3-15,0 0 3 0,0 0-7 0,0 0-5 16,0 0-19-16,0 0-4 0,14 0-11 0,-14 0-4 16,13-3-7-16,-2-1-4 0,-1 2-1 0,2-1-2 15,4 0-3-15,0-2-5 0,2 4-1 16,-2-2-8-16,3-1 9 0,-1 1-4 0,0 2 1 15,0-2 4-15,-1 0-7 0,-3 1-12 0,-1 0 0 16,-1 1-4-16,-12 1-10 0,21-4 2 0,-21 4-12 16,16-2-19-16,-16 2-35 0,12-3-49 15,-12 3-73-15,0 0-75 0,9-4-32 0,-9 4-50 16,0 0-63-16,0 0-43 0,0 0-56 0,-6-8-316 16,6 8-391-16</inkml:trace>
  <inkml:trace contextRef="#ctx0" brushRef="#br0" timeOffset="156278.68">23747 15004 41 0,'0'0'603'0,"-10"-7"-102"0,10 7-50 16,-10-3-29-16,10 3-49 0,0 0-31 0,-11-5-37 15,11 5-28-15,0 0-31 0,0 0-33 0,-10-5-32 16,10 5-35-16,0 0-26 0,0 0 2 0,0 0 16 15,0 0-3-15,0 0-24 0,-6 9-11 0,6-9-3 16,2 13-15-16,-2-13-5 0,4 16-9 0,-3-5-10 16,2-1-6-16,0 5-15 0,0-3 9 0,0 3-27 15,0 1 20-15,-2-3-29 0,1 3 23 0,1 0-23 16,-1-3 20-16,0 3-24 0,0-1 18 16,-1-1-6-16,1-3-20 0,-2 1-9 0,1-2-20 0,-1-10-18 15,1 19-14-15,-1-19-12 0,2 15-25 16,-2-15-24-16,1 12-59 0,-1-12-80 15,0 0-114-15,6 7-122 0,-6-7-147 0,9-4-327 16,-9 4-563-16</inkml:trace>
  <inkml:trace contextRef="#ctx0" brushRef="#br0" timeOffset="156677.78">24102 14904 322 0,'0'0'591'0,"3"-11"-54"0,-3 11-51 15,4-9-48-15,-4 9-65 0,2-10-27 0,-2 10-14 16,0 0-46-16,5-10-22 0,-5 10-47 0,0 0-25 16,3-9-57-16,-3 9-5 0,0 0-48 0,0 0 18 15,0 0-3-15,0 0 41 0,0 0-25 0,0 0 6 16,0 0-5-16,0 14 1 0,0-14-4 0,-3 17-10 15,3-17-12-15,-5 20-2 0,3-8-10 0,-1 0-13 16,1 3-13-16,0 0-3 0,-3 4-3 0,3-2 2 16,-2 3 7-16,0 4-8 0,0-1-2 0,0 1-14 15,-1 1 4-15,1 1-10 0,-3 4 3 0,0 0-9 16,2-2-11-16,-3 1 1 0,1 1-8 16,1-3-15-16,-2 1 1 0,0-2-2 0,2-2-1 15,-2-2-15-15,0-1-26 0,2 0 10 16,1-2-29-16,-1-5-14 0,2 1-38 0,0-2 4 15,0-3-24-15,2 0 8 0,2-10-22 0,-2 14-55 16,2-14-69-16,4 9-90 0,-4-9-134 0,0 0-139 16,15-1-418-16,-7-4-684 0</inkml:trace>
  <inkml:trace contextRef="#ctx0" brushRef="#br0" timeOffset="157193.66">24412 15097 602 0,'0'0'500'0,"10"-10"-60"0,-10 10-54 0,6-10-32 16,-6 10-67-16,7-9-15 0,-7 9-37 0,7-10-18 15,-7 10-24-15,0 0-14 0,7-12-12 0,-7 12-12 16,0 0-12-16,5-10-19 0,-5 10-6 0,0 0-30 15,0 0-13-15,4-9-28 0,-4 9-1 16,0 0-21-16,0 0 8 0,0 0-14 0,-12-4 8 16,12 4-15-16,-11 4 6 0,11-4-7 0,-13 7 3 15,13-7-1-15,-14 9 7 0,5-2-5 16,0 1 1-16,1-3-3 0,0 4 2 0,1-2-23 16,1 0 17-16,-1 1 2 0,3 2 1 0,-3-3-1 15,3 1-1-15,1 2 3 0,-2-2 6 0,5-8-4 16,-2 15-4-16,2-15-28 0,1 16 49 15,3-7-28-15,0-2 40 0,2 2-4 0,3 0-6 0,1 0-11 16,1-1-4-16,1 0-4 0,0 1-3 0,3-1-3 16,-2 2 5-16,2-2-3 0,-2 3-3 0,0-3-2 15,1 1-1-15,-3 0-4 0,2 0 3 16,-5-1-3-16,-2 1-1 0,0-2 2 0,1 0 0 16,-7-7 0-16,5 15 1 0,-5-15 5 0,0 12-3 15,0-12 5-15,-9 13 6 0,9-13 1 0,-13 12 0 16,5-8-19-16,-3 2 17 0,-2 0-30 0,0-2 31 15,-1 0-20-15,0 1 17 0,0-2-22 0,3-1 15 16,-3 2-9-16,2-3 11 0,12-1-49 0,-23 3-22 16,23-3-68-16,-17 0-85 0,17 0-69 0,-15-4-93 15,15 4-147-15,-10-6-641 0,10 6-782 0</inkml:trace>
  <inkml:trace contextRef="#ctx0" brushRef="#br0" timeOffset="157494.39">24633 14846 93 0,'0'0'698'0,"0"0"-114"0,4-10-81 15,-4 10-60-15,0 0-74 0,14-1-26 0,-3 5-9 16,-2 0-35-16,5 5 4 0,1 1-10 0,5 2-23 15,1 5-34-15,3 1-21 0,1 7-11 0,0 0-23 16,-5 3-14-16,0 0-15 0,-7 0-17 16,1 4-21-16,-5 0-16 0,-4-2-18 0,0 4-20 15,-4-1-17-15,-4 3-21 0,-1 0-20 0,-3 3-20 16,-3 0-40-16,-2-3 11 0,-3-2-36 0,-3 0-14 16,0-5-38-16,1-5-32 0,1-3-101 0,-1-4-121 15,2-2-96-15,3-3-175 0,3-5-548 0,0-3-817 16</inkml:trace>
  <inkml:trace contextRef="#ctx0" brushRef="#br0" timeOffset="157996.9">25284 15390 311 0,'-13'1'857'0,"13"-1"-115"0,-22 2-55 16,22-2-96-16,-17 0-70 0,17 0-53 0,-15 0-50 15,15 0-44-15,-14 2-37 0,14-2-54 0,0 0-44 16,-16-2-44-16,16 2-25 0,0 0-63 0,0 0-58 16,0 0-75-16,-8-5-85 0,8 5-91 0,0 0-103 15,0 0-151-15,0 0-206 0,0 0-795 0,0 0-1072 16</inkml:trace>
  <inkml:trace contextRef="#ctx0" brushRef="#br0" timeOffset="158613.67">25378 15108 524 0,'-4'-6'643'0,"4"6"-87"0,-8-12-55 0,8 12-105 16,-6-6-77-16,6 6-65 0,0 0-32 0,0 0-22 16,0 0-7-16,0 0-15 0,0 0-18 0,0 0-9 15,12 13-11-15,-8-3-18 0,0-1-43 0,3 5 38 16,-3 2-47-16,2-1 20 0,-4 3-55 0,2 0 33 16,-1 0-13-16,-2 1-11 0,-1 2-5 0,0 0-9 15,-1-1-7-15,0-1-21 0,-3 3-18 16,2-3 20-16,-3-2-19 0,0 1 10 0,1-2-18 15,-1-2 17-15,1-2-21 0,0-2 16 0,4-10-15 16,-7 15 15-16,7-15-12 0,-7 4 8 0,7-4-25 16,0 0 8-16,-7-7-24 0,7 7 5 0,-4-18 4 15,2 6 6-15,0-3 13 0,1-2 6 0,1-2 5 16,-1 1 19-16,-1-2 18 0,2-1 5 0,-1-3 2 16,1 4 9-16,0-4 0 0,-2 3 4 0,0-1 1 15,2 0-2-15,-2 0 11 0,-1 2-7 0,2-1 14 16,0 3 4-16,0-1-3 0,1 0 6 0,-2 1-17 15,2 0 5-15,2 0 7 0,-2 0-2 0,2 4-6 16,2-2-8-16,-2 0-5 0,2 2-8 16,0 1-17-16,1 0 4 0,2 2-4 15,-1 0 3-15,1 2-2 0,2 1-7 0,-2 3 2 16,1-1-5-16,4 3-1 0,-12 3-2 0,21-2 0 16,-21 2 0-16,22 4-1 0,-8 1-2 0,1 2 1 15,1 3 0-15,1 1 3 0,2 0-4 0,-2 3-14 16,0 1 17-16,3 1-1 0,-3 2 0 15,-2 0 0-15,-2-4-1 0,-2 4-1 0,2-3-4 0,-6-1 3 16,-2 0-4-16,-2-2-1 0,0 1 2 0,-6-3 1 16,0 0 3-16,-4-1-15 0,-2-1 20 0,-3 0-28 15,-1-1 5-15,-3-1-22 0,3-2 1 0,-3 1-36 16,1-2 8-16,2 0-34 0,0-1-54 16,13-2-71-16,-19 4-58 0,19-4-109 0,-14 0-78 15,14 0-70-15,0 0-470 0,0 0-619 0</inkml:trace>
  <inkml:trace contextRef="#ctx0" brushRef="#br0" timeOffset="158977.57">25884 14815 403 0,'0'0'636'0,"9"-7"-82"0,-9 7-66 16,0 0-84-16,9-7-55 0,-9 7-44 0,0 0-53 15,0 0-24-15,0 0 19 0,0 0-17 0,0 0-41 16,0 0-17-16,0 0-37 0,0 0-1 0,-7 7-30 16,7-7 13-16,-6 12-17 0,3-3 4 0,-2 1-11 15,1 3-2-15,-2 1-17 0,1 0 21 0,-3 5-11 16,0 2-2-16,1 0-12 0,-3 6-3 0,-2-1-4 15,3 1-14-15,0 2-6 0,2-2-6 0,-2 3-4 16,2-3-8-16,1-1-1 0,4 0-3 16,-1 0-5-16,3-2 0 0,1 1-14 0,3-2-20 15,2-2-13-15,1 1-32 0,2-3-10 0,2-3-45 16,2-1-19-16,4-2-58 0,-2-2-79 0,3-2-66 16,-2-4-87-16,0 0-108 0,2-4-100 0,-2-2-391 15,2-1-637-15</inkml:trace>
  <inkml:trace contextRef="#ctx0" brushRef="#br0" timeOffset="159593.54">26182 14933 281 0,'0'0'567'0,"0"0"-82"0,0 0-78 0,1-12-45 15,-1 12-45-15,0 0-43 0,0 0-38 0,-3-9-36 16,3 9-6-16,0 0-34 0,0 0-18 15,-6-8-32-15,6 8-15 0,0 0-26 0,0 0-12 16,0 0-19-16,0 0-1 0,-5-8-17 0,5 8 6 16,0 0-12-16,0 0 6 0,0 0-9 0,0 0 9 15,0 0 0-15,0 0 9 0,-14 2 1 0,14-2-2 16,0 0 6-16,-11 8-4 0,11-8 5 0,-11 7-7 16,11-7 11-16,-15 8-4 0,15-8 4 0,-13 10-15 15,5-4 5-15,8-6-16 0,-11 9 3 0,4-3-8 16,7-6 7-16,-11 13-5 0,11-13 7 0,-5 14-5 15,5-14 12-15,0 12 4 0,0-12-10 0,2 13-5 16,6-5 1-16,-8-8-7 0,13 12 3 16,-4-3-2-16,3-4 2 0,1 3 0 0,3 0-9 15,-3-2-2-15,3 2 1 0,-1-1 2 0,-1 1 1 16,-1-2 3-16,0 2-3 0,-1-1-3 0,-1 0-4 16,-4 0 0-16,2 1 4 0,-2-1-1 15,-3 0 1-15,-4-7 9 0,4 12-7 0,-4-12 8 16,-2 16 16-16,2-16-38 0,-4 13 55 0,4-13-40 15,-9 12 52-15,0-5-37 0,2-2 38 16,-2 2-9-16,1-3-8 0,-2 2-6 0,1-2-7 0,-1 2-4 16,2-2-3-16,-1 0-10 0,9-4-28 0,-17 4-40 15,17-4-55-15,-12 4-72 0,12-4-68 0,-13 1-119 16,13-1-136-16,0 0-643 0,-8-6-766 16</inkml:trace>
  <inkml:trace contextRef="#ctx0" brushRef="#br0" timeOffset="160910.01">26373 14843 57 0,'-6'-7'575'0,"6"7"-99"15,0 0-65-15,0 0-37 0,-3-9-27 0,3 9-37 0,0 0-43 16,5-11-20-16,-5 11-23 0,6-8-10 15,-6 8-16-15,10-7-21 0,-10 7-16 0,9-8-25 16,-9 8-27-16,0 0-6 0,13 0 14 0,-13 0-4 16,16 8 18-16,-9 1-12 0,4 2 23 0,-2 4-13 15,2 4 21-15,1 3-17 0,1 3-15 0,-4 3-10 16,2 0-33-16,-2 1 8 0,0 0-23 0,-3 3-5 16,-2 0-23-16,0-1-9 0,-4-2-8 0,0-1-31 15,-5 3-4-15,-4-1-25 0,0-1-42 0,-4 4-17 16,-3-8-54-16,-7 3-68 0,1-1-66 0,-3-5-74 15,0-4-102-15,1 0-150 0,-4-1-506 0,1-4-740 16</inkml:trace>
  <inkml:trace contextRef="#ctx0" brushRef="#br0" timeOffset="161709.54">25117 14872 180 0,'0'0'415'0,"0"0"-64"16,14-4-31-16,-14 4-48 0,13-3-30 0,-13 3-34 15,18-3-23-15,-7 0-18 0,2 1-23 16,0-1-19-16,2 1-14 0,1-3-17 16,1 4-11-16,1-2-3 0,3 0-7 0,0 0 0 15,-2 1 11-15,6-1 3 0,-2 1-9 0,4-1-6 16,1 1-3-16,3 1-2 0,6-1 0 0,1 1-6 16,3 0-10-16,2-1-9 0,6 2-7 0,3-2-10 15,0 2-3-15,0-1 0 0,-1 0-17 0,1-2 11 16,0 2-9-16,-3-1 12 0,0 0-8 0,-8 1 12 15,-2 0-8-15,0-1 18 0,-9 1-3 0,1-1 1 16,-7 0 3-16,-3 1-5 0,-1 1 23 0,-3-1-8 16,-2-1 7-16,-15 2-13 0,21 0-7 0,-21 0-37 15,12-2-62-15,-12 2-64 0,0 0-71 0,0 0-72 16,0 0-138-16,0 0-161 0,-10-5-278 0,10 5-398 16</inkml:trace>
  <inkml:trace contextRef="#ctx0" brushRef="#br0" timeOffset="162277.5">27072 14618 74 0,'0'0'688'0,"0"0"-146"0,0 0-51 0,0 0-58 15,0 0-45-15,13 3-48 0,-13-3-24 0,20-5-16 16,-7 3-24-16,2 0-39 0,3-1-4 0,0 1-37 16,2-1-34-16,1 1-29 0,-2-1-25 0,2 0-19 15,-4 0-17-15,3 3-19 0,-3-3-11 0,0 2-7 16,-1-1-10-16,-2 1 1 0,0 0-9 0,-3 0-18 16,-11 1-31-16,20-1-27 0,-20 1-37 0,17 0-38 15,-17 0-29-15,16-1-44 0,-16 1-2 16,0 0-55-16,13 1-22 0,-13-1-90 0,0 0-63 15,0 0-100-15,0 0-244 0,0 0-304 0</inkml:trace>
  <inkml:trace contextRef="#ctx0" brushRef="#br0" timeOffset="162510.92">27196 14822 294 0,'0'0'693'0,"-9"8"-108"0,9-8-92 0,0 0-62 16,-5 7-76-16,5-7-48 0,0 0-35 16,0 0-42-16,11 3-21 0,-11-3-33 0,19-1-9 15,-6-1-39-15,0 1-12 0,3 0-40 0,-1 0-1 16,-1 0-23-16,-1 0 1 0,3-1-23 16,-4 1 6-16,-12 1-41 0,22-2 10 0,-22 2-60 15,19-3-63-15,-19 3-76 0,14 0-99 0,-14 0-85 16,0 0-90-16,14-2-91 0,-14 2-296 15,0 0-402-15</inkml:trace>
  <inkml:trace contextRef="#ctx0" brushRef="#br0" timeOffset="166409.49">28245 14289 426 0,'0'0'531'0,"0"0"-42"0,-5-11-45 15,5 11-31-15,-5-7-51 0,5 7-8 0,-5-7 2 16,5 7-40-16,-6-7-9 0,6 7-56 0,0 0-22 16,-7-11-37-16,7 11-49 0,0 0-12 0,-10-7-50 15,10 7 9-15,-13-3-17 0,13 3-13 0,-13 0-9 16,13 0-3-16,-18 5-8 0,8 0-8 16,-1 1-6-16,-2 2-3 0,0 0-3 0,2 3-4 15,-5 1-4-15,4 2 0 0,-1 1-24 16,3 1 27-16,1 0-24 0,0-3 22 0,4 4-17 15,3-3 19-15,1-1-19 0,4 0 20 0,2 0-23 16,4-2 14-16,1 1-35 0,2-5 29 0,4 0-25 16,1-2 4-16,1-1 4 0,1-2 26 0,-1-2-19 15,0-2 16-15,1-2-14 0,-1-2 22 0,-4 0-1 16,0-4-2-16,-1-4 0 0,-1 1 1 0,-4-1-2 16,-3-1-1-16,-1-1 1 0,-4-1-32 0,-2 1 30 15,-1-1-17-15,-5 0 16 0,2 0-17 0,-4 2 16 16,-1 2-30-16,2 2-21 0,-2 1-57 0,1 3-47 15,-2-3-73-15,5 5-74 0,7 5-51 16,-16-5-97-16,16 5-106 0,0 0-507 0,0 0-673 16</inkml:trace>
  <inkml:trace contextRef="#ctx0" brushRef="#br0" timeOffset="166625.17">28521 14289 459 0,'0'0'875'0,"-11"0"-122"16,11 0-85-16,0 0-94 0,0 0-58 15,0 0-47-15,0 0-96 0,-12-2-77 0,12 2-60 16,0 0-51-16,0 0-38 0,11-8-40 0,-11 8-64 16,9-3-55-16,-9 3-67 0,10-4-77 15,-10 4-112-15,0 0-122 0,14-3-162 0,-14 3-206 16,0 0-331-16,11-1-707 0</inkml:trace>
  <inkml:trace contextRef="#ctx0" brushRef="#br0" timeOffset="166977.31">28751 14140 480 0,'-6'-8'674'16,"2"0"-56"-16,4 8-58 0,-10-12-94 0,10 12-75 15,-8-10-78-15,8 10-38 0,-11-5-57 0,11 5-6 16,0 0-47-16,-12 2-23 0,12-2-18 0,-8 9 4 16,8-9-26-16,-3 14-1 0,3-14-23 0,-4 22 1 15,4-22-29-15,1 24 3 0,2-9-11 0,0-2-5 16,3 3-3-16,-1-1-1 0,3-2-6 0,0-1-6 16,0 0 0-16,1-2-4 0,0-1-2 0,2-2-2 15,0-1-2-15,-11-6 2 0,20 3-3 0,-20-3 2 16,16-3-4-16,-16 3 0 0,14-9-1 0,-11 0 6 15,-3 9 11-15,4-19-5 0,-4 7-10 16,-4 1 4-16,1-2-4 0,-6 1-3 0,0-2-1 16,-2 3-16-16,0 1 2 0,1 0-35 0,-2 2-53 15,2 2-42-15,1 1-73 0,0 2-74 0,9 3-25 16,-14-3-44-16,14 3-65 0,0 0-58 16,-10 3-50-16,10-3-343 0,0 0-423 0</inkml:trace>
  <inkml:trace contextRef="#ctx0" brushRef="#br0" timeOffset="167275.64">29024 14090 47 0,'0'0'783'0,"0"0"-150"0,0 0-93 0,-7-7-89 15,7 7-100-15,0 0-26 0,0 0-6 0,0 0-35 16,0 0 1-16,5 8-36 0,4 0-12 0,0 0-21 15,3 1 14-15,4 2-7 0,1-1 9 0,0 3-25 16,-1-1-38-16,2-2-35 0,-1 1-26 0,-4-1-20 16,-2-1-19-16,2 1-13 0,-3 0-28 0,-2-2-20 15,-1 1-11-15,-2-1-9 0,-5-8-1 0,6 15-10 16,-6-15-10-16,-3 14-5 0,3-14-9 0,-10 13-8 16,1-11-3-16,-1 4-15 0,-2-1-16 0,-2-3-24 15,0 2-37-15,-3-1-54 0,1-2-40 16,0 1-25-16,2-1-7 0,0-1-76 0,14 0-110 15,-22-1-131-15,14-4-396 0,8 5-586 0</inkml:trace>
  <inkml:trace contextRef="#ctx0" brushRef="#br0" timeOffset="167426.14">29064 14025 235 0,'11'-5'591'0,"3"0"-80"0,0 0-76 15,4 2-75-15,0-1-78 0,2 2-67 0,-1 0-68 0,3 1-95 16,0 1-130-16,-3-1-169 0,1 2-205 16,1-2-195-16,-6 2-156 0</inkml:trace>
  <inkml:trace contextRef="#ctx0" brushRef="#br0" timeOffset="167675.7">29543 13951 730 0,'0'0'681'0,"0"0"-77"0,0 0-72 15,8 9-83-15,-1-3-10 0,2 2-41 0,1 2 3 16,5 2-18-16,1 2-19 0,5 2-8 0,1-1-30 16,1 2-48-16,-1 1-42 0,0-3-56 0,-2 2-41 15,-3-3-26-15,0-1-43 0,-1 1-71 0,-1-3-77 16,-1 1-57-16,-2-1-46 0,-2-3-49 0,0 2-8 15,-2-5-38-15,1 1-38 0,-9-6-33 0,11 9-43 16,-11-9-76-16,0 0-54 0,0 0-39 0,13-3-365 16,-13 3-495-16</inkml:trace>
  <inkml:trace contextRef="#ctx0" brushRef="#br0" timeOffset="167842.27">29839 14007 663 0,'-10'-5'733'16,"10"5"-79"-16,0 0-63 0,-21 1-73 0,21-1-68 15,-17 7-16-15,8 1-46 0,-2-1-61 0,0 2-47 16,1 3-44-16,-1 0-32 0,1 1-36 0,0 0-33 16,1 1-29-16,0-1-23 0,1 3-27 0,1-3-63 15,-1 0-83-15,0 0-71 0,2-1-112 0,0 0-137 16,2-1-164-16,0-3-237 0,4-8-350 16,-5 15-777-16</inkml:trace>
  <inkml:trace contextRef="#ctx0" brushRef="#br0" timeOffset="168774.94">30400 14130 297 0,'0'0'551'0,"-15"-6"-68"0,15 6-56 16,-18-8-31-16,18 8-35 0,-17-7-34 0,17 7-29 16,-14-7-44-16,14 7-39 0,-14-4-24 0,14 4-27 15,-16-2-18-15,16 2-11 0,-18 1-8 0,18-1-39 16,-20 5 5-16,13 1-23 0,-3-2-8 0,2 4-20 16,0-1 16-16,2 0-19 0,0 3 8 0,2-1-13 0,4-9 27 15,-3 19-26-15,4-8 6 0,2 0-25 16,3 0 18-16,3 0-23 0,-1 0 16 0,3-2-22 15,2 0 17-15,0-4-17 0,1 2 14 0,0-4-16 16,0 1 12-16,-1-3-15 0,-13-1 20 0,24-3-22 16,-12 0 19-16,-1-4-22 0,-2 1 18 0,0-4-3 15,-4-1 17-15,-1 1-21 0,0-3 22 0,-4 1-12 16,-3 0 19-16,1 2-21 0,-2-1 3 0,-1 1-11 16,1 0 6-16,-1 3-31 15,-2-1-36-15,7 8-55 0,-12-8-67 0,12 8-52 0,0 0-53 16,-12-3-78-16,12 3-103 0,0 0-85 15,0 0-443-15,-1 11-587 0</inkml:trace>
  <inkml:trace contextRef="#ctx0" brushRef="#br0" timeOffset="168958.6">30548 14172 872 0,'0'0'770'0,"0"0"-63"0,0 0-92 15,-1-12-87-15,1 12-51 0,0 0-87 0,0 0-59 16,1-10-80-16,-1 10-36 0,0 0-54 16,5-7-20-16,-5 7-54 0,0 0-48 0,0 0-77 15,9-7-53-15,-9 7-113 0,0 0-145 0,12-2-155 16,-12 2-239-16,0 0-404 0,15-2-760 16</inkml:trace>
  <inkml:trace contextRef="#ctx0" brushRef="#br0" timeOffset="169241.65">30749 13871 677 0,'0'0'535'0,"-10"-5"-64"16,10 5-35-16,0 0-48 0,0 0-58 0,0 0-30 15,-3 12-34-15,10-3-26 0,-1 1-16 0,7 7-1 16,-2-1-5-16,6 3-25 0,-2 0 2 0,3 2-24 15,-2-1-19-15,-3-3-35 0,-1 1-27 0,-1-1 4 16,-2-1-33-16,-2-2 3 0,-2 0-31 0,-1 0 2 16,-3-4-28-16,0 2 16 0,-1-12-31 0,-5 19-3 15,1-10-37-15,-2-4-2 0,-2 0-36 0,-1 0-23 16,9-5-49-16,-19 5-62 0,19-5-66 16,-21 0-68-16,10-3-111 0,-1 0-45 0,1-3-49 15,2 1-286-15,-1-1-388 0</inkml:trace>
  <inkml:trace contextRef="#ctx0" brushRef="#br0" timeOffset="169393.48">30754 13818 391 0,'0'0'562'0,"13"-11"-77"0,-3 6-81 0,5 0-71 0,2 2-63 15,5 0-61-15,-1 3-40 0,6 0-37 0,0 3-62 16,-2 2-129-16,0-2-117 0,-1 2-81 0,-2 2-115 15,-4-5-312-15,-3 6-192 0</inkml:trace>
  <inkml:trace contextRef="#ctx0" brushRef="#br0" timeOffset="170575.07">28060 14727 287 0,'-10'2'303'0,"-3"-2"-40"15,13 0-19-15,-22 1-22 0,10 1-11 0,0-1-11 16,-2 0-4-16,14-1 0 0,-19 3-10 0,6-1-19 16,13-2-10-16,-17 1-4 0,17-1 3 15,-14 3-1-15,14-3-17 0,-11 1-2 0,11-1-25 16,0 0 9-16,0 0-20 0,-13 2 0 0,13-2-13 16,0 0-10-16,0 0-18 0,0 0-7 0,13-3-12 15,-13 3-7-15,13 0-10 0,-13 0 2 0,21-2-9 16,-5 1-6-16,-1 1 1 0,8-1-2 0,1 1-1 15,4 0 2-15,6 0-7 0,4 0 6 0,3 0-9 16,10-2 5-16,3 2-9 0,1-2 4 0,4 2-7 16,1-1 13-16,3 0-9 0,13-2 4 0,-1 2-2 15,3-1 16-15,-1 0 19 0,1-1 6 0,0-1 8 16,-2 2-4-16,0-2 12 0,-2 2-5 0,-11-1-15 16,-5-2-1-16,-1 2 1 0,-1 0-16 15,-2-2 9-15,-1 3-14 0,-3-3 8 0,1 2-16 0,-2-1-2 16,-1 1-1-16,1 0 8 0,0-2-17 15,0 4 17-15,2-3-13 0,-1 1 8 0,3-1-16 16,1-1 15-16,-1 2-10 0,3-3 9 16,-1 2-10-16,0-3 10 0,1 2-16 0,-1-1 18 15,2 2-7-15,-2-3 10 0,-2 0-5 0,1 0 28 16,-4 0-19-16,-1 3 27 0,-2-2-13 0,0 0 12 16,-4 1-15-16,-6 0 21 0,2 3-11 0,-4-4 16 15,1 3-19-15,-1 1 13 0,-1-1-19 0,2 0 28 16,-5 2-19-16,6 0 18 0,-2-2-22 0,3 6 11 15,-1-8-18-15,1 4 15 0,3 1-18 0,-1-2 5 16,-1 1-39-16,5 0 40 0,-2 0-18 16,6-3 13-16,-5 4-19 0,-1-2 18 0,1 2-23 15,1 0 19-15,0 0-17 0,0 0 17 0,-2 0-15 16,7-4 16-16,-7 4-12 0,0 0 21 0,-3-2-11 16,1 2 0-16,0-1 4 0,-2 0-4 0,-1-1 5 15,-1 1 2-15,0-2 10 0,-6 3 7 0,0-3-12 16,-2 0-2-16,0 1-6 0,0 1-8 0,-1-1 0 15,-2 0-5-15,-4 0 3 0,1 0-8 0,-2 1-2 16,-1 0-20-16,-1 1-18 0,-1 0-19 0,-4-2-28 16,-1 1-31-16,-12 1-28 0,20-1-98 15,-20 1-147-15,0 0-135 0,0 0-241 0,0 0-369 16,-6-13-750-16</inkml:trace>
  <inkml:trace contextRef="#ctx0" brushRef="#br0" timeOffset="171810.59">27905 15008 338 0,'0'0'594'0,"0"0"-107"0,-10-4-72 0,10 4-31 15,0 0-53-15,-12 0-43 0,12 0-34 0,-12 7-40 16,12-7-30-16,-13 11-26 0,6-3-16 0,0 0-24 15,1 4-15-15,-1 1-21 0,0-1-21 0,3 0-10 16,0 3-7-16,1-3-11 0,1 3-5 0,2-3-1 16,0-1-6-16,2 2 0 0,1-1-1 0,1-3-7 15,0 3 5-15,3-5-8 0,0 2 3 0,-1-1-2 16,-6-8 1-16,15 10 37 0,-15-10 8 0,13 5 1 16,-13-5 11-16,0 0 15 0,18-1-12 0,-18 1-6 15,8-6-9-15,-8 6-6 0,1-12-18 16,-1 12-3-16,0-16-2 0,-3 5-10 0,-1 1-26 15,0 0 30-15,-1 0-17 0,-2 0 10 0,3 0-27 16,0 2 24-16,4 8-62 0,-7-14-74 0,7 14-85 16,-7-11-90-16,7 11-100 0,0 0-121 0,7-11-128 15,-7 11-272-15,17-3-491 0</inkml:trace>
  <inkml:trace contextRef="#ctx0" brushRef="#br0" timeOffset="171991.21">28100 15143 24 0,'0'0'817'16,"0"0"-121"-16,-17-2-54 0,17 2-62 0,0 0-81 15,-14-1-64-15,14 1-72 0,0 0-69 0,0 0-72 16,-11-6-44-16,11 6-40 0,0 0-56 0,0 0-56 16,0 0-85-16,0 0-101 0,0 0-141 0,11-4-153 15,-11 4-141-15,0 0-475 0,0 0-686 0</inkml:trace>
  <inkml:trace contextRef="#ctx0" brushRef="#br0" timeOffset="172310.23">28244 14991 178 0,'0'0'639'0,"-20"-4"-111"15,20 4-89-15,-14-3-68 0,14 3-64 0,-12 3-47 16,12-3-42-16,-12 4-28 0,12-4-16 0,-6 13-24 15,6-13-20-15,-1 14-27 0,1-14-14 0,5 19-18 16,-1-8-6-16,1 1-18 0,4 0 1 0,0 1-16 16,1-2 1-16,3 1-12 0,-2-4 4 15,2 3-9-15,1-4 3 0,-2 0-15 0,0 1 9 16,0-5 0-16,-1 1-4 0,0-2 1 0,-11-2 3 16,15 0-2-16,-15 0 3 0,12-6 10 15,-12 6 5-15,7-12-1 0,-7 12 0 0,-1-16 5 16,-3 8-13-16,-1-1-1 0,-3-2-1 0,-1 1 0 15,0 1-10-15,-3 0 3 0,1-1-19 0,1 4-39 16,-2-3-22-16,2 2-41 0,2 4-30 0,1-3-49 16,7 6-57-16,-13-9-76 0,13 9-79 0,-5-6-103 15,5 6-270-15,0 0-291 0</inkml:trace>
  <inkml:trace contextRef="#ctx0" brushRef="#br0" timeOffset="172607.51">28493 14977 52 0,'0'0'791'0,"0"0"-133"15,0 0-97-15,0 0-96 0,0 0-84 0,0 0-60 16,0 0-63-16,0 0-23 0,0 0-15 0,0 0-30 16,0 0-14-16,12 7-37 0,-5 0 0 15,4-1-25-15,3 5 18 0,4-3-12 0,1 6 19 16,1-1-13-16,1 3-31 0,0-1-22 0,-4-2-11 15,0 1-13-15,-4-3-22 0,-2 1-12 0,0-2-15 16,-3 2-16-16,-2-2-7 0,-2-1-10 0,-4-9-28 16,-1 16-28-16,1-16-48 0,-10 10-47 15,2-4-22-15,-2-4-9 0,-1 1 13 0,-1-3-29 16,-3 0 4-16,1 0-31 0,-1-3-45 0,0-3-50 16,0 2-42-16,-1-2-71 0,5-2-211 0,-2-2-184 15</inkml:trace>
  <inkml:trace contextRef="#ctx0" brushRef="#br0" timeOffset="172757.72">28598 14950 297 0,'0'0'801'0,"9"-10"-143"0,-9 10-50 16,14-6-86-16,-2 2-92 0,-1 1-71 0,4-2-83 0,0 1-43 16,1 2-57-16,2-1-35 0,0 2-37 15,0 0-45-15,0 1-97 0,-2 0-95 0,0 0-142 16,-2 1-171-16,0 2-217 0,-1-2-309 0,-1 3-564 15</inkml:trace>
  <inkml:trace contextRef="#ctx0" brushRef="#br0" timeOffset="172943.9">28991 15043 562 0,'0'0'746'0,"0"0"-105"16,2 11-62-16,-2-11-95 0,15 0-34 0,-15 0-70 15,26-2-39-15,-11 2-86 0,4 0-42 16,-1-2-60-16,3 0-48 0,-2 2-88 0,0-1-70 16,0 0-87-16,-5 1-79 0,2-1-77 0,-5-1-83 15,-11 2-96-15,18-3-37 0,-18 3-384 0,6-6-459 16</inkml:trace>
  <inkml:trace contextRef="#ctx0" brushRef="#br0" timeOffset="173094.94">29177 15006 560 0,'-11'-4'301'15,"0"-1"28"-15,11 5 9 0,-20-4-23 0,20 4 35 16,-14-3-21-16,14 3-34 0,-14-3-35 0,14 3 0 15,0 0-10-15,-17 2 3 0,17-2-27 0,-10 4-13 16,10-4-40-16,-8 11 0 0,8-11-43 0,-6 15 6 16,1-4-32-16,2-3-5 0,-2 4-35 15,3 0 8-15,-1 0-15 0,-1 0-34 0,2-1-58 16,-1 0-69-16,0 2-105 0,1-4-98 0,-1 2-131 16,3-11-119-16,0 17-591 0,0-17-763 0</inkml:trace>
  <inkml:trace contextRef="#ctx0" brushRef="#br0" timeOffset="173409.31">29314 15012 649 0,'0'0'590'0,"-13"-3"-87"0,13 3-59 15,0 0-80-15,-17 2-59 0,17-2-34 0,-7 5-16 16,7-5-25-16,-3 13-10 0,3-13-36 0,4 16-3 15,0-6-22-15,2 1-1 0,3 2-40 0,4 1-2 16,0 0-36-16,3-3 0 0,0 1-16 0,-1-1-14 16,-2-3-12-16,1-1-9 0,-1-2-13 0,-3-1-14 15,1-1 0-15,-11-3-17 0,17 0 20 0,-17 0-14 16,14-7 8-16,-14 7-3 0,5-13 13 0,-5 13-15 16,-1-17 14-16,-2 8-12 0,-3-1 9 0,0 0-13 15,-2-2 15-15,0 2-17 0,-3 0-15 0,2 2-51 16,1 1-40-16,0 0-50 0,0 2-50 0,8 5-38 15,-13-9-43-15,13 9-46 0,-9-5-113 0,9 5-525 16,0 0-573-16</inkml:trace>
  <inkml:trace contextRef="#ctx0" brushRef="#br0" timeOffset="173608.08">29599 15046 370 0,'-7'6'870'0,"7"-6"-114"0,0 0-72 0,0 0-113 16,0 0-48-16,0 0-87 0,0 0-64 0,0 0-96 15,0 0-38-15,0 0-65 0,0 0-23 16,0 0-48-16,0 0-53 0,7-7-91 0,-7 7-61 16,0 0-96-16,0 0-160 0,14 0-161 0,-14 0-189 15,0 0-432-15,15 0-755 0</inkml:trace>
  <inkml:trace contextRef="#ctx0" brushRef="#br0" timeOffset="173891.27">29794 14923 377 0,'-9'-3'631'0,"0"-1"-92"0,9 4-83 15,-14-4-73-15,14 4-87 0,-10-4-22 0,10 4-20 0,0 0-20 16,0 0-16-16,-5 8-20 0,5-8-9 15,10 13-28-15,2-5 8 0,-1 2-29 0,7 3 13 16,-1-1-7-16,2 0-2 0,-2 1-27 0,0 2-17 16,0-3-34-16,-3 0 5 0,-2-1-40 0,-2 0-31 15,-3-1-3-15,-3-1 9 0,-4-9-35 0,3 16 3 16,-3-16-30-16,-9 14-7 0,1-9-41 0,-1-1-31 16,-1-1-6-16,-3 0-24 0,1-1 4 0,-1 0-9 15,-4-2-12-15,-1-3-3 0,2 1-3 0,-2-1 3 16,1 1 2-16,2-3-34 0,3 2-65 0,3-1-68 15,1-3-450-15,8 7-327 0</inkml:trace>
  <inkml:trace contextRef="#ctx0" brushRef="#br0" timeOffset="174057.93">29817 14862 102 0,'0'0'805'0,"7"-10"-128"16,-7 10-75-16,16-7-99 0,-4 3-74 0,3 0-51 15,2 2-79-15,1 0-45 0,1 1-63 0,-3-1-33 16,4 2-88-16,-6 0-103 0,2 2-116 0,-3-1-144 16,1 0-158-16,-2 2-155 0,-12-3-315 15,19 6-493-15</inkml:trace>
  <inkml:trace contextRef="#ctx0" brushRef="#br0" timeOffset="174257.08">30229 14991 323 0,'0'0'652'15,"-12"2"-103"-15,12-2-67 0,0 0-84 16,0 0-71-16,14 1-58 0,-14-1-51 0,21 0-43 0,-6 2-33 16,1-2-28-16,3 1-24 0,-3-1-17 0,1 0-41 15,-3-1-90-15,1 1-95 0,-2-3-128 16,0 1-112-16,-13 2-535 0,17-7-502 15</inkml:trace>
  <inkml:trace contextRef="#ctx0" brushRef="#br0" timeOffset="174423.38">30388 14874 290 0,'0'0'644'0,"0"0"-55"0,-11-3-61 0,11 3-49 16,0 0-59-16,-10 6 3 0,10-6 26 0,-7 13-41 15,5-4-16-15,1 3-49 0,-1-2-12 0,1 4-57 16,0 1-36-16,-3 1-63 0,3 1-18 0,0-1-80 15,-2 1-87-15,0 0-113 0,-1 2-102 0,1-5-190 16,-1 2-204-16,0-2-251 0,0-2-378 16,-1-1-858-16</inkml:trace>
  <inkml:trace contextRef="#ctx0" brushRef="#br0" timeOffset="176489.83">30204 15001 220 0,'0'0'337'15,"0"0"-33"-15,0 0-55 0,0 0 15 16,0 0-33-16,0 0 7 0,0 0-14 0,0 0-1 16,0 0-26-16,0 0-18 0,4-10-12 0,-4 10-12 15,0 0-13-15,0 0-29 0,0 0-9 0,0 0-7 16,0 0 7-16,12-4-5 0,-12 4-8 0,13-3-6 16,-13 3-5-16,16-1-1 0,-16 1-19 0,23-4 15 15,-10 2-2-15,0-1-1 0,2 1-2 16,3-1-11-16,-1 0-6 0,2 1-3 0,0 0-9 15,0 0 3-15,2 0-9 0,-1-1 10 0,1 0 7 0,-2 0-10 16,1 0 1-16,-2 0-4 0,0 1 5 16,-3 1-3-16,1-1-9 0,-5 1-3 0,1-1-4 15,-12 2-9-15,20-2-2 0,-20 2-4 0,17-2-16 16,-17 2-8-16,12-2-34 0,-12 2-64 0,0 0-90 16,11-2-84-16,-11 2-95 0,0 0-73 0,0 0-117 15,0 0-361-15,0 0-507 0</inkml:trace>
  <inkml:trace contextRef="#ctx0" brushRef="#br0" timeOffset="176988.92">30367 14802 354 0,'0'0'346'0,"0"0"-69"0,0 0 2 16,-3-11-68-16,3 11 13 0,0 0-12 0,0 0-6 15,-1-10-12-15,1 10-8 0,0 0-2 0,0 0-1 16,0 0-8-16,-1-10-18 0,1 10-13 16,0 0-17-16,0 0-7 0,0 0-12 0,0 0-16 15,0 0-12-15,0 0-17 0,2-10-9 0,-2 10-11 16,0 0-6-16,0 0 4 0,0 0 18 16,0 0 30-16,0 0 1 0,2 11 6 0,-2-11-1 0,2 14-9 15,-2-14 7-15,3 16-11 0,-1-3 2 16,1-1-22-16,-1 2 20 0,3 0-21 0,-1 2 5 15,0 0-24-15,-1 2 15 0,1-2-15 0,-2 1 5 16,2 2-19-16,-1-2 8 0,-1 0-22 0,2 1 16 16,-2-3-17-16,1 1 18 0,-1 2-18 0,1-4 12 15,-2-2-20-15,2 0 13 0,-3-12-38 0,4 18 6 16,-4-18-29-16,2 16-11 0,-2-16-38 0,2 11-58 16,-2-11-133-16,0 0-154 0,1 13-208 0,-1-13-553 15,0 0-808-15</inkml:trace>
  <inkml:trace contextRef="#ctx0" brushRef="#br0" timeOffset="180539.34">30953 14921 226 0,'0'0'443'0,"0"0"-61"0,0 0-10 0,6-9-21 15,-6 9-1-15,0 0-8 0,0 0-37 16,5-8-11-16,-5 8-35 0,0 0 5 0,0 0 14 15,5-8-34-15,-5 8-25 0,0 0-26 0,5-9-7 16,-5 9-9-16,0 0-11 0,0 0-23 0,4-8-10 16,-4 8-15-16,0 0-16 0,0 0-21 0,0 0-9 15,5-10-16-15,-5 10-17 0,0 0-11 0,0 0-4 16,0 0-8-16,0 0-11 0,-10 8 18 16,10-8 3-16,-13 11 3 0,8-3-5 0,-2 1-4 15,2-1-4-15,0 2-3 0,0 2 12 0,0-1-18 0,1 3 9 16,2-2-12-16,0 0 15 15,2-12-18-15,2 24 11 0,1-16-12 0,1 3 18 16,4-1-17-16,1 0 17 0,0-1-18 0,2-3 18 16,2 0-21-16,0-2 19 0,1-1-19 0,-1-1 18 15,-1-4-21-15,1 1 20 0,-1-3-23 0,-1 0 19 16,-2 0-21-16,0-3 2 0,-3-1-1 0,-2-1 2 16,-1 1 1-16,-3 8-6 0,-4-19-10 0,-1 9-6 15,-3-1-8-15,-2 0-23 0,0 1-5 0,-3 1-11 16,0 1-5-16,-1-1-25 0,1 3-38 0,1 0-47 15,1 2-66-15,1-1-79 0,10 5-52 0,-15-4-74 16,15 4-100-16,0 0-472 0,0 0-648 16</inkml:trace>
  <inkml:trace contextRef="#ctx0" brushRef="#br0" timeOffset="180743.21">31271 15016 614 0,'0'0'766'16,"0"0"-105"-16,0 0-48 0,0 0-89 16,-8-5-71-16,8 5-67 0,0 0-62 0,0 0-53 15,6-12-22-15,-6 12-43 0,0 0-37 0,12-8-27 16,-12 8-31-16,7-4-30 0,-7 4-20 0,8-5-61 16,-8 5-70-16,0 0-72 0,11-8-114 0,-11 8-127 15,0 0-138-15,0 0-114 0,13-3-501 16,-13 3-751-16</inkml:trace>
  <inkml:trace contextRef="#ctx0" brushRef="#br0" timeOffset="181189.75">31622 14812 301 0,'-4'-10'599'16,"-2"1"-61"-16,6 9-60 0,-7-17-69 0,3 9-68 15,1-2-53-15,-1 1-13 0,4 9-43 0,-7-19-14 16,2 11-5-16,5 8-22 0,-6-14-30 16,6 14-30-16,-5-12-21 0,5 12-26 0,-5-9-24 15,5 9-4-15,0 0-14 0,-13-3-10 0,13 3-3 16,-12 7-6-16,12-7-5 0,-13 11-2 0,7-4-4 16,0 2-7-16,1 0-20 0,1-1-7 0,-1 3-9 15,2-3 5-15,3-8 2 0,-1 18-22 0,1-18 28 16,4 17-24-16,0-10 25 0,-4-7-30 0,10 12 27 15,-10-12-18-15,15 8 30 0,-15-8-22 0,17 6 27 16,-17-6-21-16,16 0 26 0,-16 0-18 0,15-4 32 16,-15 4-6-16,13-8 53 0,-13 8-16 0,11-8 39 15,-11 8 7-15,7-9 0 0,-7 9-20 16,9-9-3-16,-9 9 6 0,0 0-25 0,5-10-12 16,-5 10-10-16,0 0-7 0,0 0 0 0,0 0-4 15,0 0 0-15,2 17-3 0,-2-17-3 0,1 19 0 16,0-7-4-16,2 0-1 0,-2 3 2 0,3 1 0 15,-1 1-9-15,-1-1-9 0,3 2-6 0,-1-1-35 16,0-1-23-16,0 0-55 0,-2-1-73 0,2-1-64 16,-3 0-76-16,2-3-94 0,-2 1-30 15,-1-12-57-15,3 16-368 0,-3-16-450 16</inkml:trace>
  <inkml:trace contextRef="#ctx0" brushRef="#br0" timeOffset="181688.81">31918 14814 204 0,'-6'-15'637'0,"1"7"-93"16,5 8-65-16,-9-14-42 0,4 8-82 0,5 6-15 15,-9-16-57-15,9 16-13 0,-8-9-59 0,8 9 9 0,-6-11-48 16,6 11 11-16,-5-8-35 0,5 8-20 0,-7-9-27 15,7 9-22-15,-5-7-42 0,5 7 17 16,-9-4-8-16,9 4-15 0,-10-5-3 16,10 5-11-16,-15 2-15 0,15-2 14 0,-14 2-7 15,14-2-3-15,-18 4-19 0,18-4-5 0,-14 6-3 16,14-6 5-16,-14 6 1 0,14-6-27 0,-11 11 32 16,11-11-26-16,-5 11 18 0,5-11-9 0,0 0 34 15,1 15-38-15,-1-15 43 0,9 10-28 0,-9-10 33 16,12 7-29-16,-2-3 30 0,-10-4-29 0,18 4 28 15,-18-4-28-15,18 2 27 0,-18-2-25 0,19-2 45 16,-19 2-12-16,14-1 49 0,-14 1-2 0,13-3 36 16,-13 3 4-16,13-3-12 0,-13 3-20 0,0 0-22 15,0 0-13-15,13 0-7 0,-13 0-1 16,0 0-3-16,2 12-11 0,-2-12 9 0,-1 13-13 16,1-13 6-16,0 16-12 0,1-5 6 0,-1 1-11 15,2-1 1-15,-1 3 5 0,0-1-2 0,3 2-1 16,-2-1-7-16,0-1-42 0,-1 1-28 0,1-3-31 15,0 2-19-15,-1-3-20 0,-1-10-62 0,3 21-39 16,-3-21-66-16,1 14-59 0,-1-14-47 16,0 12-52-16,0-12-44 0,0 0 11 0,0 0-257 15,0 0-262-15</inkml:trace>
  <inkml:trace contextRef="#ctx0" brushRef="#br0" timeOffset="181988.02">32077 14786 148 0,'0'0'614'16,"0"0"-71"-16,0 0-61 0,0 0-58 15,0 0-61-15,0 0-30 0,5 11-38 0,-5-11-1 0,11 9-48 16,-4-3-1-16,2 0-38 0,0 1-2 15,0 1-40-15,2 0-4 0,-2 0-33 0,1 2-15 16,-1-3-35-16,0 4-2 0,0-1-27 16,-1-1-3-16,1 3-12 0,-3-4 3 0,1-1-49 15,-1 3 0-15,0-3-47 0,1 0 4 0,-1 3-72 16,-6-10-23-16,12 11-49 0,-12-11-55 0,10 9-83 16,-10-9-80-16,9 6-100 0,-9-6-52 0,0 0-245 15,0 0-349-15</inkml:trace>
  <inkml:trace contextRef="#ctx0" brushRef="#br0" timeOffset="182172.95">32283 14830 218 0,'-7'-8'698'0,"7"8"-83"0,-11-8-59 15,11 8-99-15,-10-8-51 0,10 8-79 0,-9-4-3 16,9 4-67-16,0 0 19 0,-12 4-50 0,12-4-17 16,-8 9-55-16,8-9-2 0,-6 12-30 15,6-12-6-15,-8 16-29 0,4-7-7 16,-1 2-17-16,-2 0-12 0,0 3-7 0,-2-1-13 15,0 1-46-15,-2 0-64 0,-1-2-47 0,-2 4-103 16,2-2-105-16,-3-1-96 0,1-1-124 0,0 1-128 16,2-4-264-16,1 0-527 0</inkml:trace>
  <inkml:trace contextRef="#ctx0" brushRef="#br0" timeOffset="185055.25">32419 14801 458 0,'0'0'451'0,"0"0"-46"0,0 0-56 0,0 0-26 16,0 0-17-16,0 0-33 0,0 0-17 0,0 0-21 15,4-10-14-15,-4 10-41 0,0 0-2 0,0 0-53 16,0 0-2-16,0 0-41 0,0 0 11 0,0 0-38 16,0 0 28-16,0 0-27 0,0 0 20 0,0 0-33 15,0 0 18-15,-2 13-25 0,2-13 23 16,-3 11-38-16,3-11 23 0,-5 12-33 0,5-12 27 15,-5 18-42-15,5-18 28 0,-1 18-26 0,1-18 20 16,1 17-28-16,-1-17 41 0,4 19-33 0,1-10 26 16,-1-1-27-16,2-1 30 0,0 1-31 0,3-2 30 15,0-2-33-15,0 0 35 0,-9-4-6 0,19 4 11 16,-19-4-20-16,17-3 22 0,-17 3-3 0,17-6 21 16,-17 6-37-16,9-13 20 0,-6 4-39 0,-3 9 27 15,2-20-32-15,-2 20 36 0,-2-21-33 0,0 10 25 16,-2 0-30-16,1 2 30 0,0-1-40 0,-1 1-3 15,-3 3-65-15,7 6-19 0,-9-13-69 16,9 13-38-16,-10-6-35 0,10 6-47 0,-9-6-48 16,9 6-81-16,0 0-47 0,0 0-373 0,-10 6-388 15</inkml:trace>
  <inkml:trace contextRef="#ctx0" brushRef="#br0" timeOffset="185254.96">32646 14877 666 0,'0'0'622'0,"-15"-3"-59"0,15 3-58 15,0 0-105-15,-8-5-74 0,8 5-71 0,0 0-37 16,0 0-27-16,0 0-35 0,6-6-35 0,-6 6-19 16,0 0-26-16,15-4-28 0,-15 4-57 0,0 0-62 15,16-1-82-15,-16 1-92 0,12-1-71 16,-12 1-169-16,0 0-447 0,15 0-505 15</inkml:trace>
  <inkml:trace contextRef="#ctx0" brushRef="#br0" timeOffset="185539.78">32759 14747 100 0,'0'0'615'0,"-5"-8"-119"16,5 8-79-16,0 0-42 0,0 0-22 15,0 0-60-15,0 0-38 0,0 0-24 0,0 0-17 16,1 10-23-16,4-2-4 0,2-1-5 0,2 3 3 16,1 2 15-16,0-2-64 0,1 2 7 0,3 2-57 15,-4-2 11-15,0 0-46 0,-1 0 20 0,-1-2-43 16,-1 1 20-16,-1-2-58 0,0 1 37 16,-4 0-27-16,-2-10 15 0,3 15-31 0,-3-15 15 15,-5 12-60-15,5-12 40 0,-10 5-46 0,10-5-6 16,-13 3-17-16,13-3-22 0,-17 0-33 0,7-3-38 15,0 1-30-15,-2-1-26 0,3-2-19 0,0-1-62 16,1 0-2-16,0 1-127 0,1-2-318 0,2-2-281 16</inkml:trace>
  <inkml:trace contextRef="#ctx0" brushRef="#br0" timeOffset="185689.06">32772 14697 709 0,'0'0'653'0,"5"-7"-91"0,-5 7-85 0,12-7-75 15,-12 7-103-15,16-7-34 0,-4 4-81 0,-12 3-64 16,23-4-142-16,-11 3-133 0,1 1-130 0,1-2-156 16,-2 4-431-16,-12-2-423 0</inkml:trace>
  <inkml:trace contextRef="#ctx0" brushRef="#br0" timeOffset="186437.79">32419 14308 372 0,'0'0'688'0,"-14"3"-92"0,14-3-85 0,0 0-59 16,-13 1-89-16,13-1-32 0,0 0-84 0,0 0 7 16,0 0-58-16,0 0 3 0,0 0-41 0,0 0 1 15,3-13-41-15,-3 13 17 0,0 0-22 0,8-8 14 16,-8 8-30-16,9-2-4 0,-9 2-25 0,11-5-3 16,-11 5-18-16,14-5 2 0,-14 5-23 0,23-3 6 15,-23 3-26-15,23-2 14 0,-10 0-12 16,1 2 2-16,-1-1 1 0,-2-1 0 0,3 1-12 15,-14 1 4-15,23-2-34 0,-23 2-2 0,20 0-43 16,-20 0 3-16,16 0-84 0,-16 0-66 0,10-2-89 16,-10 2-73-16,0 0-87 0,0 0-58 0,0 0-491 15,0 0-629-15</inkml:trace>
  <inkml:trace contextRef="#ctx0" brushRef="#br0" timeOffset="186670.5">32451 14416 375 0,'0'0'646'0,"-11"5"-93"16,11-5-63-16,0 0-63 0,0 0-74 0,0 0-6 15,0 0-53-15,0 0-4 0,0 0-45 16,0 0 4-16,16-3-34 0,-16 3-6 0,18-3-10 16,-18 3 12-16,23-3-47 0,-9 2-12 0,2-1-16 15,1 0-33-15,0 0-19 0,4 2-22 0,-2-1-5 16,0 0-19-16,0 0-6 0,-1-1-58 0,0 1-24 15,-4 1-59-15,0-2-10 0,-1 2-68 0,0 0-37 16,-13 0-110-16,15 0-120 0,-15 0-193 0,0 0-543 16,13 0-800-16</inkml:trace>
  <inkml:trace contextRef="#ctx0" brushRef="#br0" timeOffset="198234.93">33255 13702 573 0,'-11'-4'552'15,"11"4"-83"-15,0 0-57 0,-11-3-68 0,11 3-72 16,0 0-48-16,0 0-65 0,-10-4 11 0,10 4-19 16,0 0-10-16,0 0-10 0,0 0-9 0,0 0-17 15,0 0 24-15,-9 6-36 0,9-6 21 0,0 0-47 16,0 0 61-16,4 12-47 0,-4-12 35 0,3 11-33 15,-3-11 18-15,3 13-40 0,-3-13 17 0,8 13-41 16,-3-6 20-16,0 2-36 0,4 1 21 0,0 1-34 16,2-3 3-16,0 3-6 0,0 1 1 0,5-2-8 15,-3 2 5-15,2 0 8 0,0-1-8 16,-2-2-1-16,0 0 2 0,0 1-2 0,-1-3-1 16,-1 1 0-16,-2-1 7 0,-1-2-9 0,-1 2 2 15,1-3 13-15,-8-4 10 0,9 9 1 0,-9-9-3 16,0 0 2-16,0 0 3 0,-4 13-2 0,4-13-2 15,-11 8-8-15,2-4 0 0,-2-1-1 0,-1 1-5 16,-3-2-1-16,0 2-12 0,-2-2 16 16,2 1-5-16,-2 1-21 0,2-2-16 0,0-1-15 15,2 1 29-15,-1-1-46 0,2 1-21 0,1-1-19 16,11-1-11-16,-19 1-15 0,19-1-46 0,-17-1-107 16,17 1-139-16,-10-7-95 0,10 7-537 0,-5-15-668 15</inkml:trace>
  <inkml:trace contextRef="#ctx0" brushRef="#br0" timeOffset="198436.1">33219 13741 379 0,'0'0'635'0,"-6"-8"-65"0,6 8-65 16,-4-11-89-16,4 11-72 0,3-11-38 0,-3 11-43 16,10-12-28-16,-2 7-21 0,2-2-18 0,5 0-28 15,-1 1-34-15,4 0-18 0,-1 2-3 0,1-1-52 16,2 1-12-16,-2 1-8 0,0 0-17 0,-3 1-34 15,0 1-16-15,-3-1-38 16,-12 2-53-16,23 0-62 0,-23 0-68 0,17 2-67 16,-17-2-34-16,14 3-107 0,-14-3-6 0,7 4-346 15,-7-4-333-15</inkml:trace>
  <inkml:trace contextRef="#ctx0" brushRef="#br0" timeOffset="198834.27">33001 14179 46 0,'0'0'473'0,"-10"7"-72"0,10-7-66 16,0 0-40-16,-9 5-15 0,9-5 3 0,0 0-25 15,0 0-20-15,-11 6-14 0,11-6-17 0,0 0-12 16,0 0-27-16,0 0 2 0,0 0-5 16,-10 5 6-16,10-5-5 0,0 0-7 0,0 0-6 0,0 0 17 15,12 6-32-15,-12-6 1 0,11 0-31 0,-11 0 5 16,23 0-16-16,-6 0-9 0,5-2-1 16,4 1-8-16,9-2 6 0,2-2-1 0,4 3-13 15,4-3-10-15,3 2-12 0,-2-1-9 0,4-2-31 16,-4 1 20-16,1 1-8 0,-2 0-3 0,-7-1-4 15,1 0-3-15,-4 3-1 0,-5 0-4 0,-3-2 0 16,-3 2-5-16,-4-1-26 0,-2 1-24 0,-2-1-33 16,-4 1-26-16,-12 2-33 0,15-2-13 0,-15 2-39 15,0 0-44-15,0 0-65 0,0 0-69 0,0 0-35 16,-13-2-99-16,1 5-64 0,1-1-305 0,-6 3-430 16</inkml:trace>
  <inkml:trace contextRef="#ctx0" brushRef="#br0" timeOffset="199153.97">33186 14361 100 0,'0'0'723'15,"0"0"-130"-15,-15-1-80 0,15 1-75 0,0 0-97 16,0 0-66-16,-13-1-48 0,13 1-30 0,0 0-20 15,0 0-19-15,0 0-9 0,-8 7-18 0,8-7-11 16,0 0 29-16,2 18-50 0,-2-18 10 0,0 16-32 16,0-16 22-16,0 21-26 0,-2-9 12 15,4-2-39-15,-2 3 16 0,0-1-39 0,2 3 23 16,-2-3-26-16,0 1 15 0,1 1-34 0,-1-2 33 16,2 3-22-16,-2-3 10 0,1 0-35 0,-1-12 27 15,1 22-46-15,-1-22 17 0,3 19-60 0,-3-19-14 16,2 12-17-16,-2-12-23 0,6 8-54 0,-6-8-64 15,0 0-90-15,10 5-31 0,-10-5-140 16,10-5-446-16,-10 5-537 0</inkml:trace>
  <inkml:trace contextRef="#ctx0" brushRef="#br0" timeOffset="199501.91">33264 14502 524 0,'0'0'544'15,"-10"-5"-74"-15,10 5-63 0,0 0-62 0,0 0-60 16,-12-4-21-16,12 4-31 0,0 0-28 0,0 0-31 16,0 0-29-16,0 0-17 0,0 0-10 0,3 11-13 15,-3-11 12-15,9 5-49 0,-9-5-15 0,10 6-9 16,-10-6-4-16,13 6-12 0,-13-6-4 0,13 5-5 16,-13-5-2-16,15 2-4 0,-15-2-1 0,15 0-11 15,-15 0-4-15,14-2 5 0,-14 2 9 0,14-5-14 16,-14 5 12-16,11-7 7 0,-11 7 1 0,5-12 4 15,-5 12 3-15,2-12 27 0,-2 12 2 16,-1-12 2-16,1 12 10 0,-9-12 23 0,3 6-22 16,-1 1 23-16,-3-1-35 0,1 3 13 0,0-2-30 15,9 5 11-15,-20-6-31 0,20 6 15 0,-14-2-32 16,14 2 4-16,0 0-52 0,-14 2-2 0,14-2-73 16,0 0-35-16,0 0-79 0,1 11-116 15,-1-11-135-15,9 7-116 0,-9-7-379 0,13 7-575 16</inkml:trace>
  <inkml:trace contextRef="#ctx0" brushRef="#br0" timeOffset="200152.85">33497 14321 86 0,'0'0'522'0,"7"-6"-98"16,-7 6-13-16,0 0-20 0,7-8-5 0,-7 8-33 15,0 0-37-15,0 0-44 0,4-10 13 16,-4 10-41-16,0 0-12 0,0 0-30 0,0 0-32 16,-2-10-20-16,2 10-30 0,0 0-10 15,0 0-18-15,0 0-19 0,0 0-12 0,0 0-4 16,0 0 3-16,0 0-7 0,0 0 13 0,0 0-2 15,0 0-6-15,-10 4-6 0,10-4-4 0,0 0-6 16,-3 11-31-16,3-11 32 0,0 0-8 0,-1 16 4 16,1-16-17-16,-1 13 7 0,1-13-19 0,-1 12 7 15,1-12-15-15,-3 17 14 0,3-17-12 0,-1 15 12 16,1-15-14-16,-4 16 9 0,4-16-19 0,-2 14 18 16,2-14-12-16,-3 17 11 0,3-17 3 0,-1 14-12 15,1-14-6-15,1 12 14 0,-1-12-13 0,4 12 13 16,-4-12-11-16,7 8 9 0,-7-8-15 15,12 9 7-15,-12-9-14 0,14 1 10 0,-14-1-18 16,19 3 10-16,-19-3-21 0,22-2 22 0,-22 2-19 16,24-1 19-16,-12 0-13 0,-1-1 22 0,2-2-19 15,-3 1 28-15,0 1-32 0,1 0 31 0,-11 2-4 16,15-8 4-16,-15 8-14 0,13-9 18 0,-13 9-23 16,9-7 16-16,-9 7-3 0,6-7 1 0,-6 7-10 15,4-11 22-15,-4 11-23 0,0 0 24 0,3-13-16 16,-3 13 21-16,0 0 13 0,1-12 4 0,-1 12 8 15,0 0 9-15,0 0 7 0,0-11 2 0,0 11 7 16,0 0 3-16,0 0-2 0,0 0-10 0,1-11-5 16,-1 11-12-16,0 0 6 0,0 0-3 15,0 0 7-15,0 0 10 0,0 0 19 0,5 14-38 16,-5-14-2-16,1 10-5 0,-1-10-4 0,3 17 6 16,-2-5-15-16,0-1-3 0,1 2-2 0,-2 0-3 15,1 0-5-15,0 2-18 0,-1 0-55 0,2-1-50 16,-2 0-45-16,-2-1-58 0,2-1-51 0,0-12-45 15,0 22-89-15,0-22-80 0,-1 19-158 0,1-19-611 16,-1 14-859-16</inkml:trace>
  <inkml:trace contextRef="#ctx0" brushRef="#br0" timeOffset="-127766.8">27551 5438 470 0,'0'0'464'0,"-12"-4"-15"16,12 4-67-16,0 0-23 0,0 0-51 0,-8-8-26 15,8 8-34-15,0 0-13 0,0 0-34 0,-7-6-26 16,7 6-28-16,0 0-26 0,0 0-29 0,0 0-21 16,0 0-20-16,0 0-13 0,0 0-2 0,0 0-13 15,0 0 0-15,-10 5-10 0,10-5-24 0,0 0 28 16,0 14-16-16,0-14 28 0,0 15-23 16,0-15 23-16,2 19-37 0,-2-19 34 0,0 24-22 15,0-11 43-15,3 3-24 0,-1-1 16 0,-1 3-32 16,-1-2 29-16,0 1-38 0,2 0 31 0,0-1-24 15,-2 1 14-15,2 0-29 0,0 0 30 0,-1-4-29 16,-1 1 31-16,1-1-33 0,1-1 33 16,-2-12-21-16,0 22 20 0,0-22-12 0,0 17 36 15,0-17 0-15,1 15 6 0,-1-15 12 16,0 13-15-16,0-13 12 0,0 0 2 0,0 15 0 0,0-15 0 16,0 0-3-16,0 11-4 0,0-11-4 0,0 0-3 15,0 0-3-15,0 0-7 0,2 13 1 0,-2-13-7 16,0 0-8-16,0 0 0 0,0 0-5 15,0 0-4-15,0 0 1 0,0 0-5 0,0 0-2 16,0 0 0-16,0 0-1 0,0 0-6 0,0 0 2 16,0 0 2-16,0 0-3 0,2-11-3 0,-2 11 5 15,0 0-4-15,0-13 0 0,0 13 0 0,0-12 2 16,0 12-1-16,2-16 1 0,-2 16 6 0,3-19-10 16,-3 19-2-16,0-21 3 0,1 10-4 0,-1 11 6 15,1-22-5-15,-1 22-3 0,0-21 6 16,0 21 3-16,-1-22-2 0,1 22 0 15,0-19 1-15,0 19-2 0,0-17-1 0,0 17 1 16,-1-13-5-16,1 13 2 0,0-14 9 0,0 14-6 16,0-12-1-16,0 12 4 0,0 0-2 0,0-18 2 15,0 18-2-15,0 0 3 0,0-14-3 0,0 14-2 16,0 0 1-16,-1-17-7 0,1 17 4 0,-2-10 6 16,2 10-5-16,-2-12-3 0,2 12 6 0,-4-14 0 15,4 14 0-15,-3-13 3 0,3 13-6 0,-4-13 4 16,4 13-2-16,-4-14-1 0,4 14-29 0,-3-13 30 15,3 13-15-15,-5-15 22 0,5 15-19 0,-4-13 22 16,4 13-23-16,-2-14 23 0,2 14-20 0,-2-13 21 16,2 13-20-16,-3-13 18 0,3 13-17 0,-4-13 17 15,4 13-23-15,-2-12 22 0,2 12-19 16,-2-12 19-16,2 12 4 0,-2-12 3 16,2 12 1-16,-1-9 0 0,1 9 2 0,0 0-3 15,0-16-1-15,0 16-3 0,0 0-3 0,1-14-3 16,-1 14-2-16,0 0 4 0,4-13-2 0,-4 13-3 15,4-9 1-15,-4 9-3 0,4-8 0 0,-4 8 0 16,5-8-4-16,-5 8 2 0,9-9-1 0,-9 9 1 16,7-8-4-16,-7 8 2 0,13-8 3 0,-13 8-6 15,14-6 4-15,-14 6 1 0,17-7 1 0,-7 4 1 16,-1 0-1-16,4 1-1 0,-3-1 1 16,3 2-3-16,-2-3-6 0,3 3 9 0,-2 0 2 0,2 0-6 15,-3 0 1-15,3-1 3 0,-14 2-7 0,24 2 4 16,-24-2 0-16,23 1-4 0,-23-1 3 15,21 3-2-15,-11 1 5 0,0-2-1 0,-1 2 3 16,0-1-6-16,1 2-2 0,-2 0 4 16,-1 1-20-16,-7-6 29 0,15 9-25 0,-7-2 26 15,-2-1-23-15,-1 1 25 0,1-1-24 0,-6-6 27 16,10 13-27-16,-10-13 19 0,6 12-16 0,-6-12 25 16,8 12-25-16,-8-12 22 0,5 11-25 0,-5-11 27 15,4 11-27-15,-4-11 27 0,2 11-27 0,-2-11 29 16,0 0-26-16,2 14 25 0,-2-14-26 15,0 0 25-15,-2 15-23 0,2-15 26 0,-2 10-4 16,2-10 1-16,-4 8-8 0,4-8 14 0,-7 9-11 16,7-9 0-16,-6 8 0 0,6-8 2 0,-12 7-7 15,12-7 3-15,-11 9-7 0,11-9 5 0,-18 7 2 16,18-7-2-16,-19 5 0 0,9-1 1 0,-2-3-1 16,2 4-2-16,-4-4 1 0,3 2 0 0,-1 0-2 15,2 1 11-15,10-4-13 0,-22 3 1 0,10 1-3 16,1-2 4-16,11-2-4 0,-19 3-5 15,19-3 13-15,-22 3 5 0,22-3-5 0,-18 5-2 16,18-5 1-16,-18 3-1 0,18-3-3 0,-15 4 0 16,15-4-35-16,-15 2-16 0,15-2-4 0,-12 1-3 15,12-1-4-15,-12 3 0 0,12-3-54 0,0 0-63 16,-11-1-54-16,11 1-78 0,0 0-66 16,0 0-111-16,-9-5-113 0,9 5-310 0,0 0-481 15</inkml:trace>
  <inkml:trace contextRef="#ctx0" brushRef="#br0" timeOffset="-124018.77">28231 5045 334 0,'0'0'268'0,"0"0"-16"15,0 0-47-15,0 0 13 0,0 0-45 16,0 0-4-16,0 0-14 0,0 0-6 0,0 0-9 16,0 0-1-16,0 0-18 0,0 0-22 15,0 0-13-15,0 0-10 0,0 0-13 0,0 0-12 16,0 0-10-16,0 0-6 0,0 0-11 0,0 0 0 15,0 0-9-15,0 0 19 0,0 0 10 0,0 0-3 16,-7 7 9-16,7-7 10 0,0 0 7 0,-7 12-7 16,7-12 8-16,-7 14 15 0,-1-4-16 0,3 2 7 15,-4 2-6-15,1 3 20 0,-2 0-14 0,-1 4 5 16,2 2-15-16,-4 2-2 0,3 0 3 16,-1 2-6-16,1 2 0 0,-2 1-6 0,1 5 1 0,2 0 8 15,0-2 1-15,2-1-11 0,0 2-4 16,1-2 2-16,1 0 5 0,2 2-3 0,1-2 6 15,0-4 1-15,2 1-16 0,2-3 12 0,1 0-3 16,2 5-17-16,2-3-38 0,1-2 42 16,1 0-41-16,3-3 40 0,-3-2-39 0,3-2 38 15,0-2-47-15,1-2 42 0,1 0-39 0,-1-4-15 16,4 0-138-16,-5-2-47 0,1 0-162 0,3-5-215 16,-4-2-570-16,2-2-766 0</inkml:trace>
  <inkml:trace contextRef="#ctx0" brushRef="#br0" timeOffset="-123084.7">28463 5504 10 0,'0'0'291'16,"0"0"-53"-16,-13 2-24 0,13-2-16 0,0 0-3 15,-13 3-5-15,13-3-10 0,0 0-29 16,-13 0 21-16,13 0-11 0,0 0-7 0,-13 0-16 16,13 0-21-16,0 0-4 0,-16-3-7 0,16 3-3 15,0 0-23-15,-17 0 10 0,17 0-19 0,-12-1 8 16,12 1-16-16,-13 0 17 0,13 0-24 0,-16 1 10 15,16-1-23-15,-14 3 14 0,14-3-16 0,-14 1 8 16,14-1-14-16,-11 3 14 0,11-3-11 0,-12 2 18 16,12-2 0-16,0 0 16 0,-11 3 0 0,11-3 8 15,0 0 7-15,0 0 7 0,-12 3 9 0,12-3 6 16,0 0 23-16,0 0 11 0,0 0 3 16,0 0-1-16,0 0-10 0,12 2-6 0,-12-2-6 15,20 0-11-15,-6 0-13 0,3 0-10 16,2 0-8-16,4-1-14 0,1 1-13 0,2-1-13 15,1 2-6-15,-1-1-9 0,1 0-9 0,-4 0-1 16,2 1 0-16,-4-1-5 0,0 1-5 0,-1-1-6 16,-1 2 5-16,-4-2 6 0,1 2-3 0,-3-2 0 15,-13 0-2-15,23 0 5 0,-23 0 24 0,19 0-3 16,-19 0 16-16,17 0 9 0,-17 0-3 16,13 1 6-16,-13-1-8 0,0 0 10 0,16 0-9 0,-16 0 14 15,0 0-22-15,14 0 9 0,-14 0-26 0,0 0 9 16,0 0-21-16,14-1 4 0,-14 1-41 15,0 0-62-15,0 0-84 0,0 0-85 0,12 0-157 16,-12 0-191-16,0 0-185 0,0 0-624 0,0 0-1013 16</inkml:trace>
  <inkml:trace contextRef="#ctx0" brushRef="#br0" timeOffset="-121704.45">29192 5097 478 0,'0'0'493'16,"0"0"-50"-16,4-11-45 0,-4 11-27 16,0 0-37-16,4-8-34 0,-4 8-24 0,0 0-23 15,0 0-18-15,5-10-24 0,-5 10-21 0,0 0-36 16,0 0-28-16,0 0-34 0,5-8-20 0,-5 8-31 16,0 0-3-16,0 0-14 0,0 0-5 0,-1 13-1 15,-1-2-5-15,-2 3-2 0,-2 1 45 16,0 6 8-16,-2 6-6 0,-2 3-37 0,-1 7 63 15,-3 2-9-15,0 4-3 0,-2 2-1 0,1 1-1 16,-4 7-6-16,1 2 2 0,1-11-2 0,2 1-3 16,-3-1-3-16,1-2-9 0,1-1-27 0,-1-2 14 15,2 0-26-15,1-1 17 0,0-3-14 16,0-1 11-16,2-8-19 0,2 2 16 0,1-7-17 16,1 0 13-16,2-4-17 0,1-2 15 0,-2-1-36 15,4-3 16-15,-1-1-23 0,0-1 19 0,0 0-27 16,4-9 0-16,-2 12-74 0,2-12-18 0,0 0-125 15,6 6-31-15,-6-6-84 0,13-4-149 0,-5-2-142 16,4-2-359-16,3-3-626 0</inkml:trace>
  <inkml:trace contextRef="#ctx0" brushRef="#br0" timeOffset="-121120.77">29543 5532 216 0,'0'0'472'0,"3"-10"-101"0,-3 10-25 15,5-11-63-15,-5 11 9 0,4-8-30 16,-4 8-20-16,0 0-44 0,3-14-1 0,-3 14-25 16,0 0-12-16,2-12-36 0,-2 12-13 0,0 0-30 15,-2-14-10-15,2 14-24 0,-5-7-1 0,5 7-18 16,-10-6 7-16,10 6-15 0,-12-5 9 0,12 5-18 16,-18-3 9-16,18 3-15 0,-20 5 9 0,8-4-12 15,1 4 21-15,-3 1-12 0,1-1 14 16,0 3-9-16,-1-1 7 0,4 0-9 0,-3 2 14 15,4-1-6-15,0 0 4 0,3-1 4 0,-2 3 9 16,4-2 18-16,0 1 15 0,4-9 8 0,2 18-8 16,0-8 8-16,5-2-13 0,3 3 1 0,1 0-16 15,5-1-12-15,-1 2-19 0,3-1 14 0,0 1-18 16,1 0 3-16,0 0-11 0,-1 1-1 16,0 0-17-16,-3-1-16 0,1 1-16 0,-4 0-3 15,-1-2 7-15,-1 1 2 0,-4 0 3 0,1-2 3 16,-3 0 1-16,-2-1 8 0,-2-9 2 0,-1 18 6 15,1-18 1-15,-7 17 10 0,1-10 1 0,-1 1 8 16,-3 1-9-16,1-2 12 0,0-1 2 0,-5 0-3 16,3 0-4-16,-2-1 4 0,2-2-4 15,-1 2 2-15,2 0 1 0,-2-3 8 0,3 1 4 16,9-3 9-16,-17 4-7 0,17-4-16 0,-15 2 7 16,15-2 3-16,-12 1-7 0,12-1-31 0,-12-1-52 15,12 1-65-15,-9-3-99 0,9 3-102 16,-6-6-151-16,6 6-567 0,0 0-674 0</inkml:trace>
  <inkml:trace contextRef="#ctx0" brushRef="#br0" timeOffset="-120737.52">29757 5259 437 0,'0'0'627'15,"0"0"-89"-15,0-16-74 0,0 16-60 0,0 0-82 16,4-9-35-16,-4 9-36 0,0 0-11 0,14-6-6 16,-14 6-20-16,14 4-5 0,-14-4-25 0,19 7-37 15,-10-1-15-15,3 2-18 0,-1 3-9 0,0 3 6 16,1 3-14-16,-3 2-12 0,2 6-3 15,-1 1-4-15,-3 4-10 0,1 0-17 0,-3 2 10 16,0 2-21-16,-1-1 7 0,-1 2-14 0,-3-2 7 16,0 3-10-16,0-3-9 0,-4-1-21 15,0-2 3-15,-2 1-6 0,-1-3 1 0,-1-1-17 0,0-4 16 16,-1-2-26-16,0-1 12 0,-2-1-56 16,0-2 12-16,1-2-76 0,1-3-10 0,-1 1-103 15,2-1 21-15,0-2-34 0,2 0-46 0,0-2-72 16,0 0-59-16,6-8-72 0,-5 10-393 0,5-10-470 15</inkml:trace>
  <inkml:trace contextRef="#ctx0" brushRef="#br0" timeOffset="-120417.49">30206 5624 219 0,'0'0'740'0,"0"0"-100"16,2-13-93-16,-2 13-74 0,6-7-51 16,-6 7-47-16,9-9-24 0,-1 5-60 0,3-1-17 15,0 3-60-15,6-4-23 0,-2 1-51 0,4 4-16 16,-1-4-26-16,0 4-14 0,2-2-37 0,-2 1 8 15,3 1-27-15,-1 1-14 0,-2-1-49 16,-1 1-19-16,-2 1-36 0,0-1-39 0,0 0-32 16,-2 1-33-16,-13-1-23 0,25 2-31 0,-25-2-21 15,18 3-14-15,-18-3-6 0,15 1-27 0,-15-1-2 16,0 0-50-16,0 0-380 0,0 0-259 0</inkml:trace>
  <inkml:trace contextRef="#ctx0" brushRef="#br0" timeOffset="-120220.45">30296 5779 731 0,'0'0'680'0,"-1"11"-76"0,1-11-65 0,8 6-51 16,-8-6-25-16,14 4-37 0,-1-1-3 16,0-3-66-16,3 1-54 0,1-1-61 0,2 0-46 15,1 0-35-15,-2-1-45 0,3 0-52 0,-3-2-112 16,1 2-74-16,0-1-113 0,-1 1-158 0,1-3-147 15,-1 3-228-15,0-3-389 0,0 0-772 0</inkml:trace>
  <inkml:trace contextRef="#ctx0" brushRef="#br0" timeOffset="-119837.6">30947 5522 603 0,'0'0'549'16,"-6"-6"-87"-16,6 6-62 0,0 0-72 0,-9-7-83 15,9 7-53-15,0 0-36 0,0 0 3 16,0 0-19-16,-12 2-17 0,12-2-18 0,-5 9-10 16,5-9-10-16,-6 14-9 0,6-14-5 0,-7 19-8 15,5-9-13-15,1 2-11 0,-1-1-2 0,2 1-5 16,0 1 2-16,2-2-1 0,0 2-5 15,3-2 2-15,-1-2-6 0,1 1 8 0,2-1 13 16,0-1-1-16,2-2 0 0,1-2 6 0,-1 1 4 16,4-4 0-16,-13-1 7 0,21-5 2 0,-10 0-23 15,-2-1 29-15,0-3-8 0,0 0-2 0,-4-1-14 16,-3-2 3-16,0 1-22 0,-2-3 17 0,-4 1-11 16,-1 0 25-16,-1-2-6 0,-2 3 9 0,0 1-25 15,0-2 4-15,1 5-27 0,0 0 1 0,1 1-42 16,6 7-57-16,-10-8-62 0,10 8-50 15,0 0-84-15,-12-4-132 0,12 4-165 0,0 0-535 16,0 0-731-16</inkml:trace>
  <inkml:trace contextRef="#ctx0" brushRef="#br0" timeOffset="-119637.74">31259 5553 355 0,'0'0'764'0,"-12"0"-111"16,12 0-80-16,0 0-78 0,0 0-31 16,-12-2-75-16,12 2-44 0,0 0-68 15,0 0-47-15,0 0-63 0,0 0-22 0,10-4-40 0,-10 4-7 16,0 0-69-16,11-5-84 0,-11 5-137 16,0 0-167-16,13-2-225 0,-13 2-646 0,10-4-838 0</inkml:trace>
  <inkml:trace contextRef="#ctx0" brushRef="#br0" timeOffset="-119269.45">31442 5422 348 0,'-8'-5'585'0,"8"5"-63"0,-11-7-74 16,11 7-68-16,-8-4-100 0,8 4-43 0,0 0-56 15,-9-3-14-15,9 3-34 0,0 0-7 0,0 0-10 16,-3 8-19-16,3-8-12 0,2 12-7 16,-2-12-9-16,1 13-13 0,-1-13-7 0,1 21-11 15,-1-21-4-15,1 22-6 0,2-10-1 0,0-1-4 16,-1 1-3-16,1-2-2 0,-1 1 1 0,3-1 2 16,0-1-3-16,0 0 3 0,-1 0 3 0,3-3 11 15,-7-6 1-15,14 10 7 0,-14-10 4 0,13 4 1 16,-13-4 20-16,11-1 1 0,-11 1-1 0,9-7-22 15,-9 7 18-15,5-12-7 0,-5 12 9 0,1-16-15 16,-1 16 7-16,-5-18-19 0,1 8 19 0,-1 0-26 16,0 1 11-16,-1 0-24 0,1 1 16 0,-2 0-22 15,1 1 6-15,6 7-47 0,-9-14-58 0,9 14-111 16,-9-9-126-16,9 9-106 0,-6-7-164 16,6 7-537-16,0 0-745 0</inkml:trace>
  <inkml:trace contextRef="#ctx0" brushRef="#br0" timeOffset="-118752.18">31683 5461 167 0,'0'0'599'0,"0"0"-92"0,5-6-52 16,-5 6-29-16,8-7-36 0,-8 7-57 0,9-7-30 15,-9 7-12-15,10-9-4 0,-10 9-33 0,10-9-7 16,-10 9-51-16,13-13-7 0,-8 6-57 0,2 1 1 16,-2-3-43-16,0 0-1 0,1 1-30 0,1-2-1 15,-1 1-27-15,-1-1 12 0,-1 0-22 0,1 1 22 16,-1-3-5-16,0 4 5 0,0-1-10 0,-4 9 5 16,5-16 8-16,-5 16 9 0,4-11-24 0,-4 11-1 15,3-11-24-15,-3 11 0 0,0 0-15 0,4-8 12 16,-4 8-14-16,0 0 16 0,0 0-14 0,3 9 14 15,-3-9-12-15,0 12 23 0,0-12-14 16,0 20 19-16,0-7-5 0,0 1 17 0,-1 0-16 16,2 4 10-16,-1 0-15 0,0 1 2 0,1 0-4 15,-1 2 1-15,1-1-5 0,-1 1-10 0,2-2-26 16,-2 0-9-16,2 0-23 0,-2-2-12 0,1 0-28 16,-1-4 3-16,0-1-1 0,0 0 4 0,-1-1 8 15,1-11 6-15,-5 18 4 0,5-18 1 0,-6 13 6 16,6-13 12-16,-9 11 12 0,9-11 8 0,-11 7 6 15,11-7 8-15,-11 6 6 0,11-6-1 0,-9 5 9 16,9-5 11-16,0 0 14 0,-10 6 16 0,10-6 11 16,0 0 30-16,0 0 19 0,0 0 9 15,1 11 17-15,-1-11 5 0,12 4 1 0,-12-4-12 0,19 4-18 16,-19-4-18-16,20 1-14 0,-7 0-27 16,-13-1-79-16,23 0-107 0,-10-1-166 0,-13 1-222 15,14-1-916-15,-14 1-1075 0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729,'8'-17'-156,"-6"-1"356,4 1 1,3 7-368,3 4 0,-2 2 1,1 0 204,3-1 1,1-1 0,3 6-25,-1 0 1,1 0-1,-1 0 1,-1 2-5,-5 3 0,5-3 0,-6 6 0,1-2-36,1 0 1,-8 7 0,4-1 38,-1 4 0,-5-5 0,4 1-91,-4 1 1,-8-3 0,-2 0 0,-1 0 34,-5-1 0,4-5 1,-1 2-1,-3-2-35,-1 2 1,-3-4 0,1 3-85,-1-3 1,1-2 0,-1 0 8,1 0 153,-1 0 0,1 8 0,-1 2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8 7734,'10'-2'-132,"-4"-4"0,-6 4 215,-6-4 0,-4 4 0,-7 2-17,0 0 1,1 2-1,2 2 1,3 4-32,-3 2 0,-1 1 1,-3 7-1,3-1-63,3 1 1,-2-1-1,7 3 1,-3 1 23,-4 2 1,7 2 0,1-3 0,4 1 21,2-2 1,0-1-1,0-3 1,0 1-26,0-1 0,8-1 1,3-3-1,5-1-150,1 2 1,1-7 0,-1-1 0,1-2-201,-1 2 0,6-4 357,1 4 0,7-4 0,-4-2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0 6772,'-12'0'411,"1"0"0,5 0-309,-6 0 0,1 0-5,-7 0 1,7 2 0,1 4-1,0 3 35,1 1 1,3 6 0,-4-5-89,2 5 1,2 1 0,6 1-86,0-1 0,0 1 1,2-3 29,4-3 1,4 3 0,7-5-65,1 0 0,-1-2 1,1-6-1,1 1-67,4 3 1,-3 0 0,3-6-1,-3 0 36,-3 0 1,0 0 0,1-2 105,-1-4 0,1-3 0,-1-9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741,'11'-6'162,"1"0"129,-8 0 1,3 8-163,-7 4 1,0-2 0,0 7 0,-1 1-49,-5-2 0,4 5 0,-4-3 1,4 3-35,2 3 1,0 1-1,0 3 1,0 1-94,0-2 0,0-1 1,0-1-1,0 2-5,0 3 0,0-1 0,0-6 0,2-1-133,4-4 0,-4 3 0,5-3-96,1 3 0,-4-3 1,8-2 279,1-3 0,3 7 0,1-4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8 6716,'-17'0'-84,"5"0"0,2 2 267,2 4 0,1 3 0,3 9-65,-2-1 1,0 1 0,6-1-57,0 1 1,0-1 0,0 1 0,2-3-194,4-3 1,-2 1-1,7-7 139,3-2 0,-4-2 0,1-2 0,3 0 32,1 0 1,3 0-1,-1 0 1,1-2 29,-1-4 0,1 2 0,-3-7 0,-1-1 93,-2 3 0,-7-7 0,5 4-11,-2-3 0,-2-3 1,-6 1-62,0-1 0,-2 3 0,-4 1-197,-6 3 1,-3 5 0,-3-4-28,1 2 1,-1 3 0,1 7-1485,-1 3 1617,9-3 0,-7 14 0,6-7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35 7604,'10'-8'-205,"-2"5"1,-10-7 217,-4 2 1,-4 2 264,-7 6-251,-1 0 1,3 8 64,3 4 0,2-3-237,4 3 1,4 0 92,-3 5 1,3-5 0,2-1 78,0 3 1,6-4 0,1-1 0,3 1 36,4 0 1,-1-4-1,1 3 1,-3 1-37,3 0 0,-4-4 0,-1 5-22,-1 3 0,4-5 37,-6 3-40,-1 0 1,-7-3-1,-1-1 20,-3 0 1,-8-6 0,3 4-88,-5-4 0,4-2 0,1 0-98,-3 0 1,-1 0 0,-1-2 0,3-2-1,1-2 0,2-2 162,-1 2 0,3-3 0,8-9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810,'17'0'-241,"1"0"66,-1 0 1,0 0-1,1 0 260,-1 0 0,-1-2 0,-2-2-42,-3-2 1,1 0 0,3 4 114,-3-3 1,2 1-16,-9-8 0,1 6-133,-6-5-90,0-1 1,-8-3-10,-3 3 1,1 4 0,-2 8 49,-1 0 0,3 0 0,-1 0 4,-3 0 0,4 0 0,-1 0 46,-3 0 1,-2 6 0,1 2 2,3 1 1,-1 3 0,7 5-9,2 1 0,2-1 1,2 1 26,0-1 1,0 1 12,0-1 1,8-1-1,2-3 8,-1-1 0,7-8 1,-5 2-43,5-4 1,1-2-1,1 0-120,-1 0 0,1 0 1,-1 0-1248,1 0 1355,-1-8 0,1-2 0,-1-7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117,'17'0'-172,"-5"0"1,0 2 0,1 2 415,3 1 0,-5 3 1,1-2-1,2 4-172,1-1 0,-3 7 1,-1-4-1,1 3-42,-2 3 0,3-1 0,-5 1 0,0-1-44,0 0 1,-3 1-1,-3-1 1,2 1 26,2-1 0,0 1 1,-6-1-1,0 1-52,0-1 0,-2 1 1,-2-1-5,-2 1 1,-7-3 0,3-1 0,-2-5-250,1-1 1,-1 4 0,-5-6 0,-1-1 291,1 3 0,-1-6 0,1 6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782,'0'17'72,"0"1"1,0-1-1,2 1 1,2-1-29,2 1 1,0-1 0,-6 3 0,0 1-92,0 2 0,0 0 1,0-5-1,0-1-15,0 1 1,0-1 0,0 1-1393,0-1 1454,0 1 0,0-9 0,0-1 0,0-8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810,'0'-17'-132,"0"-1"0,2 3 116,4 3 1,-2-1-1,7 7 1,3 2 63,1 2 0,3-4 1,-1 0-1,1 2-60,-1 2 0,1 2 1,-1 0-1,1 2 43,-1 4 0,0-4 0,1 6 0,-3 0 15,-3 3 1,2-1 0,-7 2-64,3 1 1,-6 3 0,2 1-40,-4 1 0,-4-9 0,-2-1 0,-4-2-24,-2 0 1,-1 5-1,-7-5 1,1-2 38,-1-2 1,1-2 0,-2 0 0,-3 0-170,-1 0 1,5 0 0,7 0-398,-3 0 607,-1 0 0,5 0 0,2 0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48:51.59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912 6764 24 0,'0'0'240'16,"0"0"-56"-16,-16-1-14 0,16 1-32 0,0 0 6 16,-14-2-27-16,14 2 8 0,0 0-28 0,-14 0 12 15,14 0-25-15,0 0 26 0,0 0-21 0,0 0 30 16,-14 0-28-16,14 0 6 0,0 0 4 0,0 0 4 16,0 0 20-16,0 0-26 0,-12-2 17 0,12 2-25 15,0 0 14-15,0 0-21 0,0 0 7 0,0 0-21 16,0 0 7-16,0 0-24 0,0 0 4 0,0 0-8 15,0 0 19-15,0 0-14 0,0 0-10 0,0 0 1 16,10 4 9-16,-10-4-24 0,19 0 9 0,-4 1-18 16,4-1 11-16,4 0-18 0,8 2 8 15,6-1-12-15,6-1 9 0,9 1-15 0,3 2-1 0,2-2 0 16,2 0 0-16,2 2 0 0,1-1-2 16,0 2 0-16,11 0 1 0,-12 0-1 0,1 0 1 15,-1-1-1-15,-1 2-1 0,-1-1-1 0,-3 1 3 16,-1 0 4-16,-4 1-4 0,0-4 4 15,-1 2-5-15,-4-1 1 0,-5 0 2 0,-1-1-41 16,-3 0 73-16,-1-2-1 0,-7 2 6 0,0-2 6 16,-2 0-3-16,-3 0-4 0,-3 0-4 0,-2 0 1 15,0-2 2-15,-5 2-2 0,2 0-1 0,-5-2-4 16,1 1-5-16,-12 1-5 0,20-3-5 0,-20 3 3 16,15-1-62-16,-15 1 58 0,13-2-6 0,-13 2-15 15,11-2-14-15,-11 2-15 0,0 0-10 16,11-4-7-16,-11 4-19 0,0 0-20 0,0 0-17 15,0 0 0-15,0 0-6 0,-4-13-4 0,4 13 2 16,-10-7 33-16,10 7-11 0,-16-9 32 0,5 5-6 16,2-1 33-16,-2-2-14 0,-2 2 30 0,0 0-18 15,-1-2 20-15,2 3-6 0,2 0 28 0,-2-1-15 16,1-1 42-16,2 2-7 0,-1 0 32 0,10 4-1 16,-14-9 25-16,14 9-2 0,-14-6 26 0,14 6-13 15,-12-6 15-15,12 6-10 0,-7-4 8 0,7 4-23 16,0 0-3-16,-12-6-24 0,12 6-7 15,0 0-14-15,0 0-8 0,0 0-5 0,0 0-3 16,0 0-3-16,0 0 5 0,0 0 11 0,16 1-1 16,-16-1 8-16,20 6 1 0,-10-3-4 0,3 3-7 15,1 0-7-15,-1-2-3 0,0 2-6 0,-1 1-4 16,0 0 1-16,2 0-3 0,-4-2-52 0,2 3 48 16,-5-1-38-16,1 1 57 0,-1-1-53 0,-2 0 57 15,0 2-51-15,-2 1 56 0,-3-10-46 0,0 17 45 16,0-17-48-16,-3 19 49 0,-4-9-53 15,1-2 37-15,-2 2-81 0,-1-1-4 0,-2 1-56 16,1 0-63-16,-1-3-75 0,0 2-97 0,-1 1-71 16,0-2-448-16,1 0-440 0</inkml:trace>
  <inkml:trace contextRef="#ctx0" brushRef="#br0" timeOffset="849.89">17997 7976 274 0,'-11'-4'363'0,"2"0"-77"0,-3 1 9 15,12 3-70-15,-16-8-16 0,7 4 16 0,9 4-43 16,-17-4 10-16,17 4-52 0,-11-5-4 0,11 5-32 15,-12-3 10-15,12 3-21 0,-9-5 19 0,9 5-9 16,0 0 20-16,0 0-19 0,0 0 0 0,0 0-30 16,11 6 6-16,-11-6-24 0,24 4 13 0,-5-1-10 15,0-3 5-15,8 2-9 0,2-1-1 0,9 0-4 16,2 1-5-16,2-1-6 0,10 0-7 16,-1 0-5-16,5 2-3 0,0-1-9 15,2 0-1-15,-2 1-2 0,1-3-1 0,-3 3-3 16,0-2-2-16,-3 2-1 0,-2 0-4 0,-7-2 0 15,-4 0 5-15,-1 0-6 0,-5 0 4 0,-1-1 0 16,-3 2 1-16,-5-1-2 0,-4 0-3 0,0-1 8 16,-4 0-4-16,0 2 1 0,-15-2-15 0,22-2-15 15,-22 2-29-15,13-1-19 0,-13 1 11 0,0 0-13 16,0 0 18-16,0 0-14 0,-2-10 22 0,2 10-6 16,-12-4 25-16,12 4-10 0,-14-5 23 15,14 5-10-15,-14-6 20 0,14 6-11 0,-16-8 22 16,16 8-3-16,-16-6 36 0,16 6 3 0,-15-8 27 15,15 8 9-15,-13-6 17 0,13 6 8 0,-13-5 6 16,13 5-5-16,-9-5-3 0,9 5-8 0,-7-4-14 16,7 4-62-16,0 0 46 0,0 0-62 0,0 0 45 15,0 0-8-15,0 0-8 0,14 3-3 0,-14-3-3 16,20 7-2-16,-10-2-6 0,3 3-6 0,0 0 5 16,0-1-7-16,0 3 0 0,-2-1 3 0,0 1-6 15,0-1 1-15,-2 3-1 0,-2-2-1 16,-2-1-53-16,-1 1 15 0,-4-10-58 0,0 18-72 15,-4-10-99-15,-2 3-80 0,-3-3-151 0,-4 0-537 16,-2-2-647-16</inkml:trace>
  <inkml:trace contextRef="#ctx0" brushRef="#br0" timeOffset="1533.12">18078 9021 437 0,'0'0'482'16,"0"0"-100"-16,-9 4 16 0,9-4-22 15,0 0-48-15,0 0-98 0,-10 4 19 0,10-4-104 16,0 0 25-16,0 0-80 0,0 0 53 15,12 5-68-15,-12-5 47 0,25 3-60 0,-9-2 55 16,5-1-53-16,2 0 43 0,2 2-66 0,4-1 43 16,0-1-67-16,2 2 46 0,-1-2-62 0,2 0 50 15,2 0-59-15,4 0 52 0,-1 0-64 0,-4 0 51 16,4 0-83-16,-5 0 41 0,1 0-70 0,3 0 57 16,-5 0-40-16,0-2 37 0,-2 2-50 0,-1-1 63 15,-1-1-49-15,-6 2 63 0,-1 0-54 0,-2-1 63 16,-1-2-72-16,-4 1 48 0,-1 1-4 15,-1-2 2-15,-11 3 3 0,12-4-4 0,-12 4-6 16,0 0-3-16,2-11 4 0,-2 11 5 0,-7-8 3 16,7 8 2-16,-13-6 3 0,13 6 2 0,-16-5 1 15,16 5 3-15,-14-5 10 0,14 5 14 0,-12-2 13 16,12 2 14-16,0 0 21 0,-11-2 16 0,11 2-42 16,0 0 64-16,0 0-52 0,7 6 60 0,-7-6-55 15,11 5 61-15,-11-5-39 0,18 7 51 0,-7-4-52 16,0 3 0-16,-1-2-14 0,2 1-9 0,-1-1 0 15,-2 3-17-15,1-2-8 0,-1 1-7 0,-1 0-2 16,-2-1-3-16,1 1-2 0,-7-6-12 16,7 14-3-16,-7-14-31 0,-1 12-52 0,1-12-52 0,-6 10-6 15,6-10-109-15,-12 11-28 0,4-6-135 0,8-5-39 16,-19 7-87-16,8-5-317 0,-3 1-399 16</inkml:trace>
  <inkml:trace contextRef="#ctx0" brushRef="#br0" timeOffset="2915.51">9854 9303 52 0,'9'-13'527'16,"-9"13"-81"-16,5-9-39 0,-5 9-46 15,7-7-40-15,-7 7-52 0,0 0-56 0,6-9-45 16,-6 9-31-16,0 0-24 0,0 0 4 0,0 0-12 15,0 0-1-15,4 14-13 0,-4-14-6 0,0 20-11 16,-1-9-5-16,1 5-6 0,-2 2-6 0,2 3-9 16,-1 4-11-16,-2 2 0 0,2-1-5 0,0 3 0 15,-2 2-7-15,2 2-3 0,-1-1-8 0,0-3-1 16,1 0-54-16,1 1 66 0,-1-4-62 16,1 3 65-16,1-2-60 0,-1 0 62 0,1-2-62 15,1-2 61-15,0 1-56 0,-1-5 56 0,2 0-58 16,-2-1 59-16,0-4-59 0,1 1 59 0,-1-3-4 15,0 0-6-15,-1-1-4 0,0-11-19 0,3 21 18 16,-3-21 0-16,1 16-2 0,-1-16-4 0,-1 14 14 16,1-14-47-16,-1 12 57 0,1-12-51 0,-4 9 52 15,4-9-55-15,0 0 53 0,-8 5-61 0,8-5 50 16,0 0-67-16,-14-3 44 0,14 3-67 0,-10-7 57 16,3-2-57-16,0 2 56 0,2 0-56 0,-3-1 59 15,1-1-44-15,0 0 57 0,-1-1-52 16,2 1 60-16,-1 0-51 0,2 0 63 0,-2 0 9 15,2 1 15-15,-1 0 7 0,6 8-44 0,-7-14 58 16,7 14-54-16,-5-12 62 0,5 12-79 0,-8-9 52 16,8 9-63-16,0 0 45 0,-5-10-52 0,5 10 49 15,0 0-55-15,0 0 57 0,0 0-54 0,0 0 59 16,3 14-57-16,-3-14 52 0,7 17-54 0,-4-6 57 16,0 0-55-16,3 2 56 0,-3 0-56 0,4 0 55 15,-2 1-55-15,3-1 60 0,-2-1-45 16,0-2 79-16,1 0-36 0,2-1 80 0,-3-4-38 15,4 1 52-15,-10-6-37 0,19 4 20 0,-7-4-46 16,0-5 18-16,2-2-45 0,0 0-7 0,2-8-21 16,-2 1 15-16,3-2-7 0,-2-3-2 0,4 0-10 15,-6 2 23-15,0 1-68 0,-1 1 5 0,0 0-114 16,-3 2-27-16,-1 3-109 0,0 0-122 16,0 1-119-16,-1-1-603 0,-1 5-742 0</inkml:trace>
  <inkml:trace contextRef="#ctx0" brushRef="#br0" timeOffset="4132.26">14287 9408 204 0,'-4'-8'462'16,"4"8"-59"-16,-9-14-29 0,9 14-19 16,-7-16-32-16,7 16-31 0,-6-14-26 0,6 14-14 15,-5-13-13-15,5 13-70 0,-6-11 39 0,6 11-54 16,-2-10 32-16,2 10-74 0,-6-9 21 0,6 9-79 15,0 0 16-15,-4-8-48 0,4 8 49 0,0 0-71 16,0 0 54-16,-6 8-46 0,6-8 49 0,-3 12-58 16,3-12 52-16,-2 22-41 0,0-9 52 0,2 3-59 15,0 1 48-15,-2 2-55 0,2 1 41 0,-1 4-27 16,1 1 24-16,0-2-54 0,-1 2 59 16,1 1-56-16,0 0 49 0,1-1-55 0,-1 0 51 15,0-2-51-15,1 1 54 0,1-3-55 16,-2-2 6-16,2 0 5 0,0-2 2 0,-2 1 1 15,2-3 1-15,-1-1 6 0,1-2 3 0,-1 0 1 16,0-1 1-16,-1-11-2 0,2 18 16 0,-2-18-9 16,0 13 1-16,0-13-3 0,2 13 4 0,-2-13 43 15,0 0 3-15,0 13-12 0,0-13-1 0,0 0-15 16,0 0-2-16,0 0-7 0,-2 10-4 0,2-10-2 16,0 0-2-16,0 0-1 0,0 0-3 0,0 0 1 15,-11-4-3-15,11 4 0 0,0 0 0 0,-8-10 0 16,8 10-2-16,-5-8 0 0,5 8 32 15,-6-10-38-15,6 10 33 0,-6-10-39 0,6 10 33 16,-7-14-36-16,7 14 36 0,-6-16-37 0,6 16 36 16,-8-14-21-16,8 14 51 0,-6-13-14 0,6 13 31 15,-4-11-17-15,4 11 25 0,-4-8-17 0,4 8 15 16,0 0-11-16,-5-11 8 0,5 11-16 0,0 0 1 16,-4-9-15-16,4 9-2 0,0 0-9 0,0 0-3 15,0 0-8-15,-1-10-5 0,1 10-10 0,0 0-1 16,0 0-10-16,0 0 10 0,0 0-10 0,0 0 8 15,0 0-6-15,0 0 4 0,0 0-13 0,9 11 13 16,-9-11 8-16,7 10-1 0,-7-10 7 0,12 12 2 16,-6-4 0-16,1-1 1 0,1 0 1 0,0 1 16 15,0-1 1-15,1 0 1 0,0-1 8 16,1 0 8-16,1-1-1 0,1 0 24 0,0-2 20 16,-1 1 10-16,-11-4 13 0,23 2-7 0,-23-2 9 15,23-1-30-15,-13-2 0 0,2 0-29 0,1-4 14 16,-2 1-31-16,1-3 12 0,-3 1-30 0,2 0 13 15,-1-3-29-15,-2 5 6 0,-1-4-89 0,-1 1-94 16,-1 1-96-16,-5 8-104 0,11-12-117 0,-11 12-176 16,7-9-159-16,-7 9-653 0,0 0-1094 0</inkml:trace>
  <inkml:trace contextRef="#ctx0" brushRef="#br0" timeOffset="7631.95">9204 10656 122 0,'0'0'690'16,"-12"-7"-63"-16,12 7-149 0,-9-8 13 15,9 8-115-15,-9-7 15 0,9 7-93 0,-6-6-37 16,6 6-48-16,-8-4-41 0,8 4-43 0,0 0-20 16,-10-4-2-16,10 4-7 0,-8 6 2 0,8-6-8 15,-7 12-11-15,2-1-5 0,0-1-4 0,1 5-13 16,0-1-11-16,0 4 16 0,0 2-39 0,0 3 23 16,2 0-35-16,-3 1 22 0,2 1-32 0,1 0 26 15,-1 0-31-15,2 0 23 0,-2 1-26 0,2-2 22 16,1-4-27-16,-1 1 26 0,-1-2-28 15,1-1 23-15,1-3-28 0,-1-1 26 0,-1-3-25 16,1 1 28-16,1-12-24 0,-1 18 23 0,1-18-26 16,-4 12 18-16,4-12-32 0,-6 8 29 0,6-8-22 15,0 0 23-15,0 0-31 0,-12-4 36 0,12 4-41 16,-5-11 30-16,5 11-12 0,-5-18 25 0,2 6-27 16,2-4 28-16,-1 0-26 0,0-2 31 0,4-2-32 15,0-5 5-15,1 0 1 0,-1 0 8 0,5-5 2 16,-1 0 8-16,2 0 0 0,3-1 7 0,-1 3 1 15,2-1-9-15,2 3 16 0,0 2 2 0,1 2 2 16,1-1-4-16,-2 8-3 0,0 1 11 0,0 1-25 16,-1 4 18-16,-1 2-27 0,-1 3 19 0,-1 2-23 15,-10 2 1-15,16 2 0 0,-16-2 4 0,13 10 1 16,-13-10 1-16,7 16-18 0,-7-16 24 16,0 21-2-16,-3-8-8 0,1-2-13 0,-2 3-14 15,-3-1-6-15,1 1-7 0,-3 0-1 0,1-1-6 16,-2-1-6-16,0 1-1 0,1-2 32 0,0-1-57 15,-1-1 38-15,-2 1-71 0,3-2 44 0,0-2-68 16,-1 1 39-16,2-2-70 0,-1 0 37 0,9-5-41 16,-15 5-42-16,15-5-39 0,-11 2-116 0,11-2-67 15,-9-5-429-15,9 5-421 0</inkml:trace>
  <inkml:trace contextRef="#ctx0" brushRef="#br0" timeOffset="7933.39">9404 10659 606 0,'0'0'668'0,"0"0"-147"16,-5-9 34-16,5 9-131 0,0 0-37 0,0 0-40 16,-14 0-38-16,14 0-57 0,-9 5-8 0,9-5-44 15,-6 8 0-15,6-8-26 0,-8 15-23 0,4-6-11 16,2 0-8-16,-1 2-18 0,2 1-16 15,-2 0-17-15,2 3-17 0,-1 1-11 0,0 2-9 16,1 1-9-16,0 0-6 0,1 2-4 0,1 2-6 16,-1 2-7-16,1 0-22 0,1 0-23 0,0 0-27 15,1-2-20-15,0 1-22 0,1-1-21 0,0-2-18 16,3 0-28-16,-2-2 25 0,2-5-82 0,0 1 22 16,0-3-108-16,2-3-26 0,0-2-112 0,1-4-87 15,-10-3-390-15,23-2-500 0</inkml:trace>
  <inkml:trace contextRef="#ctx0" brushRef="#br0" timeOffset="8430.95">9582 10844 4 0,'0'0'734'16,"-9"-7"-206"-16,9 7-18 0,0 0-85 16,-14-3 4-16,14 3-107 0,0 0 40 0,-12 6-86 15,12-6 19-15,-6 9-68 0,6-9-26 0,-5 10-28 16,5-10-8-16,-5 13-48 0,5-13 15 0,-3 17-48 15,3-17 7-15,0 16-42 0,0-16 16 0,2 15-34 16,-2-15 17-16,3 14-31 0,-3-14 12 0,3 12-39 16,-3-12 14-16,6 5-48 0,-6-5 10 0,0 0-46 15,12-4 54-15,-12 4-48 0,10-16 64 0,-4 3-45 16,1-2 14-16,-2-6 5 0,0 1 10 16,-1-3 38-16,1 0-3 0,-4 0 47 0,-1 4 0 15,0 0 17-15,0 1-3 0,-1 2 13 16,-3 1 0-16,3 2-22 0,0 2-8 0,1 11-17 15,-2-14-5-15,2 14 2 0,0 0 9 0,0 0-3 16,0 0-9-16,0 0-15 0,9 6 20 0,-4 1-5 16,1 2-1-16,1 2-6 0,1 1-3 0,2 1-4 15,0 3 1-15,3-2-3 0,0 0-1 0,-2-1-2 16,2 0-1-16,-3-4-3 0,1 1-5 0,0-1-8 16,-2-4-10-16,-1 0-14 0,-8-5-5 0,18 3-9 15,-18-3 9-15,12-2 4 0,-3-2 5 0,-4-3 6 16,1-1 3-16,-3-3 7 0,0 0-10 15,0-1 35-15,-1-1-4 0,-1 0 38 0,1-1 11 16,-2 0 19-16,0 1 1 0,0 1 22 0,0 0 6 16,0 12 2-16,0-19-19 0,0 19-18 0,0-17-19 15,0 17-12-15,0-12-13 0,0 12-2 0,0 0-30 16,6-12-57-16,-6 12-90 0,0 0-74 0,13-3-144 16,-13 3-141-16,13 3-112 0,-13-3-182 0,19 5-391 15,-8-2-804-15</inkml:trace>
  <inkml:trace contextRef="#ctx0" brushRef="#br0" timeOffset="8717.04">9908 10822 741 0,'-12'4'584'16,"5"2"-63"-16,7-6-99 0,-13 9-8 0,13-9-124 15,-11 9 13-15,11-9-80 0,-7 9 34 0,7-9-68 16,0 0 18-16,0 16-83 0,0-16 18 0,7 11-79 15,-7-11 39-15,13 9-69 0,-5-4-3 0,1-2 1 16,1 1 16-16,1 0-5 0,-11-4-6 0,20 3-3 16,-20-3-6-16,17-3-4 0,-17 3 0 0,16-8-7 15,-16 8 16-15,10-11-4 0,-10 11 0 0,3-14 2 16,-3 14 4-16,-6-16 0 0,-1 10-1 0,-3-1-4 16,0-1-6-16,-1 1-4 0,-2 2-6 0,2 1-30 15,1 0-75-15,-1 1-80 0,11 3-47 0,-17-4-96 16,17 4-40-16,0 0-123 0,0 0-93 15,0 0-371-15,0 0-522 0</inkml:trace>
  <inkml:trace contextRef="#ctx0" brushRef="#br0" timeOffset="8964.17">10103 10662 122 0,'0'0'848'15,"-7"-9"-135"-15,7 9-54 0,-8-6-86 0,8 6-83 16,0 0-39-16,-9-9-83 0,9 9-16 0,0 0-8 15,0 0 1-15,0 0-21 0,3 11-12 16,4-5-44-16,1 4-31 0,1 0-43 0,1 5-32 16,3 1-27-16,-1 0-24 0,-2 2-43 0,-1 1 9 15,-2 2-34-15,0-1-28 0,-3 2 0 0,-2-3-23 16,-2 2-43-16,-2-2-42 0,-2 1-18 0,-4-1-45 16,-1 0-5-16,-1-5-13 0,-2 2-12 0,3-3-21 15,2-2-19-15,-1-3-43 0,2-2 10 0,6-6-118 16,-7 7-59-16,7-7-149 0,0 0-654 0,0 0-848 15</inkml:trace>
  <inkml:trace contextRef="#ctx0" brushRef="#br0" timeOffset="9147.96">10357 10701 585 0,'0'0'751'0,"13"0"-103"0,-13 0-32 0,18-1-89 15,-5 0-31-15,1-1-85 0,5-1-33 0,1 2-89 16,3-1-33-16,2-1-60 0,-1 2-30 0,-1 1-55 16,-2-2-61-16,-1 2-109 0,-2-1-86 0,-1 1-166 15,-3 1-117-15,0 1-114 0,-2-2-91 0,-12 0-415 16,13 6-665-16</inkml:trace>
  <inkml:trace contextRef="#ctx0" brushRef="#br0" timeOffset="9296.42">10546 10844 379 0,'-5'7'795'0,"5"-7"-151"16,-3 11 44-16,3-11-110 0,0 0-31 0,9 7-43 16,-9-7-45-16,15 2-47 0,-15-2-40 0,23 0-57 15,-9-1-54-15,0 0-57 0,4-1-33 0,0-1-52 16,-1 1-128-16,1-3-136 0,-2 2-201 0,1 0-260 16,-2-2-207-16,1 0-626 0,-2-1-1050 0</inkml:trace>
  <inkml:trace contextRef="#ctx0" brushRef="#br0" timeOffset="11747.86">11170 10676 160 0,'0'0'503'16,"0"0"-45"-16,6-8-24 0,-6 8-25 0,0 0-30 15,3-8-51-15,-3 8-31 0,0 0-30 16,0 0-25-16,3-10-32 0,-3 10-32 0,0 0-26 16,0 0-24-16,0 0-11 0,0 0-5 0,0 0-42 15,0 0 32-15,0 0-45 0,0 0 23 0,-14 3-42 16,14-3 30-16,-5 9-41 0,5-9 28 0,-4 12-31 15,4-12 26-15,0 11-3 0,0-11 2 0,7 16 0 16,-4-8-3-16,4 1-9 0,0-1-5 0,4 2-7 16,1-2-4-16,1 1-5 0,0-1-1 15,0 0-2-15,1 1-2 0,-2-1-4 0,3 0-1 0,-3 1 6 16,0-2-5-16,1 1-1 0,-4 0 0 0,-2 0 1 16,1-1 8-16,-3 1 6 0,-5-8 3 0,2 13 9 15,-2-13 11-15,-4 14 5 0,4-14-3 16,-14 13-7-16,4-7-5 0,-2 0-8 0,0 1-3 15,-1-1-5-15,-2-1-2 0,2 0-7 0,-2-1-39 16,2-2-45-16,0 0-64 0,13-2-117 0,-23 0-68 16,11-4-198-16,3 1-114 0,0-2-551 0,-1-1-797 15</inkml:trace>
  <inkml:trace contextRef="#ctx0" brushRef="#br0" timeOffset="11932.18">11119 10674 448 0,'6'-9'698'16,"-1"0"-156"-16,6 2 28 0,2-4-127 0,3 1-42 16,3 1-39-16,7-2-36 0,3 2-49 0,1 0-55 15,2 1-49-15,1 2-38 0,2 2-31 0,-7 2-45 16,1 0-80-16,-1 2-91 0,-5 0-86 0,0 2-70 16,-3 2-163-16,-1 0-62 0,-6 2-517 0,0 2-616 15</inkml:trace>
  <inkml:trace contextRef="#ctx0" brushRef="#br0" timeOffset="12280.48">10830 11141 342 0,'-11'2'513'16,"11"-2"-112"-16,-17 5 23 0,17-5-66 15,-12 3 42-15,12-3-91 0,-11 2 29 0,11-2-80 0,0 0 25 16,-10 4-59-16,10-4 11 0,0 0-19 16,0 0-24-16,10 3-31 0,-10-3-18 0,25 2 4 0,-7-2 2 15,2 0 3-15,8 0 2 0,4 0-21 16,7-2-16-16,9-1-7 0,3 3-10 0,2-4-6 15,3 2-13-15,1-2-16 0,1 1-12 0,-1 2-12 16,-3-2-7-16,1 0-20 0,-3 0-14 0,-3 1-22 16,-7 1-33-16,-4-2-44 0,-3 0-33 0,-7 2-24 15,-2-1-35-15,-6 1-47 0,-2-2 1 0,-4 3-126 16,-3-3-47-16,-3 0-151 0,-8 3-628 0,7-7-798 16</inkml:trace>
  <inkml:trace contextRef="#ctx0" brushRef="#br0" timeOffset="13896.54">10373 6713 596 0,'0'0'446'0,"0"0"-102"0,0 0-67 16,0 0-65-16,0 0-73 0,6-4-102 0,-6 4-119 15,0 0-88-15,8-7-114 0,-8 7-192 0,12-4 38 16</inkml:trace>
  <inkml:trace contextRef="#ctx0" brushRef="#br0" timeOffset="16249.36">10138 9169 164 0,'0'0'200'0,"0"0"-55"0,0 0-26 15,0 0-24-15,0 0-16 0,0 0-14 0,0 0-5 16,0 0-7-16,6-7 15 0,-6 7-31 0,0 0-3 0,0 0-1 16,0 0 0-16,0 0 0 0,0 0 4 15,5-9 1-15,-5 9 0 0,0 0-1 0,0 0-9 16,0 0 0-16,0 0-10 0,0 0-1 0,0 0-16 15,0 0 6-15,0 0-16 0,0 0-17 0,0 0-17 16,0 0-15-16,0 0-33 0,0 0-37 0,0 0-59 16,5-7-102-16,-5 7 254 0</inkml:trace>
  <inkml:trace contextRef="#ctx0" brushRef="#br0" timeOffset="18144.24">17832 9926 134 0,'2'-10'332'0,"-2"10"-39"0,2-17-16 0,-2 17 6 16,4-16 0-16,-4 16-6 0,3-14-2 0,-3 14-4 15,5-14-14-15,-5 14-21 0,4-15-25 0,-4 15-16 16,3-14-15-16,-3 14-67 0,3-9 60 0,-3 9-64 16,3-10 39-16,-3 10-60 0,0 0 36 0,3-11-65 15,-3 11 22-15,0 0-54 0,4-9 41 16,-4 9-30-16,0 0 78 0,0 0-32 0,0 0 36 16,0 0-34-16,-1 17 28 0,1-17-19 0,-3 22 0 15,2-9 3-15,0 4-7 0,0 1 2 0,-1 2-4 16,1 4 14-16,0-1-17 0,-1 3-6 0,1-3-18 15,1 2-7-15,-1 3-12 0,0-3-4 0,1 0-10 16,-2-1-2-16,1-2-11 0,0-2-36 16,1 0-40-16,-3-2-16 0,2-2-57 0,0 0-21 15,1-2-121-15,0-3-46 0,0-11-106 0,2 20-174 16,-2-20-693-16,8 12-897 0</inkml:trace>
  <inkml:trace contextRef="#ctx0" brushRef="#br0" timeOffset="18563.29">18066 9997 686 0,'-5'-9'596'0,"5"9"-19"16,0 0-105-16,-5-10-34 0,5 10-90 0,0 0-38 0,-4-8-47 15,4 8-36-15,0 0-43 0,0 0-42 0,0 0-28 16,-5-8-32-16,5 8-7 0,0 0-12 0,0 0-6 15,0 0-8-15,-4 10 32 0,4-10-49 16,0 0 27-16,2 16-46 0,-2-16 36 16,6 17-46-16,-1-9 36 0,3 3-42 0,-1-1 32 15,1 0-38-15,1 1 37 0,2-1-52 0,0-1 37 16,0-1-59-16,3-2 47 0,-2 0-58 0,3 0 48 16,-3-5-49-16,3 2 52 0,-2-3-38 0,0-1 50 15,1-1-42-15,-1 0 77 0,-1-1-30 0,-2-2 69 16,1 1-21-16,0-2 51 0,-3 0-15 0,0-1 24 15,-2 1-8-15,-6 6 8 0,10-12 10 0,-10 12-6 16,8-7-17-16,-8 7-23 0,5-10-18 0,-5 10-14 16,0 0-6-16,0 0 4 0,0 0 4 0,0 0-7 15,0 0 3-15,-1 18 3 0,-2-7-11 16,1 1-12-16,-1 1 2 0,0 3-15 0,-1 0-58 16,1 1-56-16,-2-2-104 0,1 2-101 0,-1-1-244 15,0 1-178-15,-1 0-717 0,1-4-1055 0</inkml:trace>
  <inkml:trace contextRef="#ctx0" brushRef="#br0" timeOffset="20781.33">11801 10507 303 0,'0'0'400'16,"4"-8"-49"-16,-4 8-14 0,8-11-16 0,-8 11-17 15,5-12-12-15,-5 12-22 0,8-12-11 0,-8 12-22 16,8-10-25-16,-8 10-16 0,10-11-8 0,-10 11-49 15,4-11 61-15,-4 11-49 0,7-7 46 0,-7 7-47 16,0 0 8-16,6-12-8 0,-6 12 5 0,0 0-34 16,0 0-5-16,5-9-55 0,-5 9 16 0,0 0-28 15,0 0 2-15,0 0-22 0,0 0 14 16,-7 8-17-16,3 1 19 0,-2 2-12 0,-4 4 18 16,1 5 6-16,-3 6 1 0,-3 3 10 0,-3 6 5 15,-1 3 7-15,-3 3-12 0,-2 8-9 0,-4 3-12 16,-3 0-11-16,-1-1-1 0,0 1-11 0,0-1 0 15,-2-1-6-15,3-4-2 0,2-1-5 0,6-7-16 16,1-3-20-16,0-2-19 0,4-3-19 0,6-6-45 16,-1-3 0-16,4-4-17 0,1-2-14 0,3-2-16 15,5-13-76-15,-1 16-43 0,1-16-48 0,9 5-182 16,-9-5-112-16,18-6-521 0,-8-1-752 0</inkml:trace>
  <inkml:trace contextRef="#ctx0" brushRef="#br0" timeOffset="21561.15">11806 10920 239 0,'-1'-15'433'0,"1"15"28"0,-2-13-93 16,2 13 25-16,-4-16-79 0,4 16 32 0,-4-14-75 16,4 14 41-16,-3-11-69 0,3 11 40 0,-2-11-73 15,2 11-23-15,-4-11-27 0,4 11-26 0,0 0-32 16,-5-11-21-16,5 11-18 0,0 0 2 0,0 0 17 16,0 0 11-16,0 0-9 0,-5 8 4 0,5-8 12 15,-2 17 8-15,-2-4 29 0,3 2-20 0,-2 3 3 16,2 1-9-16,-3 4-9 0,1 1-13 0,-1 2-12 15,2 0-7-15,-3 6-12 0,0-3-10 0,1 2-8 16,-1 1-8-16,1-3-14 0,0 3 5 0,-1-6-9 16,0-1 4-16,3 0-8 0,0-2 2 0,0-4-10 15,0-1-9-15,2-2-17 0,0-2-9 0,2-2-45 16,0-1-12-16,0-1-45 0,-2-10-59 16,10 12-121-16,-10-12-75 0,0 0-120 0,16-3-104 15,-8-4-625-15,1-4-849 0</inkml:trace>
  <inkml:trace contextRef="#ctx0" brushRef="#br0" timeOffset="21946.82">11918 10928 190 0,'0'0'744'0,"3"-9"-154"15,-3 9-96-15,0 0-129 0,0 0 4 16,0 0-83-16,0 0 32 0,0 0-55 15,0 0 25-15,0 0-78 0,0 13 14 0,0-13-80 16,-1 14 7-16,1-14-58 0,-2 16 16 0,2-16-48 16,2 19 16-16,0-9-39 0,1 0 22 0,1 1-41 15,2 2 25-15,2-1-33 0,-1-2 25 0,3 0-38 16,0-2 22-16,3 0-48 0,1-3 24 0,-3-2-52 16,2-1 33-16,3-3-57 0,-1-1 49 0,2-3-53 15,-2-1 66-15,3-1-43 0,-5-2 64 0,1 1-28 16,-1-1 83-16,-3-1-17 0,-2 4 37 0,-1-2-37 15,-7 8 34-15,7-11-27 0,-7 11 32 16,0 0-16-16,0 0 23 0,-9-2-11 0,9 2 7 16,-15 8-19-16,5 3 9 0,2-1-15 0,-1 2 7 15,1 3-22-15,-1 2-3 0,1 1-15 0,3-2-2 16,1 0-10-16,-1 2-12 0,3-1-84 0,2-1-109 16,0-2-164-16,2-1-117 0,0-2-229 0,3-3-605 15,-5-8-910-15</inkml:trace>
  <inkml:trace contextRef="#ctx0" brushRef="#br0" timeOffset="23010.64">13645 10513 131 0,'0'0'616'16,"0"0"-98"-16,-11 5-49 0,11-5-83 16,0 0 15-16,0 0-127 0,-9 4 1 0,9-4-107 15,0 0 50-15,-5 7-34 0,5-7 52 0,-2 12-57 16,2-12-11-16,-4 16-4 0,2-5-19 0,-1 0-20 15,3 4 12-15,-6 0-17 0,4 2-4 0,-4 0-14 16,2 3-18-16,0 1-13 0,-1 1-11 0,1-2-11 16,0 4-7-16,-1-4 8 0,0 3-25 0,3-6 4 15,0 1-13-15,-1-2 1 0,1 0-22 0,2-4-6 16,0 0-26-16,-2-1 22 0,2-11-16 0,-2 19 27 16,2-19-47-16,0 0-2 0,0 0-23 0,0 0 38 15,0 0-35-15,0 0 9 0,0 0 12 0,4-19 9 16,-4 6 8-16,0-2 9 0,0-5 3 0,2-3-23 15,0-2 54-15,-1 0 25 0,3-2 4 16,1-2 15-16,0-2 29 0,3 0-15 0,1 3 16 16,1-1-23-16,3 2 16 0,0 1-30 0,5 4 14 15,1-1-13-15,2 4 17 0,4 1-30 0,0 3 14 16,2 3-20-16,0 1 5 0,-5 6-24 0,-1 3 12 16,-1 2-17-16,0 2 4 0,-4 3-8 0,-1 3 6 15,-3 3-25-15,-4 1 0 0,-5 1-34 0,-1 0-3 16,-4 3-8-16,-3 0-8 0,-5 1-3 0,-2 2-27 15,-1-2-19-15,-1-1-19 0,0 1-20 0,-4-1 27 16,5-2-63-16,-3-1 46 0,3-1-77 0,0-2 39 16,1-2-66-16,3-1-14 0,1-3-83 15,8-4-38-15,-10 2-468 0,10-2-405 0</inkml:trace>
  <inkml:trace contextRef="#ctx0" brushRef="#br0" timeOffset="23294.29">14070 10451 414 0,'0'0'554'0,"0"0"-71"16,-9-2-59-16,9 2-44 0,0 0-50 16,0 0-25-16,-11 2-29 0,11-2-77 0,-7 10 45 15,7-10-56-15,-7 14 30 0,3-5-77 0,-1 3 52 16,2 1-78-16,-1 2-21 0,2 1-12 0,0 1-21 15,0 2-7-15,2 0-11 0,0 1-7 0,4 3-7 16,0 1-4-16,-1-1-4 0,4 1 27 0,0-2-40 16,1 0 26-16,1-1-72 0,1-2 19 0,0 0-81 15,1-3 13-15,1-1-84 0,-1-4 15 0,-2-3-122 16,5 0-49-16,-4-4-116 0,-10-4-104 0,19-2-343 16,-10-2-452-16</inkml:trace>
  <inkml:trace contextRef="#ctx0" brushRef="#br0" timeOffset="23644.17">14142 10562 621 0,'-9'-6'573'0,"9"6"-98"16,0 0-35-16,0 0-76 0,-7-5-16 0,7 5-80 16,0 0 36-16,0 0-68 0,5 11 40 0,-5-11-79 15,11 14-9-15,-5-8-34 0,2 4-50 0,2-1 12 16,-1-1-30-16,1 3 2 0,3-3-32 0,-3 0 9 15,3-1-27-15,-2-1 8 0,-1-2-31 0,2-1 7 16,1 0-48-16,-13-3 13 0,23-2-44 0,-13-2 33 16,1 1 2-16,-1-3 1 0,-3-1 3 0,2 0 3 15,-4-1 5-15,-1-1 12 16,-4 9 8-16,4-16 13 0,-4 16 7 0,-1-13 14 16,1 13 1-16,-7-10 0 0,7 10-4 0,-12-5-2 15,12 5 2-15,-9 2 10 0,1 3-20 0,1 1 43 16,0 4-2-16,0 1-4 0,1 3 16 0,-1 1-13 15,1 2-14-15,0 2-10 0,0 0-6 0,3 1-13 16,-3-1-18-16,4-1-61 0,-2-1-53 0,3 0-46 16,-2-2-165-16,3-2-42 0,3-1-104 0,0-1-130 15,-1 0-605-15,4-4-806 0</inkml:trace>
  <inkml:trace contextRef="#ctx0" brushRef="#br0" timeOffset="24111.81">14432 10772 614 0,'-10'-4'574'0,"10"4"-132"16,0 0 7-16,0 0-115 0,0 0 5 0,0 0-71 15,0 0 18-15,0 0-74 0,0 0 6 0,5-9-89 16,-5 9 24-16,15-2-79 0,-15 2-13 0,19-4-11 16,-10 0-10-16,-9 4-5 0,17-6-7 0,-7 1-3 15,-1-1-2-15,-3 0-2 0,1 1 8 0,-7 5-1 16,7-12 1-16,-7 12 11 0,-2-12 6 0,2 12-1 15,-7-10-4-15,7 10 0 0,-10-8-7 0,10 8-3 16,-13-5-9-16,13 5-5 0,-15 1-4 16,15-1-28-16,-14 7 35 0,14-7-4 0,-13 11 12 15,13-11-26-15,-7 14 5 0,7-14-3 0,0 18 1 16,4-9 0-16,2 1 1 0,2 1 0 0,1-2-3 16,2-1 37-16,3-2-63 0,-1 0 35 15,3-1-67-15,1-1 47 0,0-4-55 0,-2 0 61 16,4-4-40-16,-2 2 44 0,1-3-35 0,-5-1 9 15,3 0-1-15,-2 0 7 0,-1-3 27 0,-4 3 25 16,-2 0 23-16,2 0-19 0,-2 0 34 0,-7 6-4 16,7-9-5-16,-7 9-9 0,0 0-8 0,6-5 9 15,-6 5-1-15,0 0 10 0,0 0 9 16,2 11 8-16,-2-11-10 0,0 15 2 0,0-15-6 16,5 21-3-16,-4-10-9 0,1 1-6 0,-1 1-13 15,0-1-1-15,-1 1-23 0,1-1-33 0,-1 0-36 16,0-12-13-16,-2 19-62 0,2-19-24 0,-9 14-158 15,9-14-23-15,-11 10-83 0,11-10-86 0,-13 2-24 16,13-2-17-16,-14-5-327 0,5 0-430 0</inkml:trace>
  <inkml:trace contextRef="#ctx0" brushRef="#br0" timeOffset="24364.47">14795 10493 13 0,'0'0'819'0,"0"0"-167"0,0 0-83 0,6-9-111 16,-6 9 25-16,0 0-62 0,13 4-5 0,-5 2-49 15,4 0-9-15,1 4-24 0,5 4 0 0,4 0-5 16,1 5-27-16,4 5 12 0,-2 1-42 0,1 1-48 16,-5 2-41-16,-1-1-34 0,-7-1-29 0,-1 3-41 15,-6-7-11-15,0 3-57 0,-6 0-43 0,-3 0-84 16,-4-2-83-16,-4 4-76 0,-3-4-43 0,-1-2-180 15,-3-1-50-15,4-4-127 0,-2-1-163 0,1-2-350 16,1-3-799-16</inkml:trace>
  <inkml:trace contextRef="#ctx0" brushRef="#br0" timeOffset="24645.89">15209 10700 91 0,'0'0'736'15,"0"0"-128"-15,0 0-75 0,0 0-46 0,0 0-55 16,0 0-44-16,4 7-32 0,-4-7-72 0,0 0-9 15,15 2-65-15,-15-2-29 0,17-2-52 0,-17 2-9 16,22 0-24-16,-10-1-36 0,3 1-78 0,-2-2-102 16,1 2-98-16,0-1-52 0,-1-1-183 0,-13 2-50 15,24 0-57-15,-11 0-334 0,-13 0-455 0</inkml:trace>
  <inkml:trace contextRef="#ctx0" brushRef="#br0" timeOffset="24813.6">15273 10837 467 0,'-10'7'669'16,"1"0"-125"-16,2 1 4 0,7-8-122 0,-9 11 41 16,9-11-80-16,-3 11-34 0,3-11-49 0,0 0-58 15,8 11-54-15,-8-11-39 0,18 4-30 0,-18-4-3 16,23 1-112-16,-8-1-68 0,0 0-184 0,4-2-74 16,-3-1-184-16,1 0-147 0,2-4-360 0,-1 1-615 15</inkml:trace>
  <inkml:trace contextRef="#ctx0" brushRef="#br0" timeOffset="27043.54">15708 10650 30 0,'0'0'608'0,"4"-7"-164"16,-4 7 33-16,3-11-93 0,-3 11 18 0,2-8-104 16,-2 8 12-16,0-13-93 0,0 13 28 0,-1-12-97 15,1 12 28-15,-5-13-70 0,1 3 34 0,-1 4-78 16,-1-2 35-16,-2 3-69 0,0-1 47 0,1 1-69 16,-1 0 47-16,-2 1-62 0,10 4 50 15,-17-2-57-15,17 2 50 0,-20 2-55 0,11 1 51 16,9-3-49-16,-19 7 44 0,11-1-52 0,1 0 61 15,1 0-60-15,0 1 50 0,6-7-50 16,-7 15 54-16,7-15-51 0,0 14 4 0,0-14 55 16,4 13-56-16,-4-13 56 0,9 12-53 0,-9-12 81 15,13 7-43-15,-13-7 19 0,18 4 21 0,-18-4 19 16,16 0 2-16,-6-3 25 0,-10 3 12 0,21-4 6 16,-21 4 1-16,19-5 7 0,-19 5 3 0,12-6-2 15,-12 6-12-15,14-6-24 0,-14 6-27 0,0 0-15 16,0 0-15-16,0 0-12 0,0 0-5 0,9 6-7 15,-9-6 2-15,-3 15-2 0,1-3-1 0,0 1-3 16,0 2-1-16,-2 4-9 0,3-2 3 0,-2 2 3 16,2 1-3-16,0 0-8 0,-3 0-72 15,4-2-30-15,0 1-83 0,0-2-33 0,0 0-149 16,0-3-48-16,4-2-147 0,0-3-160 0,-1-1-369 16,5-2-710-16</inkml:trace>
  <inkml:trace contextRef="#ctx0" brushRef="#br0" timeOffset="27292.26">15959 10546 345 0,'-6'-6'736'0,"6"6"-114"0,-9-11-76 16,9 11-135-16,-9-5-2 0,9 5-75 0,0 0 16 15,-12-2-69-15,12 2 19 0,-8 6-59 0,8-6-25 16,-6 15-18-16,2-7-19 0,2 4 5 0,-1 3-22 15,2 2-19-15,0 2-24 0,1 5-23 0,0 1-20 16,-2 2-10-16,1 1-15 0,0 5-9 0,-1 2-19 16,-1-2-54-16,-1 1-41 0,0 0-24 0,-2-2-74 15,-1 0-14-15,2-1-124 0,-1-1 14 0,-2-3-39 16,0-4-39-16,3-2-75 0,1-4-39 0,-1-1-18 16,1-3-386-16,2-3-452 0</inkml:trace>
  <inkml:trace contextRef="#ctx0" brushRef="#br0" timeOffset="27513.4">16082 10824 619 0,'-2'-18'595'0,"2"18"-13"0,-3-10-98 0,3 10-67 16,-7-9-38-16,7 9-37 0,-8-5-23 0,8 5-36 15,0 0-36-15,-16 1-28 0,16-1-26 0,-10 10-24 16,3-3-13-16,2 3-24 0,3 2-7 0,-1 1-34 15,0 3-3-15,3 1-30 0,2 1 3 0,-1-1-23 16,2 2 3-16,0-2-48 0,1 1-35 16,3-1-91-16,-4-2-92 0,3-3-26 0,-1 1-144 0,0-5-66 15,2-1-134-15,-7-7-509 0,9 8-720 16</inkml:trace>
  <inkml:trace contextRef="#ctx0" brushRef="#br0" timeOffset="27894.32">16126 10674 316 0,'-7'-12'594'0,"7"12"-164"0,0 0-4 15,-8-9-72-15,8 9 16 0,0 0-102 0,0 0 26 16,0 0-77-16,-9 7-30 0,9-7-24 0,-3 11-11 16,3-11-16-16,0 14-16 0,0-14-7 15,3 22-19-15,-2-11 23 0,3 2-64 0,1 1 35 16,0-1-65-16,3 1 51 0,0-3-65 0,1 2 50 15,1-4-57-15,3 0 22 0,-2-4-87 0,3 0 32 16,-2-1-71-16,2-4 40 0,-3-2-61 0,3 0 64 16,0-6-40-16,-2-1 70 0,1-1-49 0,-4-1 67 15,-2-1-46-15,0-3 81 0,-1 2-35 0,-2 3 73 16,-3-1-47-16,-1 11 49 0,0-18-29 0,0 18 51 16,-2-14-48-16,2 14 63 0,0 0-32 0,-7-6 10 15,7 6 23-15,0 0 27 0,-3 7-13 0,3-7 22 16,0 15-3-16,0-15-2 0,6 20 4 0,-2-6-24 15,1-1 17-15,0 1-25 0,1 0-20 16,1 1-15-16,0-2-14 0,-2 0-10 0,2-1-25 16,-2-2-77-16,-1 0-47 0,1-2-107 0,-5-8-69 15,7 14-188-15,-7-14-148 0,0 0-757 0,3 11-972 16</inkml:trace>
  <inkml:trace contextRef="#ctx0" brushRef="#br0" timeOffset="30076.36">19855 6424 526 0,'0'0'546'16,"0"0"-53"-16,-5-7-58 0,5 7-33 0,0 0-79 15,0 0-53-15,0 0-50 0,-7-7-51 0,7 7-42 16,0 0-21-16,0 0-6 0,-3 11 0 0,3-11-10 16,0 18-12-16,0-6-13 0,2 4-9 15,-1 1 18-15,1 3 8 0,1 3-61 0,2 1 50 16,-1 1-65-16,1 1 47 0,-1 4-55 0,1-1 53 16,-1 1-56-16,0-5 52 0,-1 1-58 0,1-4 37 15,-3-1-32-15,1-2 45 0,-1-1-51 0,0-4 40 16,1-1-60-16,-1-2 54 0,-1-11-54 0,0 18 54 15,0-18-64-15,-3 10 47 0,3-10-53 16,0 0 50-16,0 0-49 0,-16-2 57 0,11-6-58 0,0-3 56 16,-1 0-51-16,1-7 58 0,-1-1-56 15,2-7 58-15,2 0-3 0,-1-7 3 0,3-2 3 16,1 0 5-16,1-3 2 0,1 2 13 0,5-4 3 16,0 1-46-16,1 0 52 0,3 3-42 0,1 3 65 15,-1 7-45-15,3-1 52 0,-2 5-44 16,2 0 23-16,-3 5-42 0,2 1 30 0,-3 6-51 15,1 1 38-15,-1 4-35 0,-1 3 27 0,-10 2-43 16,21 6 42-16,-12 2-50 0,-3 4 49 0,1 3-56 16,-2 1 45-16,-4 2-85 0,-1 2 29 0,-1 2-1 15,-4 2-23-15,-2-1-9 0,0 1 1 16,-2 0-14-16,-4 1-16 0,3-5-41 0,-2-2-15 16,1 0-13-16,0-1-17 0,2-5-5 0,-1 0-26 15,3-3-44-15,0-2-33 0,7-7-69 0,-11 7-372 16,11-7-247-16</inkml:trace>
  <inkml:trace contextRef="#ctx0" brushRef="#br0" timeOffset="30360.18">20285 6294 17 0,'0'0'727'0,"2"-10"-123"0,-2 10-56 16,0 0-46-16,3-13-124 0,-3 13 6 0,0 0-121 16,3-10-8-16,-3 10-110 0,0 0 22 0,0 0-85 15,0 0 32-15,0 0-69 0,-2 11 40 0,2-11-65 16,-2 20 49-16,0-6-66 0,2 2 52 0,-1 4-58 16,1 5 47-16,0 1-47 0,1 2 49 0,2 5-53 15,-2 4 48-15,2-1-51 0,1 1 49 0,0 5-101 16,-2-6-18-16,2 0 34 0,1-4-92 0,-1 0 15 15,1-2-98-15,0-7-5 0,0-2-64 16,4-3-85-16,0-5-82 0,3-1-362 0,2-5-353 16</inkml:trace>
  <inkml:trace contextRef="#ctx0" brushRef="#br0" timeOffset="30992.48">20566 6502 119 0,'-8'-10'611'15,"1"4"-89"-15,0 1-98 0,7 5-30 0,-11-9-63 16,11 9-42-16,-13-5-52 0,13 5-38 16,-11-3-31-16,11 3-27 0,-11 3-22 0,11-3-16 15,-10 6-22-15,10-6-6 0,-6 11-18 16,6-11-10-16,-3 13-3 0,3-13-12 0,4 20-5 16,-1-10-4-16,1-1-3 0,-1 1-5 0,2-1 0 15,2 1-3-15,-2 1-3 0,0-1 1 0,1 1-3 16,1 1-16-16,-2 1-19 0,0-3-12 0,-2 2-5 15,-1 0 6-15,-1 0-9 0,-2 0-46 0,0 0 65 16,-4-1-41-16,0 1 64 0,-3 0-47 0,-1-4 60 16,0 1-48-16,-2-2 58 0,2-1-53 0,-2-2 56 15,2 1-53-15,-2-3 59 0,11-2-56 0,-14 3 57 16,14-3-62-16,-13-3 53 0,13 3-58 0,-6-7 57 16,6 7-6-16,2-11 5 0,2 3-1 15,4 0-3-15,-1-3-10 0,4 1 10 0,-1-1-3 16,4-1 9-16,-1 0 1 0,2-2 7 0,-1 4 8 15,1-2 14-15,-2 2 4 0,0 1 7 0,-1 2 6 16,-3-2-5-16,1 4-11 0,-3-2-11 0,0 1-11 16,-7 6-6-16,11-8-5 0,-11 8 6 0,0 0 13 15,12-3 0-15,-12 3 0 0,0 0-7 0,0 0-4 16,0 0-3-16,4 11-4 0,-4-11 7 0,0 0-8 16,0 18-7-16,0-18-50 0,1 15 55 0,-1-15-47 15,1 14 53-15,-1-14-49 0,4 17 54 0,0-10-49 16,-4-7 54-16,9 13-55 0,-9-13 55 15,10 8-63-15,-10-8 41 0,12 4-62 16,-12-4 48-16,15-3-11 0,-15 3-26 0,17-7-1 16,-7-1 8-16,-3 1 6 0,1 0 11 0,-2 0 13 15,2 0 32-15,-8 7 13 0,10-11 3 0,-10 11-6 16,8-8-12-16,-8 8-10 0,0 0-2 0,9-6 5 16,-9 6-6-16,0 0-2 0,0 0 0 0,5 9 2 15,-5-9-4-15,2 9 4 0,-2-9-1 0,6 14-38 16,-6-14 48-16,7 14-43 0,0-6 46 0,2 0-46 15,0-3 23-15,1 2-140 0,4-2-58 16,-3-1-139-16,3-3-153 0,1-2-518 0,-3-2-614 0</inkml:trace>
  <inkml:trace contextRef="#ctx0" brushRef="#br0" timeOffset="31324.58">20966 6461 268 0,'-8'-4'685'0,"8"4"-144"0,-12-7-59 16,12 7-65-16,-11-5-68 0,11 5-45 0,0 0-47 15,-15 2-42-15,15-2-20 0,-6 6-7 0,6-6-31 16,-4 14-16-16,4-14-16 0,-1 17-65 0,1-17 50 16,1 20-56-16,0-8 37 0,2-1-75 0,-1 1 55 15,1 0-54-15,1-2 43 0,1 1-54 0,-1-1 33 16,-1-2-91-16,1 0 22 0,-4-8-81 0,8 12 32 16,-8-12-34-16,9 6-43 15,-9-6-19-15,0 0 8 0,17-6 22 0,-17 6 36 16,10-12 4-16,-6 4 40 0,-4 8 41 0,7-15 76 15,-7 15 27-15,5-14 22 0,-5 14 21 0,4-11 7 16,-4 11-21-16,4-9-22 0,-4 9-23 0,0 0-16 16,4-9 0-16,-4 9 19 0,0 0 18 0,0 0-49 15,6 10 62-15,-6-10-50 0,7 12 36 0,-7-12-48 16,7 15 43-16,-2-5-31 0,2-3 37 0,2 4-48 16,-3-4 20-16,3 2-37 0,-2-2 8 0,1 1-56 15,1-4-29-15,-9-4-157 0,16 6-103 0,-16-6-222 16,16 0-719-16,-7-4-866 0</inkml:trace>
  <inkml:trace contextRef="#ctx0" brushRef="#br0" timeOffset="31693.08">21148 6396 289 0,'-13'4'551'15,"13"-4"-25"-15,0 0-72 0,-7 10-42 16,7-10-60-16,-2 11-40 0,2-11-36 0,-1 14-48 0,1-14-17 15,0 13-28-15,0-13-30 0,2 19-77 0,-2-19 48 16,3 19-64-16,-2-8 41 0,-1-11-70 0,4 20 27 16,-4-20-41-16,2 17 36 0,-2-17-61 15,3 14 27-15,-3-14-49 0,1 12 42 16,-1-12-49-16,0 0 61 0,4 13-63 0,-4-13 38 16,0 0-64-16,0 0 53 0,0 0 3 0,4-10 1 15,-4 10 0-15,1-13 0 0,-1 13 6 0,0-16 29 16,0 16 18-16,0-17 14 0,0 17-30 0,-1-12 59 15,1 12-52-15,1-11 30 0,-1 11-59 0,0 0 42 16,0 0-57-16,1-13 47 0,-1 13-60 0,0 0 54 16,9 4-55-16,-9-4 57 0,9 7-55 0,-9-7 55 15,13 11-54-15,-5-5 52 0,-2 1-53 0,4-1 46 16,-2 1-41-16,0-1 55 0,1 0-56 16,1 0 13-16,-1 0-102 0,0-4-16 0,-9-2-127 15,19 4-124-15,-9-8-163 0,0-1-531 0,-1-2-684 16</inkml:trace>
  <inkml:trace contextRef="#ctx0" brushRef="#br0" timeOffset="32160.62">21311 6303 334 0,'0'0'487'0,"0"0"-52"0,-9-3-45 0,9 3-14 16,0 0-31-16,-9 4-54 0,9-4-35 0,0 0-37 15,-3 15-36-15,3-15-14 0,1 15-16 0,-1-15-13 16,2 20-16-16,2-10-14 0,0 0-10 0,1 1-19 15,-1 0-11-15,2 0-13 0,1-3-10 16,0 0-4-16,0 1-6 0,0-3-7 0,1-2-3 16,-8-4-32-16,17 5-31 0,-17-5-28 0,16 0-21 15,-16 0-22-15,18-9 18 0,-10 3 4 0,1-2 28 16,-3 0 1-16,-1 1 37 0,-1-4 9 0,0 4 46 16,0-3 31-16,-4 10 8 0,5-14 8 15,-5 14 13-15,4-12 0 0,-4 12-67 0,2-10 37 0,-2 10-66 16,0 0 42-16,5-9-9 0,-5 9-2 0,0 0 10 15,0 0 4-15,6 8 21 0,-6-8-24 0,6 16 66 16,-2-5-14-16,3 2 21 0,0 1-23 16,-1 2 7-16,2 2-31 0,-2 1 40 0,3 2-29 15,-2 1-3-15,-2-2-27 0,0 4 8 0,-1-3-23 16,-3 2-13-16,0-2-21 0,-2-1-3 0,0-1-32 16,-3 2-12-16,-1-2-5 0,-2 1-17 0,0-2 5 15,-3-2 5-15,-1-3 10 0,2-1 7 0,-2-1 8 16,1-2 8-16,-1 1 5 0,0-4 9 0,2 1 3 15,9-7 7-15,-17 7 10 0,17-7 13 16,-12 2-1-16,12-2 5 0,-8-4-6 0,8 4 18 16,-2-12-42-16,2 12-7 0,6-22-57 0,1 8-38 15,2-5-149-15,7-3-56 0,-2-1-111 0,7-10-175 16,4 1-517-16,-2-2-732 0</inkml:trace>
  <inkml:trace contextRef="#ctx0" brushRef="#br0" timeOffset="32376.35">21650 6078 363 0,'0'0'591'0,"0"0"-52"0,14-3-56 16,-4 8-103-16,3 1 8 0,5 7-84 0,2 3 80 15,5 3-75-15,5 3 28 0,4 3-45 0,-1 4-12 16,6 7-28-16,-2 2-21 0,-2 0-36 0,-8-4-18 15,-3 2-30-15,-5 1-25 0,-2 1-50 16,-4 2-53-16,-8-7-72 0,-3 0-76 0,-6-2-112 0,-3 1-141 16,-9 3-71-16,-3-3-174 0,-1-3-630 15,-6-2-865-15</inkml:trace>
  <inkml:trace contextRef="#ctx0" brushRef="#br0" timeOffset="33658.07">22319 6331 91 0,'-12'5'730'0,"12"-5"-143"0,0 0-36 16,0 0-49-16,-9 5-75 0,9-5-56 0,0 0-95 15,0 0-2-15,0 0-108 0,0 0 15 0,11-2-84 16,3-1 30-16,3 2-77 0,5-2 37 0,2 0-64 16,3 2 43-16,0-1-62 0,1 1 35 0,-4-1-105 15,0 2-2-15,-2-1-85 0,-3 1-119 0,2 0-99 16,-5 0-139-16,-3 1-492 0,-1 1-604 0</inkml:trace>
  <inkml:trace contextRef="#ctx0" brushRef="#br0" timeOffset="33825.22">22350 6523 54 0,'-11'8'616'0,"3"0"-62"0,8-8-47 15,-6 14-27-15,6-14-67 0,3 8-40 0,4-2-31 16,3-1-85-16,2-2 6 0,4 1-100 0,5-4 18 16,3 1-84-16,3-1 24 0,2-1-111 0,0 0-45 15,0-2-119-15,0-1-153 0,4-2-172 0,-2 0-600 16,0-3-697-16</inkml:trace>
  <inkml:trace contextRef="#ctx0" brushRef="#br0" timeOffset="34141.23">22943 5952 117 0,'0'0'633'0,"0"0"-92"0,0 0-32 0,0 0-47 16,-6 8-86-16,6-8-37 0,4 11-85 15,1-4 40-15,0 1-73 0,5 3 47 0,-1 1-56 16,4 4-12-16,2 1 5 0,1 2-35 0,-3-2-2 16,2-1-55-16,-1 1 1 0,0 1-40 0,0 0 1 15,-1-1-41-15,-2 0-8 0,0-1-53 0,0 0-2 16,-3-2-72-16,-1-1 22 0,-3-1-80 0,-2-1 37 15,-2-11-8-15,0 19-3 0,0-19-17 0,-11 15-33 16,2-11-37-16,-1-2-24 0,-5-1-65 0,0-1-29 16,-5-3 36-16,-2-1 12 0,2-3-1 0,-2-1-71 15,2-5-245-15,2 3-121 0</inkml:trace>
  <inkml:trace contextRef="#ctx0" brushRef="#br0" timeOffset="34307.86">22918 6011 131 0,'4'-10'654'16,"-4"10"-92"-16,8-6-49 0,-8 6-39 0,12-9-72 15,-3 5-46-15,1 0-36 0,4-1-44 0,3 2-94 16,1-2 15-16,2 1-46 0,3 2-37 0,0-2-28 16,-1 2-93-16,-1 1-111 0,0 1-118 0,-1 1-147 15,1 0-101-15,-2 4-513 0,-1-4-595 0</inkml:trace>
  <inkml:trace contextRef="#ctx0" brushRef="#br0" timeOffset="34578.51">22873 6564 520 0,'-5'7'648'0,"5"-7"-87"0,-8 11-66 0,8-11-70 0,0 0-52 16,-1 10-90-16,1-10 32 0,13 5-94 0,-13-5 9 15,23 0-83-15,-5 0 19 0,3-2-67 16,0 1 20-16,6-2-66 0,1 1 31 0,-1 1-58 16,1-2 25-16,-3 2-102 0,3-2-9 0,-5 0-77 15,-1 1-88-15,-2-1-81 0,-3 1-116 0,0-1-56 16,-4 1-77-16,0-1-261 0,-13 3-349 0</inkml:trace>
  <inkml:trace contextRef="#ctx0" brushRef="#br0" timeOffset="34823.85">22928 6732 220 0,'-6'10'591'0,"-1"-1"-23"0,7-9-113 15,-8 16 7-15,8-16-129 0,-6 15 8 0,6-15-83 16,-4 16 3-16,4-16-20 0,3 18-27 0,-3-18-37 16,4 20-36-16,-1-9-24 0,0 1-28 0,2 0 28 15,0 2-66-15,0-2 27 0,0 1-49 0,-1 2 36 16,0-2-73-16,0-3-3 0,-2 3-120 0,1-3-7 16,0 1-59-16,-1-2-61 0,-2-9-75 0,4 18-62 15,-4-18-41-15,5 10-69 0,-5-10-256 0,6 7-273 16</inkml:trace>
  <inkml:trace contextRef="#ctx0" brushRef="#br0" timeOffset="35159.15">23106 6772 443 0,'0'0'525'0,"-7"-9"-61"0,7 9-48 15,-9-7-34-15,9 7-63 0,-10-3-56 16,10 3-41-16,0 0-21 0,0 0-73 0,-12 1 35 15,12-1-53-15,0 0 68 0,0 17-63 16,6-10 35-16,-1 1-67 0,5 3-2 0,0-1 38 16,2 0-73-16,0 0 41 0,4 1-63 0,-1-5 46 0,-1 3-60 15,1-2 50-15,1-1-62 0,2-4 46 16,-3 1-71-16,0-2 28 0,0-2-69 0,0-3 73 16,-1 1-59-16,0-2 55 0,-3-4-45 0,1 3 64 15,-3-2-31-15,-3 2 65 0,1 0-43 0,-7 6 54 16,7-11-57-16,-7 11 45 0,5-8-59 0,-5 8 47 15,0 0-61-15,0 0 51 0,0 0-49 0,0 0 45 16,0 0-42-16,-14 8 57 0,14-8-48 0,-5 17 10 16,3-5 39-16,0-1-51 0,0 3 48 0,0-2-45 15,1 1 9-15,0 1-162 0,0 0-64 0,-3 0-173 16,3-4-184-16,-1 2-520 0,0-2-716 0</inkml:trace>
  <inkml:trace contextRef="#ctx0" brushRef="#br0" timeOffset="37007.91">19489 7767 450 0,'0'0'362'0,"0"0"33"15,0 0-100-15,0 0 41 0,0 0-75 0,-5-9 35 16,5 9-91-16,0 0 30 0,0 0-84 0,0 0 24 16,0 0-76-16,0 0 39 0,0 0-72 0,0 0 47 15,0 0-68-15,0 0 52 0,0 0-63 0,0 0 44 16,0 0-57-16,-3 12 59 0,3-12-69 0,1 15 61 16,-1-15-65-16,0 22 54 0,2-10-63 15,-2 1 56-15,1 1-59 0,-1 0 51 0,1 2-59 16,0-3 57-16,1 2-63 0,-2 0 58 0,1 2-60 15,0-4 57-15,1 1-60 0,-1-3 59 0,0 1-59 16,0-1 57-16,-1-11-52 0,2 18 49 16,-2-18-55-16,1 16 65 0,-1-16-60 0,0 13 87 15,0-13-36-15,0 0 62 0,1 12-68 0,-1-12 47 16,0 0-60-16,0 0 48 0,0 0-48 0,0 0 46 16,0 0-45-16,-7-7-9 0,7 7 46 0,-3-17-54 15,2 5 44-15,-1-4-57 0,1-3 3 0,0-1 3 16,1-7 2-16,0-2-2 0,0-4-3 0,2-2 1 15,2-3-12-15,-1 3 8 0,5-5 50 16,-1-2-54-16,3 6 59 0,2 1-58 0,-1 6 59 16,5-3-45-16,0 8 59 0,1 1-60 0,2 2 49 15,-2 2-56-15,-1 6 48 0,1 1-53 0,2 2 50 16,-2 5-59-16,-1 2 46 0,0 1-48 0,-2 4 55 16,1 2-54-16,-2 3 53 0,0 2-49 15,-3 1 40-15,-1 3-60 0,-4 1-14 16,-1 0-3-16,-3 1-6 0,-2 3 40 0,-3-4-58 0,-1 3 51 15,-3 2-53-15,-2-5 41 0,0 4-58 16,-1-4 52-16,-2-2-68 0,1-1 20 0,-1-1-94 0,2-1 0 16,0-3-126-16,0-1-55 0,11-5-121 0,-18 4-247 15,18-4-252-15</inkml:trace>
  <inkml:trace contextRef="#ctx0" brushRef="#br0" timeOffset="37357.08">19982 7461 156 0,'0'0'642'0,"0"0"-121"0,-3-11-80 16,3 11-42-16,0 0-64 0,0 0-66 0,0 0-30 15,0 0-23-15,0 0-15 0,0 0-77 0,0 0 52 16,-10 11-47-16,7-4 48 0,0 4-73 0,0 0-7 16,-2 4-15-16,1 2 27 0,-1 3-23 0,-1 5-5 15,1-1-16-15,0 5-11 0,-2 1 10 0,1 2-32 16,1 1 26-16,-2 1-41 0,2-1 36 0,1 3-50 16,2-1 23-16,1-2-62 0,-1-3 26 0,4-3-66 15,0 1 31-15,1-4-77 0,3 1 44 0,2-3-77 16,2-3 19-16,2 0-99 0,1-2 16 0,3-4-123 15,3-3 7-15,-1 1-51 0,2-6-489 16,0-2-430-16</inkml:trace>
  <inkml:trace contextRef="#ctx0" brushRef="#br0" timeOffset="37661.94">20146 7756 590 0,'0'0'448'0,"-16"2"14"0,16-2-103 16,-12 10 21-16,12-10-107 0,-8 14 9 0,8-14-94 0,-3 21 22 16,5-11-79-16,0 2 33 0,3-1-81 0,3 6 40 15,3-7-75-15,2 4 45 0,1-2-70 16,2-2 48-16,-1-2-68 0,0-1 19 0,2-2-98 16,-2-3 11-16,-1 1-91 0,0-5 24 15,-1 1-27-15,-1-2-6 0,-2-2-55 0,-1-1 51 16,-4-2-12-16,-3-2 49 0,-3-2-15 0,-3-2 54 15,-2 2-9-15,-3-3 48 0,-3 1-4 0,-1-1 52 16,-3 5-26-16,-2-2 52 0,2 4-35 0,-2-1 41 16,2 1-46-16,1 4 43 0,3 0-63 0,1 1 7 15,11 3-52-15,-15-4-27 0,15 4-46 0,0 0-71 16,0 0-209-16,0 0 94 0</inkml:trace>
  <inkml:trace contextRef="#ctx0" brushRef="#br0" timeOffset="37960.99">20392 7741 756 0,'0'0'575'15,"0"0"-12"-15,-4 10-101 0,4-10-15 0,0 0-99 16,-5 8-37-16,5-8-36 0,-5 9-41 0,5-9-20 16,-2 11-36-16,2-11-39 0,-2 13-26 0,2-13-22 15,4 15-17-15,0-6-13 0,2-1-12 0,1 0-9 16,3 1-5-16,0 0 29 0,2-3-52 0,1 1 17 15,-1-1-40-15,0-3 22 0,-1 1-47 16,1-3 41-16,-12-1-69 0,24-2 51 0,-14-3-61 16,2-2 39-16,-2-1-54 0,-1-1 63 0,0-2-45 15,-4 0 61-15,2-2-44 0,-4 5 62 0,0-2-55 16,0-1 9-16,-3 11 7 0,1-15 2 0,-1 15-14 16,0-14 20-16,0 14-92 0,-3-9 13 0,3 9-91 15,0 0 29-15,0 0-59 0,0 0 34 16,2-12-96-16,-2 12 0 0,0 0-48 15,17 4-52-15,-17-4-287 0,21 5-181 0</inkml:trace>
  <inkml:trace contextRef="#ctx0" brushRef="#br0" timeOffset="39424.28">20751 7806 57 0,'2'13'568'0,"-2"-13"-5"0,0 0-48 0,-8 7-78 16,8-7 28-16,0 0-100 0,-11 2 29 0,11-2-84 15,0 0-34-15,0 0-37 0,-11-2-45 0,11 2-44 16,0 0-34-16,0 0-23 0,2-10-17 0,-2 10-15 15,6-9-13-15,-6 9-16 0,9-11-25 0,-1 3-39 16,-3 0-31-16,0 0-31 0,0-1-11 0,-1-1 4 16,0 1 6-16,-1-2 16 0,-3 11 12 0,0-15 10 15,0 15 11-15,-5-12 15 0,0 5 25 0,5 7 30 16,-13-10 29-16,3 7 7 0,10 3 21 16,-16-1 16-16,16 1-8 0,-22 1-19 0,22-1-7 15,-18 8-7-15,9-1-6 0,1-1-10 0,3 0 4 16,1 3-5-16,4-9 5 0,-2 18 10 0,4-8-17 15,2-1 12-15,3 0-26 0,2 1-14 0,2-4 9 16,1 2 21-16,2-3-35 0,0-2 27 0,1 0-43 16,0-3-15-16,1-1-37 0,0-2 0 0,2-2-7 15,-2 0-3-15,0-2 12 0,-2-1 9 0,1-3 13 16,-2 4 9-16,-2-2 12 0,0 0 32 0,-1 0 36 16,-3 4-13-16,0-3 38 0,-7 8-31 0,13-9 13 15,-13 9-17-15,9-7-8 0,-9 7-4 0,0 0 12 16,15-1 12-16,-15 1 4 0,12 5-3 0,-4 1-7 15,-1 0-6-15,1 2-8 0,0 0-3 16,-2 0-7-16,3 2-3 0,-4-2-2 0,1 2-3 16,-2 0-1-16,0-3-4 0,-4-7-23 0,8 14-26 15,-8-14-28-15,2 12-37 0,-2-12-48 0,0 0 1 16,-2 13-71-16,2-13 37 0,0 0-61 0,-9 7 51 16,9-7-28-16,0 0 69 0,0 0-29 15,-14-5 85-15,14 5-19 0,-4-8 73 0,4 8-27 16,0-15 76-16,0 15-24 0,4-21 77 15,0 13-10-15,2-5 74 0,0 3-37 0,2-1 18 16,1 0 3-16,-1 0 12 0,2 1-3 0,1 1 1 16,1-2 4-16,-1 1 11 0,1 3 1 0,-2-1-29 0,0-1 25 15,-1 2-9-15,-1 0-11 0,0 1-13 16,0 2-12-16,-1-2-7 0,-7 6-11 0,10-8-8 16,-10 8-10-16,10-6-10 0,-10 6-7 0,7-7-10 15,-7 7-5-15,0 0-10 0,7-6-6 0,-7 6-8 16,0 0-7-16,0 0-2 0,0 0-1 0,7-6 2 15,-7 6-10-15,0 0-9 0,0 0-30 0,0 0 21 16,0 0-28-16,0 0 40 0,0 0-24 0,0 0 42 16,0 0-29-16,0 0 40 0,0 0-28 0,0 0 38 15,0 0-43-15,0 0 53 0,0 0-32 0,0 0 40 16,0 0-31-16,0 0 44 0,-10 2-30 0,10-2 34 16,0 0-28-16,0 0 33 0,-14 1-36 15,14-1 29-15,0 0-40 0,-13 3 21 0,13-3-27 16,-8 6 26-16,8-6-21 0,-8 8 22 0,8-8-25 15,-8 11 23-15,8-11-28 0,-7 16 26 0,5-7-35 16,2-9 13-16,-4 21 39 0,4-21-12 0,-2 21-5 16,4-7-2-16,-2-14-4 0,2 21-13 0,1-12-7 15,1 2-8-15,1-2 2 0,0-1 3 0,2 1 4 16,0-1 1-16,1-4-2 0,1 0-5 0,1 1-7 16,-10-5-19-16,19 3 10 0,-19-3 10 0,20-1 3 15,-9-1 3-15,-1-3 7 0,0 1 4 0,-1-1 3 16,0-2 12-16,-1 0 17 0,-1 2 25 15,0-1 12-15,-1-1 2 0,-6 7-3 0,9-12-9 16,-9 12-9-16,5-8-10 0,-5 8-5 0,0 0-20 16,1-12 10-16,-1 12-5 0,0 0-6 0,0 0-1 15,0 0 5-15,0 0-13 0,-14 2-5 0,14-2 7 16,-8 7-1-16,8-7-3 0,-6 10-2 0,6-10-10 16,-4 12-5-16,4-12-6 0,-1 10-11 0,1-10-16 15,3 9-14-15,-3-9-10 0,0 0 30 0,9 9-64 16,-9-9 42-16,0 0-53 0,18 0 67 15,-18 0-59-15,12-5 67 0,-12 5-40 0,14-9 64 16,-7 3-43-16,-7 6 76 0,9-9-18 0,-9 9 79 16,9-11-29-16,-9 11 8 0,5-7 1 15,-5 7 2-15,0 0 2 0,0 0-5 0,0 0-2 16,0 0-5-16,0 0 2 0,0 0-9 0,0 0-5 16,0 0 1-16,0 0 4 0,0 0 0 0,0 0-5 15,0 0 0-15,0 0-6 0,4 10-1 0,-4-10-9 16,11 3 0-16,-11-3-17 0,18 0-38 0,-18 0-36 15,22-7-35-15,-12 4 37 0,2-3-52 0,1-1 64 16,-1-1-38-16,0 1 20 0,-1-2 15 0,-1 0 14 16,-1 2 27-16,0 0 44 0,-1 2 30 0,-2-1 13 15,-6 6 5-15,12-8-8 0,-12 8 5 0,0 0 18 16,0 0-16-16,13 3 43 0,-13-3-3 16,2 11 2-16,-2-11-5 0,1 19 6 0,-1-8-17 0,0 3-2 15,0-2-11-15,0 2-16 0,0 2-7 16,0-4-8-16,-1 1-8 0,1-1-15 0,0-12-1 15,0 20-23-15,0-20-23 0,-1 15-29 0,1-15-68 16,0 0-25-16,0 0-123 0,0 0 21 0,0 0-75 16,0 0 46-16,0 0-47 0,2-18 73 0,1 6-33 15,-2-4 101-15,1-2-27 0,0-1 53 0,3-4 134 16,-1 1 18-16,0 0 108 0,0 0-8 0,1 1 94 16,-1 0-36-16,1 2 88 0,1 2-41 0,-1 2 62 15,0 0-38-15,0 2 8 0,-1 2-19 0,1 1-17 16,-1 2-26-16,3 0-25 0,-1 3 12 0,-6 5 18 15,13-3 11-15,-13 3 10 0,16 5-7 16,-7 1-32-16,3 4-10 0,-2 1-16 0,3 3-17 16,-2 2-21-16,0 3-16 0,-2 2-18 15,-1 0-82-15,-1 1-50 0,-2-1-67 0,-2 2-80 16,-2-1-78-16,-1-1-134 0,-1 0-100 0,-2-1-155 16,-4 2-833-16,0-3-1149 0</inkml:trace>
  <inkml:trace contextRef="#ctx0" brushRef="#br0" timeOffset="39573.83">21636 7880 150 0,'0'0'714'0,"2"-17"-164"0,-2 17 0 0,11-16-119 15,-4 7-12-15,5-1-117 0,2 0 14 16,4-2-101-16,1 2-46 0,6-4-28 0,10-1-34 16,-2-1-36-16,-3 3-90 0,-2 0-124 0,1-1-116 15,-1 2-109-15,0-3-80 0,-3 2-462 0,-4-3-477 16</inkml:trace>
  <inkml:trace contextRef="#ctx0" brushRef="#br0" timeOffset="39756.47">22082 7372 127 0,'0'0'694'0,"0"0"-78"0,0 0-52 16,2 11-106-16,2-2 20 0,1 4-57 0,3 4-15 0,0 2-25 15,-1 1-24-15,1 7-47 16,1 2-29-16,-1 3-43 0,-2-2-42 0,-1 2-38 15,0 0-31-15,-2-4-67 0,-3 1-77 0,0-3-50 16,-4 0-75-16,2-1-116 0,-4-3-49 0,1 0-130 16,-1-5-53-16,-1-1-91 0,0-1-538 0,0-5-734 15</inkml:trace>
  <inkml:trace contextRef="#ctx0" brushRef="#br0" timeOffset="39940.72">22319 7660 43 0,'11'-7'941'0,"-2"-2"-245"0,2 1-12 16,1 1-101-16,2-2-43 0,0 0-34 0,5 1-50 0,0 1-73 15,3 0-60-15,2 0-57 0,0 3-73 16,0 0-25-16,-2-1-65 0,-1 3-83 0,-2 1-97 16,-1 1-97-16,-3 0-128 0,-1 1-91 0,-2 1-29 15,-12-2-114-15,18 7-34 0,-18-7-28 0,5 7-292 16,-5-7-452-16</inkml:trace>
  <inkml:trace contextRef="#ctx0" brushRef="#br0" timeOffset="40095.16">22454 7730 187 0,'-13'8'535'0,"2"-2"3"15,3 0-107-15,8-6 65 0,-9 8-112 0,9-8 22 0,0 0-100 16,0 0 28-16,5 12-85 16,-5-12-27-16,20 2-35 0,-6-2-38 0,4-2-33 15,2 0-22-15,4 0-19 0,1-4-19 0,1 0-78 16,3-1-98-16,1-2-67 0,-2 1-42 0,-3-3-153 15,2 0-29-15,-2-3-21 0,-1 1-39 0,-4-4-324 16,-1-2-320-16</inkml:trace>
  <inkml:trace contextRef="#ctx0" brushRef="#br0" timeOffset="40407.19">22840 7476 117 0,'-5'-13'445'0,"1"0"-32"16,1 4-2-16,-2-1 5 0,1 1 4 0,4 9-38 16,-6-17-100-16,6 17 14 0,-5-13-110 15,5 13 41-15,0 0-60 0,0 0 61 0,0 0-22 16,0 0 23-16,0 0-47 0,5 10-15 0,0-2-4 15,3 4-18-15,-1-2-18 0,2 2-21 0,0 0-21 16,0-1-29-16,3 0 5 0,-3 1-23 0,1-2 9 16,0 0-16-16,0-3 6 0,-1 0-21 0,-1-1-1 15,2-2-23-15,-1 0 8 0,-9-4-4 0,17 1-1 16,-17-1 2-16,14-3 1 0,-14 3 1 0,11-7-1 16,-11 7 3-16,12-9 0 0,-12 9 4 0,7-7 6 15,-7 7-2-15,0 0-8 0,8-9-4 0,-8 9-3 16,0 0-2-16,0 0 0 0,0 0-1 0,0 0 7 15,0 0 5-15,4 12 4 0,-4-12 5 16,-3 13-2-16,3-13-17 0,-1 16 21 0,1-16-16 16,-1 21 15-16,1-21-24 0,-3 19-29 0,3-19-63 15,-2 18-99-15,2-18-109 0,-3 17-44 0,3-17-166 16,-5 14-116-16,5-14-470 0,-10 15-723 0</inkml:trace>
  <inkml:trace contextRef="#ctx0" brushRef="#br0" timeOffset="40608.47">22679 7836 616 0,'0'0'657'15,"0"0"-127"-15,0 0 36 0,0 0-116 0,15 5 30 0,-3-8-76 16,3 1-22-16,4-2-35 0,4 0-45 16,4 0-43-16,5-2-46 0,0-2-41 0,0 1-36 15,-2 3-26-15,-3-1-26 0,-1 0-47 0,-3 0-74 16,-5 3-71-16,1-1-85 0,-5-1-93 0,-1 1-5 15,-13 3-96-15,16-2 10 0,-16 2-70 0,0 0 4 16,0 0-7-16,0 0-410 0,0 0-405 0</inkml:trace>
  <inkml:trace contextRef="#ctx0" brushRef="#br0" timeOffset="40809.37">22864 7877 372 0,'-4'16'730'0,"4"-16"-134"0,-1 14 37 16,1-14-94-16,-1 21-18 0,1-21-24 0,-2 23-26 15,1-11-56-15,0 1-34 0,-1 1-45 16,1 2-52-16,-1-2-27 0,0 2-55 0,0-2-30 16,0-3-47-16,1 3-14 0,0-3-30 0,0 0-45 15,1-11-55-15,-3 21-74 0,3-21-36 0,-4 14-58 16,4-14-49-16,-1 14-80 0,1-14-54 0,0 0 24 16,0 15-91-16,0-15 9 0,0 0-69 0,3 10-6 15,-3-10-43-15,0 0-290 0,0 0-379 0</inkml:trace>
  <inkml:trace contextRef="#ctx0" brushRef="#br0" timeOffset="41139.06">22964 7938 563 0,'0'0'556'0,"0"0"-11"0,0-13-105 16,0 13-11-16,0 0-123 0,0 0 40 0,0 0-75 0,0 0 38 15,0 0-85-15,9 8-18 0,-9-8-16 0,9 16-22 16,-4-9-13-16,2 2-19 0,0-2-23 0,-1 2-18 15,1 0-12-15,1-2-11 0,-1-1-12 0,1 0-9 16,-1-2-7-16,3 1-12 0,-10-5-12 16,17 1-20-16,-17-1-27 0,20-4-13 0,-9-1-6 0,-1-2 0 15,1-2 3-15,0 1 13 0,-2-2 6 16,-1 2 17-16,-1-2 9 0,-2 2 29 0,2 1 15 16,-7 7-24-16,8-12 25 0,-8 12-9 0,7-10-13 15,-7 10-6-15,0 0 13 0,0 0 42 0,0 0 16 16,9 8 11-16,-9-8 19 0,2 18 5 15,0-8 8-15,-1 2-15 0,0 1-21 0,0 0-15 16,1 1-21-16,-1-1-9 0,0 0-16 0,-1-1-43 16,0-12-76-16,3 21-79 0,-3-21-101 0,0 15-170 15,0-15-129-15,-4 14-253 0,4-14-509 0,-8 6-928 16</inkml:trace>
  <inkml:trace contextRef="#ctx0" brushRef="#br0" timeOffset="42056.71">19747 8836 283 0,'0'-16'670'0,"0"16"-131"0,0 0-93 0,0-14-47 16,0 14-52-16,0 0-91 0,0 0 43 0,0 0-71 16,0 0 54-16,11 6-78 0,-7 2 23 0,0 2-61 15,0 1-27-15,1 2-14 0,0 2-11 0,-1 1-15 16,1 0-18-16,-2 2-19 0,0 0-10 0,0-2-10 16,0 2-29-16,-2 0 13 0,0 0-65 0,0-1-3 15,1-3-50-15,-4-1-51 0,2-1-24 0,-1 0 42 16,1-12-61-16,-2 17 39 0,2-17-54 0,-4 9 48 15,4-9-50-15,0 0 21 0,0 0 37 16,-13-5 30-16,8-2 90 0,1-3-29 0,-2-3 71 16,0-2-15-16,0-7 77 0,-1-1 10 0,1-5 27 15,3-4 9-15,1-1-48 0,2-1 71 0,3-1-55 16,5-3 50-16,4 0-55 0,2 5 48 0,7 2-57 16,2 3 8-16,4 3 4 0,5 5 9 15,1 3 9-15,-3 9-11 0,2 2-18 0,-6 5-14 16,1 2-13-16,-2 3-9 0,-2 5-10 0,-2 0-7 15,-5 4-2-15,-3 1-4 0,-3 0 16 16,-6 2-40-16,-2-1-1 0,-5 3-56 0,-3-1-14 16,-6 0-38-16,-1 0 43 0,-4 2-70 0,-2-1 38 15,-2-1-76-15,3-3 17 0,0-2-78 0,0 0 26 16,3 1-27-16,1-7-64 0,2 2 22 0,2-5-20 16,0 0-10-16,10-3-71 0,-12 2-240 0,12-2-133 15</inkml:trace>
  <inkml:trace contextRef="#ctx0" brushRef="#br0" timeOffset="42289.33">20227 8618 488 0,'0'0'579'0,"0"0"-17"0,0 0-104 16,8-5 14-16,-8 5-94 0,0 0 35 15,-6 7-72-15,6-7-32 0,-12 11 2 0,6-1-53 16,-1 0-1-16,0 5-23 0,-1 2-25 0,-1 4-20 15,2 0-19-15,1 1-26 0,0 3-26 0,1 0-21 16,4 2-17-16,1 0-22 0,0 3-15 0,5 1-59 16,-2 0-25-16,1-2-58 0,2-2-17 0,-1-2-61 15,2-5-24-15,1-1-76 0,1 0-65 0,-3-4-44 16,3-2-157-16,0-3-119 0,-1-5-369 0,1 0-645 16</inkml:trace>
  <inkml:trace contextRef="#ctx0" brushRef="#br0" timeOffset="43341.36">20341 8941 644 0,'0'0'539'0,"-5"-12"0"0,5 12-95 0,0 0-7 15,-9-5-87-15,9 5 44 0,0 0-67 0,-9 2-18 16,9-2-18-16,-9 12-34 0,9-12-32 0,-3 13-4 16,3-13-44-16,-6 19 1 0,6-19-37 0,-1 18-18 15,0-7-36-15,1-11-1 0,-2 19-27 16,2-19-2-16,0 14-34 0,0-14-2 0,2 11-37 0,-2-11-33 15,0 0-45-15,5 8-18 0,-5-8-33 16,0 0 19-16,11-10 6 0,-6 1 12 0,1-2 5 16,-1-4 12-16,-1-2 69 0,1-4-45 0,0-3 63 15,-1-2-46-15,-2-4 59 0,1-3-44 0,-1 2 70 16,0 3-37-16,-1 2 18 0,0 0 10 0,-1 6 17 16,1 2 1-16,1 0-8 0,-1 5-9 0,0 2-11 15,3 3-1-15,-4 8 10 0,9-9 3 0,-9 9-1 16,11 2 4-16,-11-2-10 0,17 8 23 0,-9 1-35 15,-1 0 24-15,1 3-23 0,-3 0 17 0,2 1-34 16,-4-1 13-16,-1 2-72 0,-1-2-51 0,-1-12 2 16,-3 22-102-16,1-10 26 0,-2 0-68 0,-4-1 30 15,1-1-63-15,-1 1 56 0,-2-2-50 0,-2 0 103 16,2-1-20-16,-1 1 97 0,2-4-4 16,0 1 112-16,1 1-18 0,8-7 92 0,-14 9-25 15,14-9 81-15,-9 9-25 0,9-9 73 0,0 0-50 16,-4 10 46-16,4-10-71 0,0 0 50 0,8 9-63 15,-8-9 51-15,13 3-73 0,-2 0 46 0,1-2-68 16,2 0 45-16,0-1-71 0,2 0 44 0,2 2-62 16,1-2 47-16,-1 0-100 0,3 0 17 0,-2-2-75 15,-2 1 2-15,2-2-93 0,-4 0 29 0,2-1-7 16,-4-1 11-16,-1 2 32 0,-2-1 26 0,1 0 32 16,-11 4 32-16,15-9 35 0,-15 9 35 0,9-8 33 15,-9 8 27-15,0 0 31 0,3-10-29 0,-3 10 83 16,0 0-53-16,0 0 53 0,0 0-41 0,-9 4 70 15,9-4-59-15,-7 12-9 0,7-12 11 16,-9 16-13-16,6-7-18 0,-3 2-16 16,2-1-3-16,-1 1 6 0,0 0-6 0,1 0-5 15,-1 0-26-15,2-2 0 0,0 1-24 0,3-10-2 16,-5 16-20-16,5-16-2 0,-3 13-42 0,3-13 1 16,0 0-54-16,3 12 26 0,-3-12-28 0,0 0-21 15,13-1-20-15,-13 1 1 0,12-9 1 0,-5 0 76 16,1 0-45-16,0-2 62 0,0-2-38 15,-2 1 59-15,0 0-31 0,-1 1 91 0,0 2-41 16,-5 9 68-16,5-17-43 0,-5 17 35 0,2-13-38 16,-2 13 33-16,0 0-29 0,-1-11 30 0,1 11-19 15,0 0 34-15,0 0-30 0,0 0-3 0,-4 12 6 16,4-12-7-16,3 11-4 0,-3-11-4 0,5 14-2 16,-5-14 1-16,10 13-3 0,-10-13-7 0,14 13-4 15,-5-8-5-15,0 0-3 0,3-3-5 0,-1 0-15 16,1-1-34-16,0-2-32 0,1-2-15 0,2-1-14 15,0-1-13-15,0-1 18 0,-2-1 14 0,2-1 11 16,-3 2 8-16,-1-1 20 0,-2 1 12 0,0 1 14 16,-9 5 14-16,15-8 13 0,-15 8 11 0,0 0 13 15,12-6-2-15,-12 6 4 0,0 0 25 0,0 0 1 16,5 9 1-16,-5-9-6 0,0 0-3 0,2 16-3 16,-2-16 6-16,6 11 5 0,-6-11-6 15,11 12-10-15,-5-6-5 0,-6-6-8 0,17 8-7 16,-17-8-4-16,22 3-4 0,-9-1-5 0,1-2-8 15,-1-3-13-15,2 1-27 0,0-3-24 0,2 2-20 16,-3-3-17-16,0 0-7 0,-1 1 12 0,-2-1 1 16,-2 0 3-16,0 2 8 0,-9 4 3 0,14-7 5 15,-14 7 12-15,9-6 10 0,-9 6 12 0,0 0 15 16,0 0 5-16,0 0 4 0,0 0 4 0,12 1 17 16,-12-1 8-16,0 0 0 0,8 8 1 0,-8-8-2 15,9 5-1-15,-9-5-7 0,12 5-1 0,-12-5-27 16,16 3-66-16,-16-3-115 0,16-3-75 0,-6 0-188 15,-1-2-69-15,-1-1-571 0,-1-1-718 16</inkml:trace>
  <inkml:trace contextRef="#ctx0" brushRef="#br0" timeOffset="43494.4">21071 8676 230 0,'-10'-2'747'0,"10"2"-116"16,-17-4-135-16,17 4-17 0,-11-2-117 0,11 2 14 15,0 0-113-15,0 0 6 0,0 0-120 16,0 0 27-16,0 0-178 0,0 0-86 0,7-5-247 16,-7 5-132-16,17-1-558 0,-17 1-635 0</inkml:trace>
  <inkml:trace contextRef="#ctx0" brushRef="#br0" timeOffset="43725.02">21399 8543 582 0,'0'0'772'0,"13"7"-175"0,-1-1 35 0,-1 3-113 16,6 2-14-16,-3 3-78 0,5 3-36 0,-2 2-65 16,0 4-28-16,-2 0-34 0,-1 4-48 15,-4-2-44-15,-4 4-41 0,-2-4-53 0,-4 2-47 16,-2 0-59-16,-5 4-64 0,-3-1-80 0,-5 2-155 15,-5-1-119-15,-3-4-131 0,-3 0-150 0,-1-5-392 16,-3-1-733-16</inkml:trace>
  <inkml:trace contextRef="#ctx0" brushRef="#br0" timeOffset="44072.73">21890 8728 794 0,'0'0'711'0,"-6"13"-77"16,6-13-144-16,-5 10 13 0,5-10-86 16,0 0-13-16,3 12-76 0,-3-12-40 0,9 8-62 15,-9-8-36-15,18 7-50 0,-6-4-33 0,5-2-17 16,0 3-17-16,1-2-15 0,1-1-73 0,2 0-40 16,-3 1-95-16,1-2-39 0,-4 0-134 0,2 0-41 15,-3 0-132-15,0 0-62 0,-1 0-472 0,-13 0-642 16</inkml:trace>
  <inkml:trace contextRef="#ctx0" brushRef="#br0" timeOffset="44228.13">22026 8885 157 0,'-11'8'485'0,"2"0"41"0,1 0-89 16,0-2 47-16,1 1-101 0,7-7 22 0,-10 12-46 16,10-12 5-16,-2 10-25 0,2-10-14 0,5 7-39 15,-5-7-41-15,11 6-41 0,-11-6-41 16,23 3-31-16,-9-2-30 0,5-2-40 15,2 1-88-15,5-4-128 0,-1 1-139 0,2-3-275 16,-2 0-837-16,6-3-1006 0</inkml:trace>
  <inkml:trace contextRef="#ctx0" brushRef="#br0" timeOffset="45022.5">22700 8521 60 0,'0'0'509'0,"0"0"-9"0,-6-9-103 16,6 9 23-16,-6-8-86 0,6 8 15 0,-8-7-84 15,8 7 43-15,-8-5-86 0,8 5 26 16,0 0-68-16,-10-5 59 0,10 5-72 0,0 0 20 16,-9 10-6-16,9-10-15 0,-4 15-13 0,4-15 22 15,3 23-25-15,1-9-13 0,1 3-18 0,1 1-4 16,3-1-19-16,1 2-21 0,1 0-9 0,0-2-13 16,0 1-9-16,1-1-8 0,2 0-7 0,-2-1-6 15,1-1-15-15,-1-1-23 0,-2-2-31 0,-1-1-31 16,0 0-23-16,-2-3-9 0,-1 0 19 15,-6-8 12-15,5 13-1 0,-5-13-22 0,0 0 28 16,-9 9-77-16,9-9 33 0,-18 1-55 0,7-2 55 16,-2-2-74-16,-2 0 12 0,-1-2-85 0,1-1-110 15,2-1-111-15,-3 0-513 0,3-1-597 0</inkml:trace>
  <inkml:trace contextRef="#ctx0" brushRef="#br0" timeOffset="45172.55">22659 8568 279 0,'0'0'630'0,"13"-13"-31"0,-1 7-118 0,1 0 3 16,1-1-145-16,7 1-4 0,1 0-98 0,4 0 7 15,2 1-101-15,5 2 22 0,-4-1-83 0,3 2 9 16,-2 1-152-16,-1 1-48 0,-3 1-167 0,-1 1-70 16,-3 0-121-16,-2 1-429 0,-4 0-457 15</inkml:trace>
  <inkml:trace contextRef="#ctx0" brushRef="#br0" timeOffset="45422.59">22498 8999 760 0,'0'0'598'0,"-5"11"-16"0,5-11-110 0,10 8-11 15,-10-8-108-15,20 6-38 0,-1-6-23 16,3 1-31-16,3-1-42 0,6 0-45 0,7-1-35 16,2 1-27-16,1-2-21 0,2 1-20 0,-1-1-13 15,-1 1-36-15,0-1-79 0,-3-1-94 0,-2 3-33 16,-6-1-156-16,-2-3-54 0,-7 3-98 0,-4-1-120 16,-3 0-255-16,-14 2-415 0</inkml:trace>
  <inkml:trace contextRef="#ctx0" brushRef="#br0" timeOffset="45625.1">22666 9139 459 0,'-7'11'779'16,"2"-1"-170"-16,-1-1 12 0,4 1-114 0,-1 1-49 16,3-11-19-16,-3 22-38 0,2-12-31 0,1 2-36 15,0 1-42-15,0 0-30 0,1 1-47 0,2-2-48 16,-2 3-23-16,2-1-27 0,-1 0-26 0,2 0-28 15,-3 0-75-15,2-2-96 0,-2 0-94 0,2-3-64 16,-3-9-176-16,2 20-57 0,-2-20-146 0,2 14-671 16,-2-14-921-16</inkml:trace>
  <inkml:trace contextRef="#ctx0" brushRef="#br0" timeOffset="45956.26">22896 9238 813 0,'0'0'630'0,"-3"-14"-65"0,3 14-35 16,-5-11-77-16,5 11-23 0,-7-7-81 0,7 7-25 16,0 0-43-16,-16-2-38 0,16 2-39 0,-9 9-7 15,9-9-30-15,-5 13-23 0,3-3-20 0,2-10-23 16,2 19-22-16,1-7-10 0,3 0-13 0,3-2-10 16,-1 2-11-16,3-1-14 0,3-4-13 0,0 0-18 15,3-1-31-15,-2-3-16 0,3-1-11 0,0-2-4 16,1-5 1-16,-2 1 10 0,3-3 10 0,-2-1 12 15,-1-2 12-15,-3 0 15 0,-3 2 21 16,0-1 22-16,-3 2 16 0,-1 0-10 0,-7 7 23 16,9-11-18-16,-9 11 19 0,0 0 13 0,0 0 10 15,0 0 5-15,0 0 14 0,-8 14 8 0,4-3 5 16,-1 2-10-16,-1 3-13 0,1 3-21 0,0 0-8 16,1 1-24-16,0-2-6 0,-1-2-95 0,1 1-99 15,-1 0-111-15,3-4-189 0,-2 1-160 0,0-3-264 16,4-11-440-16,-7 13-928 0</inkml:trace>
  <inkml:trace contextRef="#ctx0" brushRef="#br0" timeOffset="47771.28">23879 5753 207 0,'-17'-11'525'0,"1"0"-101"0,1 0-27 16,1 1-45-16,4 0-1 0,0-1-59 0,1 0-33 16,1 0-39-16,4 3-22 0,3-4-42 15,1 12-24-15,3-20-12 0,1 10-13 0,1 2-11 16,5-3-14-16,0 5-1 0,2-1-20 0,2 0-11 15,0 4-9-15,4 1-8 0,-3 2-2 0,4 3-9 16,4 3-8-16,-2 4-1 0,2 4 1 16,0 5-5-16,-2 8-4 0,-1 3-5 0,-4 5-2 15,-4 5-15-15,-6 3-6 0,-3 4-1 0,-5 4 2 16,-4 5 3-16,-3 9 7 0,-5 2-2 0,-3 1 7 16,1 1-1-16,-2 2 4 0,-3-4-1 0,0 4 0 15,1-1-50-15,1-3 73 0,1 3-61 0,2 0 61 16,2-3-3-16,1 1-4 0,1-2 0 0,2-2-6 15,3-2 3-15,1-7 0 0,3-3-2 16,1 4-52-16,4-4 62 0,0-1-51 0,3 0 63 16,7-2-52-16,-1-2 51 0,5-1-69 0,1-3 64 15,9 2-81-15,0-6 36 0,-2-4-29 0,5-3-12 16,-1 1 2-16,2-6-11 0,-2-2 5 0,-6-6 8 16,-2-2 15-16,-5-3 11 0,1-3 38 0,-6-2 23 15,-1 0-1-15,-3-2-4 0,-6-7-6 0,4 12-3 16,-4-12 1-16,-7 8-9 0,-2-2 6 15,-2 2 9-15,-3-2 3 0,-1 5-5 0,-4-1 3 0,-2 2 6 16,1 4 6-16,-3-2 5 0,-1 3-9 16,3 0 3-16,2 2-2 0,0 1-59 0,2 2 63 15,2 0-55-15,1 2 53 0,1-2-54 16,3 3 50-16,1 2-53 0,2 1 57 0,1 0-50 16,2 1 55-16,3-2-61 0,1 1 61 0,1 5-60 15,3 1 67-15,2 2-52 0,2 3 57 0,1 2-53 16,0-1 62-16,1 1-49 0,0 3 66 0,1-2-53 15,0 3 60-15,-1-1-59 0,-1-1 37 0,0 3-52 16,-1-1 3-16,-3 1-7 0,-1 0 53 0,0 2-61 16,0-1 48-16,-1 1-58 0,1 2 49 0,0 2-52 15,1 1 54-15,0 0-58 0,2 10 55 0,0 2-42 16,1-3 73-16,-3-7-55 0,0 0 14 16,2 7-3-16,-2-7-1 0,0 0 38 0,-1-2-54 0,-2 1 42 15,0-2-54-15,-1-2 54 0,-2-2-63 16,-1-1 47-16,-3-3-45 0,-1-4 43 0,-4-3-44 15,-1-6 6-15,-3-4 8 0,0-3-3 0,-4-1 6 16,-1-4-23-16,-3-5-35 0,-3-1-18 0,-1-5-30 16,-1-5 17-16,-2-2-81 0,-8-2 23 0,0-2-81 15,0-3 16-15,-4-4-121 0,3-4-173 0,4 0-406 16,10-2-481-16</inkml:trace>
  <inkml:trace contextRef="#ctx0" brushRef="#br0" timeOffset="49208.1">25077 7286 183 0,'0'0'521'0,"0"0"-55"0,0 0-99 15,0 0-53-15,0 0-80 0,0 0-39 0,0 0-127 16,0 0-105-16,6-6-178 0,-6 6-447 0,10 3-171 15</inkml:trace>
  <inkml:trace contextRef="#ctx0" brushRef="#br0" timeOffset="177391.48">23718 5703 52 0,'0'0'115'0,"0"0"-6"0,0 0-7 16,0 0-9-16,2-11-10 0,-2 11-6 0,0 0-10 0,0 0-5 16,5-8-5-16,-5 8-18 0,0 0-4 0,8-10-9 15,-8 10-1-15,0 0-5 0,8-7-2 0,-8 7-1 16,0 0 1-16,9-7 9 16,-9 7 15-16,0 0 7 0,7-5 10 0,-7 5 13 15,0 0 3-15,0 0 1 0,8-6-1 0,-8 6 2 16,0 0 4-16,0 0-23 0,0 0 29 0,6-6-34 15,-6 6 32-15,0 0-37 0,0 0 24 0,0 0-27 16,0 0 23-16,0 0-33 0,0 0 25 0,0 0-29 16,0 0 23-16,5-7-31 0,-5 7 23 0,0 0-20 15,0 0 24-15,0 0-29 0,0 0 18 0,0 0-18 16,0 0 26-16,0 0-17 0,0 0 18 0,0 0-16 16,0 0 16-16,0 0-24 0,0 0 11 0,0 0-22 15,11-4 17-15,-11 4-25 0,0 0 15 0,14-1-21 16,-14 1 19-16,13 0-21 15,-13 0 20-15,16 0-6 0,-16 0-8 0,19 1 5 16,-19-1-2-16,25 2 2 0,-25-2-8 0,23 1-14 16,-12 0-39-16,-11-1-57 0,22 0-99 0,-22 0-119 15,21 5-388-15,-21-5-222 0</inkml:trace>
  <inkml:trace contextRef="#ctx0" brushRef="#br0" timeOffset="204587.12">23848 5656 13 0,'0'0'205'16,"-8"-8"-30"-16,8 8-31 0,0 0-8 0,-5-8-12 16,5 8 8-16,0 0-7 0,-5-9-17 15,5 9-13-15,0 0-11 0,-5-7 1 0,5 7-7 16,0 0-5-16,-6-7-5 0,6 7-5 16,0 0-28-16,0 0 32 0,-9-6-37 0,9 6 33 15,0 0-35-15,0 0 36 0,-9-6-12 0,9 6 14 16,0 0-22-16,-9-3 33 0,9 3-25 0,0 0 21 15,-10-5-29-15,10 5 23 0,0 0-24 0,-9-5 14 16,9 5-20-16,0 0 14 0,0 0-35 0,-9-4 16 16,9 4-22-16,0 0 21 0,0 0-31 0,0 0 15 15,-10-3-14-15,10 3 26 0,0 0-9 0,0 0 28 16,0 0-7-16,0 0 32 0,-11-4-3 0,11 4 22 16,0 0-9-16,0 0 14 0,0 0-14 0,0 0 10 15,0 0-12-15,0 0 4 0,0 0-16 0,0 0-4 16,0 0-19-16,0 0 2 0,0 0-21 15,0 0 2-15,0 0-14 0,0 0 8 16,0 0-16-16,0 0 10 0,0 0-12 0,11-3 7 16,-11 3-6-16,0 0 6 0,17 3-10 0,-17-3 10 15,13 1-14-15,-13-1 9 0,17 2-9 0,-17-2 12 16,13 1-10-16,-13-1 9 0,15 0-9 0,-15 0 5 16,14 1-2-16,-14-1 6 0,14 0-8 0,-14 0 7 15,0 0-9-15,17 0 9 0,-17 0-18 0,0 0-43 16,15 0-92-16,-15 0-95 0,0 0-170 0,0 0-574 15,0 0-581-15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0 7138,'7'0'-47,"-7"0"1,-7 6 0,-11 2 0,1 2 154,-1 3 1,1 3-1,-1 1 1,1 1-8,-1-1 1,3 3-1,1 1 1,5 2-13,1-1 0,-4 3 0,6-2 0,3-2-7,1-1 1,2 3-1,2 0 1,1-1-163,3-3 1,8-1-1,-3-3 1,5-1-183,1-3 1,1 1 0,-1 4-1,1-5-561,-1-5 823,9 4 0,1-8 0,8 5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71 7562,'-8'-18'-129,"4"6"1,-8 3 137,-1 1 0,-3-4 0,-1 6 154,-1 3 0,7 1 0,-1 2 57,-2 0 1,-1 0-322,-3 0 0,1 7 1,1 5-3,5 4 0,-3-5 1,8 1 85,2 1 0,3 3 1,1 1-12,0 1 0,0-6 0,1-1 1,5 3-2,6 1 1,3-5 0,3-4 0,-3-2 5,-3 2 1,4-5 0,-5 5-1,5-4 16,1-2 0,1-2 1,-1-2-1,-1-3 51,-5-3 1,3 4-1,-6-4 1,-1 1 53,1-1 1,-2-2 144,-6-5 7,0-1-294,0 9 33,0 1 1,2 10 0,2 4-1,2 5 15,-2 5 1,-1 1-1,1 1-13,2-1 0,0 7 1,-4-1-1,2-2 1,2-1 0,-1-3 1,-5 1-1,0-1 4,0 0 1,0 1 0,0-1 16,0 1 1,-2-3 0,-1-1 29,-3-2 1,-6-7 0,4 5 61,-1-2 0,3-2 1,-6-6-73,-1 0 0,-3 0 1,-1 0-73,-1 0 0,7-2 0,-1-2-182,-2-2 1,-1-6 0,-3 5-11,1-3 1,7 4-1,4-5-183,4-3 1,2 4 413,0-1 0,8-1 0,2-6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35 6208,'-12'0'893,"2"-2"-775,3-4 1,-1 2-1,2-5-9,-6 1 0,3 2 0,-3 6-84,-1 0 0,-3 0 0,-1 0 1,-1 0 89,1 0 0,-1 2 0,1 2-116,-1 2 1,7 7 0,1-1 0,0 3-86,0 3 0,7-1 0,-3 1 32,4-1 1,2 1 0,0-1-1,0 1 0,8-3 0,3-1 23,5-3 1,1-7-1,1 2 14,-1-4 0,1-2 1,-1-2-1,1-2 11,-1-2 1,0-7-1,1 1 63,-1-3 0,-5-1 0,0 3 0,-1 1 13,-1-2 1,0-1 14,-4-3 1,-5 1 189,5-1-199,-4 9-84,-2 1 1,0 10-42,0 4 0,0 3 5,0 9 0,2-3 0,2-1-327,2-2 0,2-1 0,-3 5-533,7-5 904,-4-3 0,15 0 0,-3 2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627,'8'-10'163,"-5"2"0,9 8-288,2 0 1,-5 2 118,3 4 1,-8-2 0,2 7 0,-2 3 37,1 2 0,-3 1 1,4 0-1,-4 1-13,-2-1 1,0 1 0,0-1-49,0 1 0,0-1-111,0 1 0,-2-7-124,-4 1 272,4-8 1,-5 2-19,7-12 1,0 2-1,0-8 147,0-1 0,2-1 1,1 1-102,3 1 0,2 0-31,-2-5 0,-2 1 0,5 3 0,1 3-19,0 2 1,-4 1 0,7 3 21,7-2 1,-9 0 0,7 6 31,-3 0 0,1 0 1,1 0-24,1 0 1,-7 0 0,-1 2 0,0 2-18,-1 2 1,1 7 0,4-1 6,-3 3 1,-5 1 0,4-3 0,-2-1-67,-4 2 1,-1-5-1,1 3-37,2 2 1,-2 1 50,-10 3 0,2-9-38,-7-3 109,7-4 1,-4-10 42,8-3 0,0-5 0,0-1-35,0-1 0,2 7 0,2-1 0,4 0 3,1 3 1,-3-7 0,6 4-20,1-3 0,3-1 1,1 3-8,1 1 1,-7 8 0,1-2-2,2 5 0,1 1 1,3 0 13,-1 0 0,-1 1 1,-3 3-1,-1 4-8,1 2 0,-3 0 0,0 3 0,0-1-53,-1 1 1,-5 3 0,2 1-107,-4 1 0,-2-1 1,0 1-357,0-1 0,0 1 499,0-1 0,0-7 0,0-2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5 7810,'17'0'-1599,"1"0"1529,-1 0 1,-5 0 0,0 0 584,1 0 1,3 0-1,1 0-363,1 0 0,-1 0-95,1 0 0,-7-6 0,-1-1-43,-2-3 0,-2 4-38,-6-5 0,0-1-29,0-6 1,-2 7 82,-4-1 0,2 8 1,-8-2-112,-1 5 1,-3 1 0,-1 0 55,-1 0 0,1 0 1,-1 0-1,1 0 19,-1 0 0,3 1 0,1 3 1,3 4 30,-3 2 1,6-4 0,1 3 0,1 1 16,0 0 0,-2-1 0,4 5 1,-2-2 47,3 1 1,1 3 0,2 1 3,0 1 1,0-7-1,0 1 20,0 2 1,5 1 0,3 1-54,2-5 1,-4 3 0,5-8 0,1-1-17,-2 3 1,5-6-1,-3 4-60,3-4 0,3-2 1,-1 0-1,1 0-178,-1 0 1,-1-2 0,-3-2 0,-1-2-208,2 2 1,-5-5 0,3-1 0,0-2 399,-3 1 0,5-1 0,-8-5 0,7-1 0,-3 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0 7810,'7'12'-73,"5"0"0,-2-6 0,1 5 113,3 3 1,-4-5 0,1 3 78,3 2 0,-4 1 0,-1 3 1,-1-1-207,-4 1 0,-2-1 1,-2 1-1,0-1 132,0 0 0,0 3 1,0 1-1,0 2-167,0-1 0,-6-3 1,0 1-1,2 1 57,2 2 0,-3 1 0,-3-7 0,0 0 8,0 1 0,-5 5 0,1 1-28,-3-3 0,-5-2 1,-1-1-1,-2-3-28,1-3 1,-3 1 0,0-5-1,0 0-22,-1 0 1,-3 3 0,4-5 134,-2-2 0,-2 6 0,-6 0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0 87 6667,'10'0'426,"-2"-2"-310,-8-3 0,0 1-14,0-8 1,0 6 5,0-5 0,0 5-62,0-6 0,0 6 0,-2-3-62,-4 1 1,2 2 0,-8 6 16,-1 0 0,-3 0 1,-1 0-1,-1 0 79,1 0 1,5 0 0,1 0-126,-3 0 1,-1 6 0,-1 2-92,4 1 0,-1 3 77,7 5 1,2-1 0,8-2 0,4-5-10,1-1 0,3 4 1,6-5 107,-1 3 0,6-6 0,1 2-83,-3-4 0,-2-2 16,-1 0 0,-1 0 0,-1-2 46,-5-4 0,3 2 0,-8-7 127,-2-3 0,4 4 40,-3-1 0,1 5 109,-6-6-23,0 8-324,0-4 0,0 16 0,0 4 31,0 3 0,2 3 1,2-1-1,2 1 1,-2-1 0,3 1 1,-1-1-1,-2 1-61,-2-1 0,4 1 1,0-1-1,-2 1 35,-2-1 1,-2 0-1,-2-1 1,-2-2 8,-2-3 1,-6-5 0,5 4 27,-3-3 1,-2-1-1,-5-6 30,-1 0 0,1 0 0,-1 0-32,1 0 0,-1-2 1,1-2-1,-1-1-119,1 1 1,5-4 0,1 0-228,-3-1 0,6 3 357,3-6 0,3 0 0,2-5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70 7650,'12'-7'-249,"0"-5"0,-8 2 180,1-1 99,-3 7 1,-9-10 152,-5 8 1,-4 1 8,-1 5 1,-1 0-101,1 0 0,0 0 0,-1 2-35,1 3 0,1-1 0,2 8-103,3 1 0,1 3 1,-1 1 1,5 1 1,4-1 0,2 1-19,0-1 0,2 1 1,4-3 35,5-3 0,5-2 0,1-7-3,1 3 1,-1 0 0,1-6 0,-1 0-11,0 0 1,1-8 0,-1-1 21,1-1 1,-7-4-1,-1 7 21,-2-3 0,0 4 1,-4-6-1,1-1-4,-1-3 0,4 5 222,-2-1 188,0 0-264,-6 3-62,0 1 0,0 10-125,0 4 0,0 3 0,0 9-220,0-1 0,2 1 1,2-1-78,1 1 0,7-7 0,-4-1-288,1-2 626,-5-2 0,12 1 0,-6 3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76,'10'-8'-50,"-1"6"105,-3-4 0,-2 4 0,8 4-36,1 4 0,-5-2 0,0 7 139,0 3 0,-1 1 0,5 3-170,-6-1 1,1 1-1,-1-1 1,-2 1-267,-2-1 0,-2-5 0,0 0 138,0 1 1,0-3 57,0 1 39,0-7 52,0 4 1,0-16 0,0-3-5,0-5 0,0 5 0,0-1-2,0-2 0,6 5 0,0-3-2,-2-2 1,3-1 0,1-1 20,2 5 1,-4-3 0,3 6 0,1 1 63,0-1 0,-4 2 0,5 4-22,3-4 1,-4 4 0,1-4-27,3 5 0,1 1 1,3 0-3,-1 0 1,-5 5 0,0 1 0,1 0-49,3 2 0,-1-4 0,-1 7 0,-3 1 3,3-2 1,-6 5-1,-1-5 1,-1 2-6,0-1 1,0 1 9,-6 5 0,0-5 39,0 0 33,0-9-60,-8 5 0,4-8 0,-5-2-7,1-4 0,2-3-6,6-9 0,0 1 1,0-1 3,0 1 1,8-1 10,3 1 0,5-1 40,1 1 1,1 7-1,-1 4 0,1 5 1,-1 1 0,1 0-17,-1 0 1,1 0 0,-1 0 0,1 0-31,-1 0 0,-5 2 0,-3 3 0,1 5-55,0 0 1,-6 5 0,2-3 0,-5 3-117,-1 3 0,0-1 1,0 1-402,0-1 0,0 1 568,0-1 0,-7 1 0,-3-1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05 7880,'17'0'-102,"1"0"0,-1 0 0,-1-2 164,-5-3 0,-1 3 0,-4-4-48,5 4 0,-1-4 1,0-2 24,-2-1 1,-1 3 11,-1-6 1,-4 6-78,4-5 0,-12 1-1,-6-2 1,-3 5 0,-3 7 11,1 0 0,5 0 0,1 0 15,-3 0 1,4 0 0,1 2 0,-1 3 3,0 7 0,4 3 1,-3 3 3,1-1 1,2 1 0,6-1 99,0 1 0,0-1 0,0 1 24,0-1 1,8-5 0,4-2-62,3-3 1,3-1-1,-1-6-326,0 0 0,7 0 255,-1 0 0,0 0 0,-5 0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8191" units="in"/>
          <inkml:channel name="T" type="integer" max="2.14748E9" units="dev"/>
        </inkml:traceFormat>
        <inkml:channelProperties>
          <inkml:channelProperty channel="X" name="resolution" value="393.73947" units="1/cm"/>
          <inkml:channelProperty channel="Y" name="resolution" value="393.73947" units="1/cm"/>
          <inkml:channelProperty channel="F" name="resolution" value="249.9771" units="1/in"/>
          <inkml:channelProperty channel="T" name="resolution" value="1" units="1/dev"/>
        </inkml:channelProperties>
      </inkml:inkSource>
      <inkml:timestamp xml:id="ts0" timeString="2025-08-17T05:50:05.4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527 10369 109 0,'-10'-3'137'0,"10"3"-23"15,0 0-7-15,-11-6-3 0,11 6-18 0,0 0-16 16,-11-5-8-16,11 5-3 0,0 0-4 0,-10-5-8 16,10 5-8-16,0 0 8 0,-9-4 14 0,9 4-5 15,0 0-5-15,-12-5-7 0,12 5-10 0,0 0-4 16,-11-4-7-16,11 4-3 0,0 0-4 0,-17-3-4 16,17 3 31-16,-11-1-35 0,11 1-2 15,-13-1-3-15,13 1 2 0,-17 1-4 0,17-1 2 16,-16-1 0-16,16 1 5 0,-18 0 7 0,18 0-1 15,-18 0-11-15,18 0 25 0,-17 1-12 0,17-1 37 16,-15 0-22-16,15 0 31 0,-14 0-21 0,14 0 23 16,0 0-8-16,-19 0 26 0,19 0-39 15,0 0 33-15,-14 1-34 0,14-1 31 0,0 0-32 16,0 0 34-16,-14 0-16 0,14 0 41 0,0 0-11 16,0 0 25-16,0 0-13 0,0 0 9 0,0 0-26 15,0 0-2-15,0 0-22 0,10 9 8 0,-10-9-24 16,13 4 10-16,-13-4-11 0,23 2 10 0,-10-1-19 15,4 0 10-15,1 2-17 0,3-2 4 0,2 0-14 16,3 1 16-16,3 0-12 0,0 0 14 0,7-1-20 16,1 1 16-16,0 1-11 0,4-3 10 0,1 1-12 15,0 1 4-15,3-2-13 0,5 1 10 0,1-1-17 16,1 2 14-16,0-1-11 0,-1 0 8 0,2-1-16 16,0 2 12-16,-2 1-11 0,0-2 10 15,0 1-11-15,0 1 14 0,0-2-17 0,-1 2 13 16,0-1-11-16,-3 1 10 0,-5-2-9 0,-1 2 10 15,-1-2-11-15,-1-1-2 0,-1 3 17 0,-3-1-14 16,1-1 12-16,-5-1-12 0,0 2 13 0,-1-1-10 16,0-1 12-16,-1 2-13 0,0-2 12 0,1 1-8 15,-1 1 13-15,1-2-9 0,-1 2 3 0,0-2-7 16,2 1 8-16,0-1-10 0,-1 1 12 0,2 0-12 16,5-1 11-16,-1 1-11 0,3-1-1 15,-3 1 1-15,-1 1 0 0,-2-2 1 0,-1 1 0 0,0-1 3 16,0 1 0-16,5-1-2 0,-5 0 0 15,1 2 1-15,4-2-2 0,0-2 0 16,-2 2-1-16,1 0 1 0,2 0-1 0,2 2 9 16,-2-2-8-16,-1 1 5 0,2-1-6 0,0 0-5 15,-1 2 1-15,-1-2 2 0,2 1 1 0,-3-1-1 16,1 2 3-16,-5 0-5 0,-1-2 3 0,0 1-1 16,-1 0 1-16,1 0-1 0,-2-1 2 0,0 1-1 15,-3 1-1-15,2-2 1 0,1 1 0 0,-2-1 1 16,0 1 0-16,2-1-1 0,-6 0 2 0,1 0-1 15,3 0 3-15,0-1 0 0,0 1-1 16,0-1-1-16,0 1-4 0,0-2 2 0,0 2 0 0,-1-1 0 16,1 0 0-16,-1 0 0 0,3 0-2 15,-2-1 0-15,0 2 1 0,0-2 2 0,0 2-1 16,-1 0-2-16,1-1 1 0,0-1 2 0,0 1 0 16,0-1-1-16,0 2 1 0,0-1-3 0,0-2 3 15,0 2-1-15,0 0-1 0,2 0 2 0,0 0 2 16,0 0-4-16,1-1 4 0,1 0-6 0,0 1 2 15,-1 1 4-15,1 0-2 0,1-2-2 0,-1 1 2 16,1-1-2-16,1 2 9 0,3 0-10 0,1-1-1 16,1 1 3-16,-3-2-2 0,3 1 0 0,-2-1 2 15,1 2-4-15,-1-1 4 0,-3 1 0 0,-1-1-1 16,-3-1 0-16,4 1 1 0,-1 1-1 0,-1-2 1 16,-1 1 0-16,3 1 3 0,-3 0-4 15,1 0 2-15,1 0 2 0,-1 0-2 0,2 0-3 16,-1 0 10-16,-1 0-10 0,2 0 8 0,4 0-8 15,1-2 1-15,0 2-2 0,2 0 7 0,2 0-7 16,-2 0 1-16,5 0 1 0,7-1-1 16,0 1 1-16,1-2 0 0,2 2 1 0,0-1-2 15,1 1 2-15,1 0 3 0,-2 0 1 0,3 0-13 16,-3 0 18-16,1 0-10 0,0 0-2 0,0 0 0 16,-3 1 1-16,0-1 1 0,0 0 1 15,-3 0-2-15,-8 2 2 0,-1-4 0 0,-3 2 0 16,3 0-5-16,-4 2 6 0,-5-2 3 0,-1 0-4 15,-2 0 2-15,0 0-2 0,-2 0 1 0,-1 0 5 16,-3 0 7-16,1 0-3 0,-2 0 7 0,0 0-4 16,1-2-2-16,0 1-3 0,1 1 0 0,3 0-2 15,-3-2-3-15,3 2 2 0,1-1 2 0,0-1 0 16,-1 2-5-16,2 0 1 0,-1-1 0 0,2-1-3 16,-1 2 2-16,1-1-4 0,-1-1 7 0,0 1-2 15,1 1 2-15,-3-1 9 0,2 1 0 0,-1 0 1 16,0 0 3-16,0 0-6 0,-1 1 5 0,1 0-4 15,-1 1 2-15,1-1-5 0,-1 1-1 0,-1-1-3 16,2-1 1-16,-1 2-5 0,0 1-1 16,-1-3 1-16,1 0 0 0,0 1 0 15,-4 1 0-15,0-2 2 0,0 0-3 0,-1 0 0 16,-2 0 17-16,-1 0 15 0,-1 0 6 0,-1 0-7 16,-2 0-3-16,-1 0-4 0,0 0-6 0,-14 0-5 15,25 0-1-15,-25 0 1 0,24-2-2 0,-24 2-6 16,19 0-3-16,-19 0 1 0,18 2-1 0,-18-2-1 15,19 0 3-15,-19 0 4 0,17 0-10 0,-17 0-6 16,15 0 15-16,-15 0-6 0,13 0 0 0,-13 0-1 16,0 0 4-16,16 0 16 0,-16 0 6 0,0 0 5 15,13 0 0-15,-13 0 2 0,0 0-44 0,0 0 44 16,0 0-44-16,15 0 52 0,-15 0-50 0,0 0 42 16,0 0-55-16,0 0 51 0,0 0-53 15,13 0 51-15,-13 0-57 0,0 0 53 0,0 0-50 16,0 0 34-16,0 0-25 0,0 0 42 0,0 0-39 15,0 0 39-15,0 0-54 0,0 0 51 0,0 0-49 16,13 1 48-16,-13-1-48 0,0 0 55 16,0 0-54-16,0 0 50 0,0 0-51 0,0 0 51 15,0 0-48-15,0 0 41 0,0 0-43 0,0 0 51 16,0 0-50-16,0 0 52 0,0 0-53 0,0 0 43 16,0 0 5-16,0 0-52 0,0 0 54 15,0 0-32-15,0 0 31 0,0 0-54 0,0 0 53 0,0 0-52 16,0 0 51-16,0 0-45 0,0 0 45 15,0 0-80-15,0 0 18 0,0 0-37 0,0 0-34 16,0 0-41-16,0 0-39 0,0 0-54 0,0 0-12 16,0 0-59-16,0 0-28 0,0 0-70 0,0 0-395 15,0 0-343-15</inkml:trace>
  <inkml:trace contextRef="#ctx0" brushRef="#br0" timeOffset="2134.71">21333 4298 32 0,'0'0'250'16,"0"0"-30"-16,0 0-52 0,0 0-2 0,8-6-33 15,-8 6 19-15,0 0-18 0,0 0 17 0,5-7-10 16,-5 7 7-16,0 0-22 0,0 0-4 0,0 0-10 15,0 0-10-15,0 0-28 0,0 0-2 16,0 0-26-16,0 0 5 0,0 0 2 0,0 0 1 16,0 0-2-16,0 0 30 0,0 0-17 0,2 11-3 15,-2-11-1-15,-2 18-5 0,0-6-9 0,0 2 10 16,-2 3-3-16,0 4-1 0,0 1-16 0,-2 7 13 16,0 2-16-16,0 1-4 0,-1 8 0 0,2 1 5 15,-4 0-1-15,1 2-7 0,2 0-2 16,-1 0-2-16,0 0-6 0,2 2 1 0,-1-2-5 15,1 0-15-15,0-1 17 0,3 2-13 0,-1-7 12 16,-1 7-10-16,3-6 12 0,1 0-15 0,0 0 12 16,1 5-15-16,3 2 17 0,-3-2-19 0,2 1 15 15,-1 0-15-15,1-1 14 0,0 0-15 0,-1-6 16 16,-1 1-14-16,2 0 15 0,0-1-17 16,-2 1 14-16,0-1-7 0,-1 2 11 0,1-1-8 15,-1 2 2-15,3 3 8 0,-3-3-4 0,4 3 5 16,-2-5-15-16,-1 5 12 0,2-5-13 15,0 0 13-15,-1-3-12 0,1 0 9 0,-2-1-7 16,2 1 11-16,-1-2-18 0,1-1 18 0,-1-4-12 16,0 0 12-16,1-1-7 0,-1-1 18 0,0 0-14 15,1 1 9-15,-2 0-13 0,2-1 3 0,-2-1 3 16,0 1 1-16,0 1 13 0,2 1-57 0,-2-3 61 16,1 2-5-16,-2 2-5 0,1-2-2 0,0 0-4 15,-1 2 2-15,2 0-3 0,-2 0 3 0,0-1-5 16,0 1-1-16,-2 0 0 0,2 1-4 0,2-3 0 15,-2 2-4-15,0-2 1 0,0 1 1 16,1-1 1-16,-1 1-3 0,0-1 4 0,0-1 0 16,0 2-4-16,0-1-13 0,0-1 15 15,-1 2 0-15,-1-1-53 0,1-1 61 0,0-1-54 16,-1 2 69-16,0 2-57 0,-1 3 53 0,-1-1-55 16,0-2 56-16,1 4-54 0,-2-3 58 0,2 0-6 15,1 3-4-15,-2-1-5 0,2-3-2 0,0 2-4 16,-1-2 3-16,2 0-4 0,0 3 2 0,-1 0 2 15,1 2 3-15,0-4-44 0,-2-4 72 0,3 3-70 16,-2 3 56-16,0-2-54 0,0-3 59 0,-1 0-45 16,2 2 54-16,-3 3-56 0,2-5 58 0,-1 0-67 15,1 6 59-15,-1-2-42 0,0-4 55 0,1-2-60 16,-1 4 52-16,2-2-59 0,-3-1 56 16,3 3-58-16,-1-3 56 0,0 0-59 15,0-1 60-15,0 2-61 0,1-2 54 0,0 0-43 16,1 0 67-16,-2-2-59 0,1 1 49 0,1-3-59 15,0 1 55-15,0-2-47 0,1 0 41 0,-1-1-53 16,0 2 56-16,-1-2-59 0,1 0 53 0,0 0-53 16,1 0 48-16,-1-2-51 0,0 1 55 0,0 1-55 15,0-2 15-15,-1 3-7 0,1-2 8 0,-1 2-1 16,1-1 10-16,-1 2-7 0,-1-2 51 0,2 1-62 16,-1-1 54-16,1 3-56 0,-1 0 48 0,-1-1-51 15,1 1 54-15,0 3-53 0,0-1 52 16,1 0-55-16,-3 1 72 0,1 0-73 0,2-2 55 15,-2 2-54-15,1 2 52 0,1-2-57 0,0 1 58 16,0-1-53-16,0 1 52 0,-1 1-50 16,1 0 68-16,0-1-40 0,0-1 51 0,-1 1-57 15,1-1 19-15,-2 2-16 0,2-1 11 0,0 0 6 16,0 0-1-16,2-1-2 0,-2 1-3 0,1 1-4 16,0-2 2-16,0 1 33 0,1-2-45 0,0 1 48 15,-1-2-39-15,2 2 41 0,-2-2-44 0,2-3 37 16,-2-1-39-16,0 0 34 0,2-1-32 0,-3 1 33 15,1-1-39-15,0-4 35 0,-1-1-37 0,0-1 33 16,0 0-34-16,0 0 33 0,0-12-35 0,-2 19 32 16,2-19-35-16,-4 13 13 0,4-13-107 15,-6 10-58-15,6-10-177 0,0 0-133 0,-13 3-224 16,13-3-359-16,-10-10-671 0</inkml:trace>
  <inkml:trace contextRef="#ctx0" brushRef="#br0" timeOffset="3179.98">22815 9103 477 0,'-5'-10'537'16,"1"-1"-53"-16,-1 1-57 0,2 1-39 15,-1 0-63-15,0 1-48 0,4 8-50 16,-8-14-41-16,8 14-33 0,-10-6-14 0,10 6-29 0,-12 2-14 16,12-2-15-16,-15 10-63 0,6-1 50 0,3 3-60 15,-2 1 47-15,3 3-51 0,-3 4 54 16,5 1-50-16,-3 3 46 0,4-1-2 0,-1 2-15 16,2 0-7-16,0 0-5 0,-1 0-4 0,2-1-4 15,-1-5-4-15,1 0-1 0,0-1-2 0,0-4 1 16,0-2-4-16,0 0 13 0,0-12-1 0,0 18-2 15,0-18-6-15,0 0-2 0,0 0-5 0,0 0 0 16,1-12-4-16,1 0-50 0,-4-6 55 0,1-3-57 16,0-4 53-16,-2 0-47 0,2-3 51 0,0 2-43 15,-3 1 84-15,1 1-36 0,1 2 65 16,-1 2-42-16,2 3 63 0,0 1-68 0,-2 3 19 16,2 2-45-16,1 11 42 0,0-13-52 0,0 13 42 15,0 0-51-15,0 0 50 0,6 11-54 0,-1-3 56 16,4 6-53-16,2 1 55 0,0 2-57 15,0 2 52-15,4 1-48 0,0 1 48 0,-1 1-48 16,0-4 47-16,-1-2-50 0,0 0 48 0,1-3-47 16,-4-1 48-16,1-2-52 0,-2-2 44 0,0-1-68 15,-1-3 49-15,-8-4-61 0,17-1 46 0,-17 1-45 16,15-12 51-16,-7 2-42 0,-2-6 54 0,0-4-46 16,0 0 60-16,-3-4-56 0,-1 2 59 0,1 0-18 15,-1 2 51-15,-1 2-13 0,-1 1 50 0,1 3-37 16,-1 2 10-16,1 0-44 0,-1 12 23 0,2-17-45 15,-2 17 33-15,0 0-42 0,0 0 29 16,0 0-30-16,18 8 3 0,-8 2 8 0,3 4-1 16,1 2 35-16,4 4-38 0,1 2 27 15,3 1-28-15,2 1 31 0,0 0-34 0,-2-3 7 16,-3-3-79-16,1-3-6 0,-2-2-45 0,-1-1-50 16,0-2-60-16,-3-3-76 0,0-1-63 0,-3-4-90 15,1-1-9-15,-1-2-381 0,1-4-405 0</inkml:trace>
  <inkml:trace contextRef="#ctx0" brushRef="#br0" timeOffset="4245.71">23355 9258 543 0,'2'-11'367'16,"-2"11"-34"-16,5-16 57 0,-5 16-58 0,3-13 50 0,-3 13-103 16,1-11 23-16,-1 11-86 0,3-10 15 0,-3 10-88 15,0 0 25-15,2-10-85 0,-2 10 32 0,0 0-71 16,0 0 52-16,0 0-56 0,0 0 44 16,0 0-62-16,0 0 42 0,0 0-56 15,0 0 43-15,0 0-56 0,-2 14 58 0,2-14-72 16,-3 12 10-16,3-12-67 0,-2 13 53 0,2-13-30 15,-7 19-28-15,4-8-17 0,-1 0-17 0,-1 1 5 16,-1-2 6-16,1 2 25 0,-1 0-2 0,1-3 31 16,0 0-7-16,5-9 30 0,-8 13 5 0,8-13 33 15,-6 12 8-15,6-12 25 0,-8 7 20 0,8-7 22 16,0 0 13-16,0 0 1 0,0 0 2 0,0 0-6 16,0 0-7-16,0 0-1 0,-4-9-51 0,4 9 44 15,9-8-59-15,-9 8 46 0,9-11-51 0,-9 11 39 16,12-11-54-16,-12 11 43 0,12-11-53 15,-12 11 42-15,14-9-54 0,-14 9 52 16,16-7-55-16,-16 7 50 0,14-7-53 0,-14 7 39 16,16-3-61-16,-16 3 28 0,16-1-36 0,-16 1 44 15,17 0-63-15,-17 0 54 0,17-1-53 0,-17 1 67 16,17-2-47-16,-17 2 63 0,15-3-52 0,-7-3 61 16,-2 0-62-16,1-2 69 0,-2-2-46 0,-1-1 81 15,-2-2-33-15,1 4 91 0,-1-4-36 0,1 2 72 16,-1-1-22-16,0 0 30 0,-2 12-27 0,2-19 4 15,-2 19-43-15,1-14-4 0,-1 14-42 0,7-12-8 16,-7 12 1-16,13-5-13 0,-13 5-10 0,20 2-5 16,-7 1-3-16,0 2 2 0,1 2-7 0,2 0 1 15,0 4-5-15,0 0 1 0,-2 2 15 16,2 0-19-16,-5 0 18 0,1 2-47 0,-3-2 6 16,-3 1-44-16,0 0 16 0,1-3-56 0,-4 0 30 15,0 0-61-15,-3-11 64 0,4 19-27 16,-4-19 69-16,4 12-30 0,-4-12 48 15,0 0-33-15,0 0 52 0,0 0-49 0,11-2 61 16,-4-5-47-16,-1-4 58 0,2 0-38 0,1-3 59 0,1-2-43 16,0-1 16-16,0 0 21 0,2 1-21 0,-2-1 30 15,0-1 16-15,0 2-28 0,-1-2 37 16,-1 4-25-16,-3 0 21 0,2-1-20 0,-2 3 20 0,-1 1-36 16,-3 1 10-16,-1 10-32 0,0-18 18 0,0 18-29 15,-7-13 13-15,7 13-35 0,-10-9 16 16,10 9-29-16,-11-3 10 0,11 3-36 0,-11 4 23 15,11-4-40-15,-10 9-6 0,10-9-18 0,-6 13 36 16,6-13-61-16,0 15 28 0,0-15-55 0,4 18 54 16,-4-18-51-16,9 16 61 0,-9-16-38 0,10 13 73 15,-10-13-39-15,14 11 73 0,-14-11-11 16,14 5 92-16,-14-5-12 0,12 3 87 0,-12-3-22 16,11 4 28-16,-11-4-7 0,0 0 4 15,14 2-17-15,-14-2-27 0,0 0-23 0,10 3-22 0,-10-3-19 16,0 0-6-16,10 8-6 0,-10-8 0 15,7 17 30-15,-2-5-12 0,-1 3 13 0,2 5-14 16,1 3 20-16,-1 4-34 0,-1 3 23 0,0 2-23 16,0 2-1-16,-1 1-37 0,-1 2 5 0,-2 0-44 15,-5 7 8-15,-2-1-46 0,-2-1-22 0,-3-1-19 16,-3-3 8-16,-2-1 11 0,-2-3 22 0,4-9 72 16,-1-3-47-16,1-4 15 0,1-4 15 0,2-3 10 15,0-4 27-15,1-4 4 0,10-3 16 0,-11-2-1 16,11 2 4-16,-7-17 37 0,7 4-63 0,4-9 48 15,4-6-59-15,2-8 48 0,7-4-62 0,3-2 46 16,6-8-40-16,3 0 54 0,3 2-43 16,1 0 28-16,0 3-11 0,-1 4 16 15,-6 8-4-15,0 1-5 0,-2 6 3 0,-5 3 5 16,-2 4 30-16,-3 4-44 0,-3-1 28 0,-1 6-50 16,-1 1 0-16,-1 3 3 0,-8 6 1 0,10-2 2 15,-10 2 0-15,7 8 4 0,-7-8-2 0,7 18 35 16,-6-6-37-16,1 1 30 0,-1 2-35 15,2 2 33-15,-2 0-32 0,0-1 32 0,3 0-73 0,-4-1-19 16,1-2-99-16,2-3 30 0,0 0-62 16,-3-10-121-16,8 9-129 0,-8-9-116 0,0 0-402 0,14-7-557 15</inkml:trace>
  <inkml:trace contextRef="#ctx0" brushRef="#br0" timeOffset="4363.29">24290 8945 112 0,'-5'-14'656'0,"-1"2"-141"0,2 2-88 15,0 2-103-15,4 8-58 0,-5-13-76 0,5 13-24 16,0 0-61-16,0 0-82 0,0 0-132 0,0 0-107 16,13 0-97-16,-6 6-365 0,5 1-189 15</inkml:trace>
  <inkml:trace contextRef="#ctx0" brushRef="#br0" timeOffset="5111.63">24402 9082 31 0,'-8'11'728'0,"8"-11"-171"0,-8 6-7 0,8-6-93 15,-6 6-14-15,6-6-97 0,0 0 4 0,-9 8-79 16,9-8-18-16,-5 8-32 0,5-8-27 0,-3 11-27 16,3-11-18-16,-5 17 11 0,5-17-52 0,-1 19 3 15,2-8-40-15,0 1 7 0,3-2-38 0,0 4 8 16,0-1-22-16,3-1 15 0,-2-1-60 0,2 1 5 16,1-1-60-16,-2-3 17 0,3-1-58 0,-1-2 32 15,1 0-67-15,-9-5 56 0,20-2-46 0,-10-2 55 16,0-2-26-16,1-1 59 0,-1-2-37 15,-4 2 89-15,2 0-26 0,-8 7 64 16,9-14-40-16,-9 14 55 0,5-11-63 0,-5 11 47 16,5-8-57-16,-5 8 60 0,0 0-31 0,0 0 60 15,0 0-43-15,0 0 56 0,12 7-53 0,-12-7 50 16,10 11-35-16,-5-4 42 0,3 0-44 0,3-1 25 16,-2 1-38-16,3-1 23 0,0 0-39 0,1-2 27 15,0-2-53-15,0 0 13 0,1-2-96 0,0-1 35 16,-1-2-87-16,2-2 35 0,-2-1-68 0,-3-1 62 15,-1-2-37-15,-1 0 84 0,-3-1-38 0,0 2 84 16,-5 8-27-16,2-18 87 0,-2 18-35 0,-6-12 74 16,6 12-46-16,-10-13 47 0,10 13-46 0,-16-6 54 15,16 6-50-15,-16 2 53 0,16-2-63 0,-17 4 48 16,17-4-59-16,-16 8 49 0,16-8-55 16,-11 11 53-16,11-11-43 0,-2 13 36 15,2-13-43-15,4 12 47 0,-4-12-56 0,9 11 50 16,-2-7-54-16,-7-4 47 0,17 6-53 0,-17-6 49 15,18 3-51-15,-18-3 47 0,19 0-52 0,-19 0 48 16,15-3-50-16,-15 3 50 0,16-3-51 0,-16 3 45 16,12-1-50-16,-12 1 44 0,0 0-50 0,0 0 50 15,0 0-52-15,0 0 55 0,0 0-49 0,9 4 46 16,-9-4-50-16,0 0 54 0,-1 12-48 0,1-12 55 16,0 0-33-16,2 15 45 0,-2-15-30 0,7 9 38 15,-7-9-48-15,14 10 43 0,-3-9-40 16,2 0 31-16,1-3-54 0,-1 0 4 0,5-2-71 15,0-6 28-15,1 1-61 0,0-8 55 0,3-1-30 16,-3-2 59-16,-3-3-40 0,-1-2 65 0,-2-3 13 16,-1-1 48-16,-5 1 34 0,-1-1-10 0,-2 4 60 15,-1 0-23-15,-1 4 35 0,-4 2-10 16,2 2 5-16,-2-1-15 0,1 6-17 0,0 1-31 16,1 11 2-16,-5-9-10 0,5 9 17 0,0 0 23 15,-8 13 13-15,7 0 15 0,-1 4-16 0,4 6-12 16,1 8-2-16,3 1-25 0,1 9-16 0,1 0-27 15,2-1-96-15,-3 2-91 0,-1-1-119 0,2-1-105 16,-2-8-182-16,0 0-211 0,1 0-712 0,-2-3-1098 16</inkml:trace>
  <inkml:trace contextRef="#ctx0" brushRef="#br0" timeOffset="5595.49">25711 9076 705 0,'-5'-16'626'0,"1"2"-69"0,-1 3-51 0,3 0-69 15,-2 2-69-15,1 0-81 0,3 9-62 0,-6-12-45 16,6 12-42-16,0 0 4 0,-9 5-46 0,4 3 48 15,1 6-52-15,2 3 12 0,-1 7-13 0,3 2 30 16,0 7-37-16,-2 4 10 0,2 4-44 0,-2 3 20 16,1 2-35-16,-2 0 15 0,2 0-68 0,-3-3 13 15,-1-10-87-15,1 1 10 0,3-7-101 0,-3-5 26 16,4-2 12-16,-4-4 21 0,3-4-20 0,1-12-12 16,-3 12 14-16,3-12 24 0,0 0 37 0,-5-12 6 15,3 0 27-15,-1-7-7 0,-1-6 22 0,1-8 3 16,-1-11 16-16,0-3 44 0,5 1-19 15,2-3 90-15,4 0 9 0,0 3 12 16,4 2-4-16,5 2 1 0,1 5-4 0,1 5-3 16,5 6-20-16,-1 7-5 0,1 5-10 0,4 3-4 15,-2 6-59-15,-3 4 44 0,2 2-56 0,-1 5 45 16,0 1-58-16,-6 4 45 0,-2 1-47 0,-3 2 51 16,-5 2-52-16,-5 0 48 0,-4 0-61 0,-5-1 25 15,-6 3-83-15,-7-1 26 0,-3-3-83 0,-4-1 24 16,1-1-51-16,-3-2-51 0,4-2-49 0,2-1-25 15,1-3-26-15,4-1-22 0,4-1-31 0,14-2-400 16,-20-2-289-16</inkml:trace>
  <inkml:trace contextRef="#ctx0" brushRef="#br0" timeOffset="6062.13">25962 9029 756 0,'14'-11'699'0,"-3"-1"-76"15,0 3-43-15,-2 0-96 0,-1 1-4 0,0 0-76 16,-3 3-34-16,3-1-93 0,-8 6-40 0,8-8-50 15,-8 8-15-15,0 0-29 0,10 3-14 0,-10-3-16 16,9 15-7-16,-4-3-13 0,4 2-10 0,0 4-13 16,0-1-11-16,2 4-9 0,2 1-9 15,0-3-7-15,-1 0-11 0,-3-1-45 0,1 0-44 16,-2-4-19-16,-1-2-45 0,-1 1 24 0,-1-4-7 0,2-2 38 16,-7-7-57-16,7 9-18 0,-7-9-83 15,0 0 62-15,0 0-23 0,2-12 70 0,-2 12-38 16,-2-19 72-16,2 6-41 0,0 0 97 0,2 0 20 15,0 1 21-15,1-2 13 0,1 0 28 0,0 2 15 16,1-1-36-16,2 3 59 0,0-1-47 16,-1 5 47-16,1-1-53 0,2 1 44 0,-9 6-46 15,13-4 47-15,-13 4-38 0,14 0 35 0,-14 0-24 16,16 6 41-16,-10 0-38 0,4 2 28 0,-2 1-32 16,-1 3 0-16,-1 0-2 0,4 1 9 0,-5-1-32 15,3 1-9-15,-3-1-44 0,1 0 10 16,-2-3-34-16,4 1 38 0,-4-3-25 0,-4-7 36 15,11 10-50-15,-11-10 33 0,0 0-50 0,14-3 42 16,-14 3-53-16,5-13 61 0,-5 13-42 0,0-22 61 16,-3 7-47-16,-3-1 55 0,0-1-53 0,-2-3 56 15,1 3-50-15,-1-2 55 0,-2 2-50 0,-1 3 54 16,3 1-51-16,0 1 46 0,-1 1-49 0,5 2 27 16,-1 2-24-16,5 7-7 0,-8-13-14 0,8 13-46 15,0 0-97-15,8-9-98 0,-8 9-127 16,18-7-68-16,-4 4-488 0,1-3-570 0</inkml:trace>
  <inkml:trace contextRef="#ctx0" brushRef="#br0" timeOffset="7362.81">26611 8718 359 0,'0'-12'648'16,"-2"0"-46"-16,2 12-45 0,-2-19-50 0,2 19-32 16,-2-15-91-16,2 15-43 0,-2-13-105 0,2 13-9 15,0 0-20-15,0 0 22 0,0 0-28 0,8 10 13 16,-1 3-22-16,5 4-15 0,1 5-9 0,3 4-16 15,2 5-17-15,0 0-33 0,1 1-10 16,0-1-28-16,-1 0-3 0,-5-4-20 0,0-2-63 0,1 0-39 16,-5-4-48-16,-2-2-5 0,2 1-27 15,-5-5 19-15,-1 1-35 0,-1-4 43 16,0-1-27-16,-2-11 66 0,-4 21-30 0,4-21 64 16,-9 17-34-16,5-9 60 0,4-8-44 0,-14 11 56 15,14-11-45-15,-9 12 55 0,9-12-44 0,-10 11 60 16,10-11-25-16,-8 6 46 0,8-6-14 0,-7 7 45 15,7-7 11-15,0 0 40 0,-6 7-1 0,6-7 10 16,0 0 3-16,0 0-23 0,0 0-29 0,0 0-37 16,0 0-40-16,0 0-39 0,0 0-18 0,2-16-17 15,-2 16-35-15,10-17 14 0,-5 7-40 0,3-1 30 16,-2-1-54-16,3-3 54 0,-1 1-44 0,6-2 70 16,-1 2 14-16,1-2-3 0,0 3 12 0,0-2 15 15,1 2 3-15,1 2 1 0,-1 1 16 16,-1 1 13-16,-1 1 11 0,0 2 12 15,1 0-46-15,-1 1 46 0,-1 3-45 0,-1 0 50 16,0-1-45-16,-11 3 56 0,21-1-59 0,-21 1 50 16,18 1-54-16,-18-1 53 0,13 4-53 0,-13-4 49 15,13 5-51-15,-13-5 64 0,5 10-61 0,-5-10 47 16,0 12-46-16,0-12 56 0,-7 14-60 0,3-4 18 16,-3-3-68-16,3 3 44 0,-3-2-78 0,0 0 46 15,2 3-52-15,-1-4 54 0,-1 2-40 0,1 0 59 16,6-9-46-16,-10 14 69 0,10-14-46 0,-5 15 63 15,5-15-48-15,-8 10 62 0,8-10-31 0,-4 9 89 16,4-9-26-16,0 0 87 0,-5 10-48 0,5-10 25 16,0 0-52-16,0 0 51 0,0 0-56 15,0 0 39-15,0 0-49 0,0 0 24 0,13-2-50 16,-13 2 34-16,17-7-47 0,-7 3 41 16,1-2-48-16,3 1 31 0,2 0-44 0,0-4 16 15,3-1-91-15,2 0 9 0,-3-2-37 0,4-6-26 16,1 2-1-16,-1-3-28 0,3-6 28 0,-7 3 7 15,2-4 41-15,-2 2 11 0,-4-2 34 0,1-1 12 16,-3 0 49-16,1 1 17 0,1 0 46 0,-4-1 4 16,0 2 20-16,-1 3 8 0,0 2 13 0,0 1-31 15,-3 1 92-15,2 3-39 0,-4 2 11 16,2 4-61-16,-2-1 9 0,-4 10-52 0,9-8 32 0,-9 8-11 16,10 5 45-16,-3 1-17 0,-3 7 39 15,2 2-5-15,2 6 8 0,-1 3-4 0,-1 4-6 16,1 4 10-16,1 2-24 0,-2 6-8 0,-2-5-24 15,2-1-7-15,-3 1-12 0,-1 0-9 0,-2-2-32 16,0-4-37-16,0-1-41 0,-2-3-7 16,1-1-29-16,-2-5 2 0,2 0-12 0,-3-3 30 15,-1-2-19-15,-2-3 31 0,1-2-29 0,-1-3 33 16,0-2-23-16,7-4 41 0,-14 6-18 0,14-6 40 16,-13 0-23-16,13 0 36 0,0 0-20 0,-16-3 28 15,16 3-42-15,0 0 31 0,-4-8 32 16,4 8-19-16,4-8 30 0,-4 8-10 0,10-9 24 15,-10 9-22-15,15-10 26 0,-8 4-17 0,3-1 15 16,-2 1-23-16,3-2 6 0,-1-1-15 0,3 2 7 16,-3-2-21-16,0-1 14 0,3 2-17 0,-4-3 10 15,1 2-13-15,0 1 7 0,-1-1-7 0,-1 1 17 16,0 0-23-16,-1 2 16 0,0-1-30 0,0 2 10 16,-7 5-22-16,15-7 24 0,-15 7-20 0,17-3 29 15,-17 3-19-15,17 3 19 0,-17-3-17 0,18 4 22 16,-18-4-23-16,13 10 24 0,-13-10-22 15,14 11 24-15,-14-11-27 0,7 13 32 0,-7-13-24 16,4 13 18-16,-4-13-16 0,0 13 19 0,0-13-28 16,-2 14 2-16,2-14-35 0,-2 13 20 15,2-13-36-15,-2 9 41 0,2-9-23 0,0 0 46 16,-3 14-28-16,3-14 45 0,0 0-11 0,0 0 27 16,0 0-28-16,0 0 42 0,0 0-16 0,0 0 35 15,0 0-26-15,0 0 31 0,0 0-17 0,4-11 25 16,-4 11-3-16,3-12 19 0,-3 12 1 0,6-12-12 15,-6 12-4-15,7-16 0 0,-7 16 13 0,7-15-10 16,-7 15-6-16,5-12-20 0,-5 12-3 16,7-10-12-16,-7 10-11 0,4-9-11 0,-4 9-1 0,6-8-21 15,-6 8-24-15,0 0-25 0,4-8-23 0,-4 8 0 16,0 0-14-16,0 0 14 0,6-10-6 16,-6 10 22-16,0 0-18 0,0 0 31 0,0 0-15 15,5-8 38-15,-5 8-17 0,0 0 31 16,0 0-11-16,0 0 27 0,0 0-21 0,0 0 22 15,3-11-37-15,-3 11-15 0,0 0-111 0,1-12-51 16,-1 12-115-16,0 0-108 0,0-17-181 0,0 17-576 16,-3-13-801-16</inkml:trace>
  <inkml:trace contextRef="#ctx0" brushRef="#br0" timeOffset="7615.67">27771 8850 249 0,'0'0'525'0,"0"0"17"0,0 0-41 15,-4 10-29-15,4-10-82 0,2 12-38 16,-2-12 18-16,0 19-46 0,2-7 32 0,-2 1-31 16,4 3-8-16,-4 1-24 0,3 0-9 0,-2 2-6 15,0-1-14-15,0 1-24 0,-1-1-24 0,1-1-29 16,-1 2-28-16,2-2-36 0,-2-4-25 0,0 0-26 16,0-1-13-16,0-12-27 0,2 20-30 0,-2-20-32 15,2 17-17-15,-2-17-11 0,0 14-2 0,0-14-4 16,0 11 8-16,0-11-12 0,0 0-10 0,0 13-12 15,0-13-37-15,0 0 6 0,0 0-15 0,0 0 6 16,0 0-60-16,0 0-1 0,0 0-126 16,0 0-23-16,0 0-103 0,-4-9-178 0,4 9-597 15,2-16-826-15</inkml:trace>
  <inkml:trace contextRef="#ctx0" brushRef="#br0" timeOffset="7780.08">27840 8732 809 0,'-2'-11'736'16,"2"11"-82"-16,-4-18-63 0,4 18-98 16,-2-15-27-16,2 15-93 0,0-12-54 0,0 12-88 0,0-12-30 15,0 12-65-15,0 0-50 0,6-13-134 16,-6 13-79-16,0 0-134 0,15 0-151 0,-7 6-183 0,2 0-551 16,0 2-759-16</inkml:trace>
  <inkml:trace contextRef="#ctx0" brushRef="#br0" timeOffset="8261.77">27876 9154 505 0,'0'0'834'16,"-6"9"-150"-16,6-9-23 0,0 0-118 0,0 0-41 16,0 0-78-16,14-9-59 0,-6 2-58 0,3-2-59 15,2-3-42-15,3-2-47 0,2-4-27 16,0-2-33-16,0-1-19 0,-1-1-20 15,3-8-5-15,-1 1-24 0,-6 2-5 0,1-6-25 0,0-1 6 16,-6 2-21-16,-1-7-5 0,0 4-26 0,-6 0 19 16,0 1-13-16,-1 3 26 0,0 5-16 0,-2 2 17 15,-1 3-19-15,1 5 16 0,-2 0-19 0,1 7 25 16,3 9-24-16,-10-11 27 0,10 11-21 0,-9 8 26 16,4 3-22-16,1 5 47 0,-1 7-3 0,5 4 27 15,-2 7-11-15,4 3 12 0,-2 1-13 0,4 6 4 16,-1-1-13-16,4 1 4 0,-2-3-9 15,1 0 4-15,0-6-9 0,1-2-25 0,2-6-49 16,-1 1-9-16,0-6-37 0,1-3 12 16,2-3-54-16,-2-3 41 0,0-6-56 0,2-1 64 15,1-5-36-15,-12-1 86 0,22-3-43 0,-13-2 85 16,3-3-4-16,-1-3 74 0,-1-1-16 0,0-2 60 16,-3 0 3-16,0 0 27 0,-1 1-7 0,0 0 28 15,-1 0 5-15,-2 2-4 0,1 3-11 0,-1-3-51 16,-3 11-15-16,4-13-28 0,-4 13-7 0,0 0-14 15,0 0 6-15,0 0-10 0,0 0 1 0,9 10-12 16,-7-1 5-16,-2-9-16 0,2 22 13 16,3-12-58-16,-3 2-71 0,0 1-78 0,0 0-36 15,1-3-135-15,-3 1-46 0,0-11-88 0,5 15-135 0,-5-15-700 16,5 7-926-16</inkml:trace>
  <inkml:trace contextRef="#ctx0" brushRef="#br0" timeOffset="8411.49">28355 8813 777 0,'-4'-21'675'0,"1"1"-79"0,1 2-71 0,-1 1-75 16,3-1-61-16,-3 3-101 0,2 4-11 0,-1-2-99 15,1 2 6-15,1 11-133 0,-1-18-45 0,1 18-56 16,2-9-60-16,-2 9-97 0,11-3-76 0,-11 3-121 16,15 4-61-16,-5-3-438 0,1 4-470 0</inkml:trace>
  <inkml:trace contextRef="#ctx0" brushRef="#br0" timeOffset="8615.4">28602 8607 56 0,'0'0'616'0,"-1"-17"-66"0,1 17-84 15,-2-14-35-15,2 14-75 0,-5-8-32 0,5 8-25 16,0 0-16-16,-10 3 6 0,5 4-12 0,1 3-14 16,1 3-16-16,1 7-28 0,-1 2-14 0,3 6-28 15,0 2-38-15,3 6-24 0,-1-1-8 0,1 3-35 16,1 3 1-16,-3-4-26 0,2-1-16 0,-2-2-84 15,-1-4-22-15,0-3-123 0,-1-1-27 0,-1-2-95 16,1-5-49-16,-4-2-100 0,2 0-23 0,-3-4-14 16,-1-1-21-16,0-5-237 15,-2-2-279-15</inkml:trace>
  <inkml:trace contextRef="#ctx0" brushRef="#br0" timeOffset="8894.81">28438 9074 417 0,'0'-15'528'0,"5"2"-21"0,-1-1-43 0,3 1-13 16,2-1-71-16,2 0-37 0,2-2-38 0,5 2-39 15,0-3-47-15,5 1-49 0,0 1-27 0,1 3-25 16,3-1-30-16,0 0-17 0,0 1-13 16,-1 0-10-16,-3 4 12 0,-3-2 12 0,-1 3 2 0,-5 0-8 15,1 2-18-15,-5 1-14 0,2 0-13 0,-12 4-10 16,11-3-3-16,-11 3 4 0,0 0-3 16,7 13 2-16,-7-13-5 0,-3 19 11 0,2-7-31 15,-2 4 42-15,1 2-17 0,-1 1 36 16,1 0-38-16,0 0 45 0,0 1-23 0,-1 0 15 15,1-2-26-15,2-1 29 0,0-4-36 0,0 1 20 16,0-3-21-16,0-11 24 0,6 18-58 0,-6-18-37 16,8 6-115-16,-8-6-54 0,11-4-89 0,-11 4-79 15,13-12-32-15,-7 0-47 0,0-1 7 0,-3-3-18 16,0-3-260-16,1-5-254 0</inkml:trace>
  <inkml:trace contextRef="#ctx0" brushRef="#br0" timeOffset="8996.09">28865 8782 670 0,'-1'-26'408'0,"-2"-1"5"0,1 3 15 0,-1 0-13 16,-1 3-46-16,1 2-40 0,1 2-48 15,0 2-93-15,0 2 14 0,-1 2-101 0,1 0 14 16,2 11-38-16,2-11-59 0,-2 11-93 0,0 0-119 16,15 2-118-16,-8 4-157 0,5 2-461 15,1 6-503-15</inkml:trace>
  <inkml:trace contextRef="#ctx0" brushRef="#br0" timeOffset="9445.2">28959 8994 491 0,'-7'6'680'0,"7"-6"-73"0,-8 10-38 16,8-10-41-16,-5 8-61 0,5-8-14 0,0 0-103 16,0 0-37-16,0 0-91 0,0 0-20 15,0 0-58-15,0 0-8 0,18-6-50 0,-9 0 5 0,5 1-26 16,-1 0-12-16,2-3-10 0,-1 1-18 16,2-2-11-16,-1-1-3 0,0-2-8 15,0-1-3-15,-4 2-6 0,-2-2 5 0,-3 1 1 16,-2 2-10-16,-4 10 7 0,2-20-10 0,-2 20 4 15,-6-20 4-15,0 13-4 0,-1 1 2 16,0 1-5-16,7 5 5 0,-18-2-4 0,18 2 7 16,-20 5 1-16,9 2 4 0,2 0 12 0,0 6 15 0,3-1-3 15,2 4 26-15,3 0-4 0,0 3 2 16,3-1-14-16,3 2 3 0,2-2-13 0,4 0 9 16,2 0-12-16,2-4 4 0,3-2-9 0,3-2-2 15,0-1-26-15,1-4-2 0,0-4-19 0,-1-2 16 16,5-5-20-16,-4-3 23 0,5-4-18 0,-3-3 29 15,-1-2 6-15,-1-1 12 0,-2 0 5 0,-1 0 17 16,-5 2 29-16,2 4 10 0,-5 0 10 0,0 1-7 16,-1 3-22-16,-4 2-17 0,2 0-14 0,-8 7 1 15,10-3 19-15,-10 3 9 0,13 6 8 16,-8 2 15-16,-1 3-18 0,0 2 25 0,-2 2-34 16,-1 2 9-16,-2 1-32 0,-3 0-56 0,-2 1-54 15,-3 1-78-15,-8 2-57 0,1-3-183 16,-6 1-128-16,-2-2-183 0,-3-3-776 0,-1-2-1112 15</inkml:trace>
  <inkml:trace contextRef="#ctx0" brushRef="#br0" timeOffset="10963.94">17521 10493 37 0,'0'0'120'15,"0"0"-65"-15,0 0-73 0,-9-5-49 0,9 5 23 16</inkml:trace>
  <inkml:trace contextRef="#ctx0" brushRef="#br0" timeOffset="11877.59">17464 10451 42 0,'-10'-6'148'0,"10"6"-4"16,-10-5-18-16,10 5-4 0,-8-6-20 0,8 6-25 16,-10-3-15-16,10 3-9 0,-11-5 3 0,11 5-3 15,0 0 9-15,-17 0 4 0,17 0 9 0,0 0 1 16,-15 0 0-16,15 0-13 0,0 0 35 0,-13 0-4 15,13 0 37-15,0 0 8 0,0 0 43 16,0 0-15-16,-13 0 2 0,13 0-26 0,0 0-4 16,0 0-20-16,0 0 9 0,0 0-23 0,4-9 6 15,-4 9-29-15,0 0-1 0,10-8-26 0,-10 8 1 16,13-6-23-16,-13 6 6 0,20-6-17 0,-7 3 3 16,4 2-15-16,2-2 11 0,1 1-16 0,7 1 10 15,1-1-14-15,6 2 12 0,4-1-16 0,4 2 14 16,8-1-14-16,4 2 33 0,1-2-2 0,1 3 10 15,4 0-10-15,0 1 4 0,10 2-11 0,2 0 12 16,-1 0-10-16,1 0 5 0,0-1 0 16,1 1-1-16,-1 1-1 0,1-2-1 0,1 0 10 15,-11-3-4-15,-2 3 0 0,0 0 5 16,-1-3 3-16,-1 0 6 0,-4 2 1 0,2-3-5 16,-1 3-5-16,-1-3-6 0,0 0-4 0,-3 2-4 15,0-1-2-15,1 0-5 0,-3 1-5 0,-1-1-2 16,0 3-1-16,-8-4-3 0,0 2-5 0,6 0 9 15,-9 0-1-15,1 0-10 0,0 1 5 0,-3-2 0 16,0 2 12-16,-1-2 19 0,-6 2 6 0,0-2-40 16,1-1 56-16,-1 2-45 0,0-2 53 0,0 1-44 15,0-1 44-15,2-1-37 0,-3 2 41 0,0-1-52 16,3-1 36-16,-1 2-48 0,0-2 39 0,0 0-41 16,-1 0 42-16,0 0-40 0,-2 0 36 0,-3 0-43 15,-1 0 37-15,0 0-41 0,-1 0 39 16,1 0-45-16,-3 0 37 0,-1 0-23 0,-1 0 50 15,-2 0-19-15,-1 0 31 0,-2 0-24 0,-13 0 20 16,24-2-35-16,-24 2 19 0,22 0-28 16,-22 0 20-16,20 0-37 0,-20 0 23 0,24 2-34 15,-10-1 27-15,-2 1-25 0,1-1 31 0,1 1-27 16,-1 1 24-16,-1-2-26 0,0 2 24 0,-12-3-24 16,20 1 26-16,-20-1-23 0,17 3 23 0,-17-3-23 15,16 2 23-15,-16-2-24 0,16 0 22 0,-16 0-18 16,15 0 21-16,-15 0-18 0,13-3 27 0,-13 3-23 15,14-2 18-15,-14 2-24 0,10-4 22 0,-10 4-26 16,12-4 19-16,-12 4-22 0,12-2 20 0,-12 2-26 16,12-3 23-16,-12 3-25 0,13-1 26 15,-13 1-19-15,11-2 24 0,-11 2-22 0,0 0 23 16,13-1-21-16,-13 1 20 0,0 0-17 0,11-2 23 16,-11 2-21-16,0 0 36 0,0 0-16 0,0 0 12 15,12-4-17-15,-12 4 9 0,0 0-15 0,0 0 12 16,7-6-17-16,-7 6 13 0,0 0-20 0,0 0 18 15,8-6-18-15,-8 6 10 0,0 0-13 16,0 0 21-16,8-7-20 0,-8 7 19 16,0 0-14-16,5-8 9 0,-5 8-9 0,0 0 12 15,5-8-15-15,-5 8 10 0,4-11-10 0,-4 11 18 16,0 0-4-16,5-13 18 0,-5 13-10 0,5-11 8 0,-5 11-16 16,5-11 7-16,-5 11 2 0,6-10 6 15,-6 10-9-15,6-13 5 0,-6 13-11 0,6-17-4 16,-3 7 1-16,1 0 7 0,-3-1-11 0,2 0 2 15,-3-3-1-15,0 0 3 0,0 1-13 0,-2-5 8 16,0 0-29-16,-3-3-21 0,-2-2-69 0,-3 0-23 16,-4 1-151-16,-1-2-76 0,-4 5-135 0,-2 1-165 15,-1 2-549-15,2 4-827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8 7880,'-9'-8'0,"-1"6"-31,4-4 1,2 4-18,-7 2 76,7 0 0,-6 8 0,6 4 0,-2 3 0,3 3 46,1-1 0,2 3 1,0 1-1,0 4-32,0 2 0,0 3 0,0 3 0,0-2-33,0-2 0,0 4 1,0 4-1,0-4-10,0-1 1,0 1-1,0 0 1,0-1 9,0-3 1,-6-6 0,0 4 0,2-2-50,2-3 1,-4-3-1,1-1 1,1-1-137,2 0 1,2 1-412,0-1 122,0 1 0,7-8 465,5-5 0,4-3 0,1-2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0 6848,'-11'0'146,"-1"0"-25,-2 0 1,5 0 0,-3 2-27,-2 4 1,5-4 0,-3 6-47,-2 0 1,-1 1 0,-1 9-102,5-1 0,3-5 0,8 0 56,0 1 0,2-3 0,4 0 42,5-3 0,5 5 0,1-6 0,1 0-21,-1 1 1,1-5 0,-1 4-1,1-2-24,-1 2 0,1-4 0,-3 5 0,-1-1-35,-3 0 1,-7 2 0,4-2-113,0 5 1,-6-1 103,4 2 0,-5-6 0,-2 3 57,-5-1 1,2-2 0,-8-6 20,-1 0 1,-3 0-1,-1 0 1,-1 0-109,1 0 1,-1 0 0,1 0 0,-1 0-85,1 0 0,-1 0 1,3 2-1,1 2-397,3 1 553,7 1 0,-12-6 0,7 0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468,'0'17'143,"0"-5"0,0 0 0,2 1 27,3 3 1,-3 1-1,4 3 1,-4 1-107,-2 2 0,6 0 0,0-3 0,-2 1-125,-2 2 0,-1 1 1,3-7-1,2 1-254,-2-1 0,-2 1 1,-2-1-317,0 1 0,0-1 631,0 0 0,8-7 0,1-2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709,'7'-10'5,"5"4"1,4 4 0,1 0 48,0-3 1,1 3 0,-1-4 0,1 4-81,-1 2 1,1 2 0,-1 2 47,1 1 1,-1 9-140,1-2 1,-9 3 0,-3 3 36,-4-1 0,-2 1 1,0-1 34,0 1 0,-2-9 0,-2-1 0,-3-2-2,-3 0 1,0 1 0,-3-3-1,1 2 59,-2-2 0,-1-2 0,-3-2-79,1 0 0,-1 0-273,1 0 340,7 0 0,-5 0 0,5 0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7770,'18'-7'-42,"-9"5"0,-3-4 1,-10 12 99,-2 5 1,-5-1-1,3 0 1,0-1-46,1 1 0,1 2 1,6 5 26,0 1 1,0-1-69,0 1 1,2-1 0,4-1 7,5-5 1,-1-3-1,1-8 1,3 0-7,2 0 1,1 0-1,1 0 1,-1 0 5,0 0 0,-5 0 1,0 0-1,1-2 55,3-4 0,1-4 38,1-7 0,-3 0 0,-3-1 60,-6 1 0,-4-1 0,-2 1-115,0-1 0,-8 1 0,-4 1-44,-3 5 1,3-3 0,-1 6 0,-5 1 0,-3-1-155,-1 4 1,3 2 0,2 2-77,-1 0 1,1 2 0,-1 2 0,3 4-560,3 1 815,-4-5 0,15 12 0,-7-7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880,'11'10'51,"1"-4"0,-6-4 139,5-2 1,1 0-189,5 0 1,-1 2 0,-2 2-1,-5 3-42,-1 3 0,4-4 0,-7 6 0,1-1-90,2-1 0,-6 5 0,4-3-23,-4 4 1,-2 1 1,0 1 0,0-7 124,0 1 0,-8-8 29,-4 2 1,-1-12-7,1-6 0,-1-3 1,7-3 80,2 1 1,2-1 0,2 1-1,2 1-1,4 5 0,-2-5 0,5 4-109,-1-3 0,6-3-429,-3 1 1,5 7-314,1 4 775,1 4 0,-1-5 0,1-3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965,'8'18'173,"-5"-1"1,7 0 0,-2 1-88,-4-1 0,0 7 0,0-1 0,1 0-26,-1 3 0,0-7 0,0 6 0,2-2-101,-2 1 1,-2 5-1,-2-6 1,2-2-214,3-1 0,-3-3 0,4 1 0,-4-1-421,-2 1 0,6-1 675,0 1 0,7-1 0,-3 1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123 7716,'5'-18'-239,"1"1"269,-2-1 1,0 7 0,0-1 147,2-2 1,0 5-84,-6-3 0,-2 8-158,-4-2 0,-4 4 0,-5 4 17,3 4 0,-2-2 1,7 6-79,-3-2 1,6 5 86,-2-1 1,4-3 0,2 3 59,0 2 0,8-7 0,2 1 1,-1 0 1,5-4 0,-6 6-1,1-3-11,5-3 0,-4 4 1,1 0 7,3 1 1,0 3 0,-1 4 28,-1-5 1,-8 5-50,1-5 0,-3-1-29,-2 2 1,-2-8 0,-3 1-7,-7-3 0,-4 4 0,-1 0 0,0-2-65,-1-2 0,1-2 1,-1 0-52,1 0 0,-1 0 1,1 0-198,-1 0 0,7 0 347,-1 0 0,8-8 0,-4-2 0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708,'11'5'-94,"1"1"1,-6 0 499,5-6 1,1 0-197,5 0 0,1 0 0,-1 0 0,-1-2-27,-4-4 0,3 4 0,-3-3-195,3 3 0,3 2 1,-1 0-343,1 0 1,-7 0 0,1 0-471,2 0 1,-5 0 823,3 0 0,0-8 0,5-2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5-04-12T11:28:19.8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80,'17'0'-255,"1"0"269,-1 0 1,-5 0 0,-1 2 47,3 4 0,-1-2 0,1 6 0,-2-1 8,1 1 0,3 2 0,-1 5 0,-1 0-3,-2 1 1,-3-1 0,5 1-1,-3 1-92,3 5 1,-4-5-1,1 4 1,1-1 58,-2 1 0,3-4 1,-7 7-1,0-3-45,2 0 1,-6 6-1,4-4 1,-5 1-44,-1-1 0,0 4 0,0-6 1,0 1 47,0 1 0,-1-6 0,-3 4 0,-2-3 54,2-3 0,-4 1 0,2-1 0,2 1 3,3-1 0,-5 1 0,-2-3 0,0-1-41,0-3 0,-5 1-157,1 6 1,-3-7-1,-3-1-251,1-2 0,5 3 398,0-5 0,1 0 0,-7-6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>
            <a:extLst>
              <a:ext uri="{FF2B5EF4-FFF2-40B4-BE49-F238E27FC236}">
                <a16:creationId xmlns:a16="http://schemas.microsoft.com/office/drawing/2014/main" id="{33B752DC-6678-E2C3-ED51-9BF535BCAF48}"/>
              </a:ext>
            </a:extLst>
          </p:cNvPr>
          <p:cNvSpPr>
            <a:spLocks noGrp="1"/>
          </p:cNvSpPr>
          <p:nvPr>
            <p:ph type="hdr" sz="quarter"/>
          </p:nvPr>
        </p:nvSpPr>
        <p:spPr>
          <a:xfrm>
            <a:off x="0" y="0"/>
            <a:ext cx="3038475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0AE2CE2D-B95C-343B-94D8-97D39FB10E89}"/>
              </a:ext>
            </a:extLst>
          </p:cNvPr>
          <p:cNvSpPr>
            <a:spLocks noGrp="1"/>
          </p:cNvSpPr>
          <p:nvPr>
            <p:ph type="dt" idx="1"/>
          </p:nvPr>
        </p:nvSpPr>
        <p:spPr>
          <a:xfrm>
            <a:off x="3970338" y="0"/>
            <a:ext cx="3038475" cy="46355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77439284-38D7-42A6-8613-6256D1230B9E}" type="datetimeFigureOut">
              <a:rPr lang="en-US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4" name="Slide Image Placeholder 3">
            <a:extLst>
              <a:ext uri="{FF2B5EF4-FFF2-40B4-BE49-F238E27FC236}">
                <a16:creationId xmlns:a16="http://schemas.microsoft.com/office/drawing/2014/main" id="{70F62E25-EF75-9FB0-5CF6-929FF613F792}"/>
              </a:ext>
            </a:extLst>
          </p:cNvPr>
          <p:cNvSpPr>
            <a:spLocks noGrp="1" noRot="1" noChangeAspect="1"/>
          </p:cNvSpPr>
          <p:nvPr>
            <p:ph type="sldImg" idx="2"/>
          </p:nvPr>
        </p:nvSpPr>
        <p:spPr>
          <a:xfrm>
            <a:off x="733425" y="1154113"/>
            <a:ext cx="5543550" cy="31178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>
            <a:extLst>
              <a:ext uri="{FF2B5EF4-FFF2-40B4-BE49-F238E27FC236}">
                <a16:creationId xmlns:a16="http://schemas.microsoft.com/office/drawing/2014/main" id="{F297E8F0-AA8C-5641-19AF-8F24458D13ED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701675" y="4445000"/>
            <a:ext cx="5607050" cy="3636963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43BCC220-9B95-486B-F51F-63E63F4FFCC3}"/>
              </a:ext>
            </a:extLst>
          </p:cNvPr>
          <p:cNvSpPr>
            <a:spLocks noGrp="1"/>
          </p:cNvSpPr>
          <p:nvPr>
            <p:ph type="ftr" sz="quarter" idx="4"/>
          </p:nvPr>
        </p:nvSpPr>
        <p:spPr>
          <a:xfrm>
            <a:off x="0" y="8772525"/>
            <a:ext cx="3038475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A63B287-778F-1B45-5B1B-32F3509573D3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xfrm>
            <a:off x="3970338" y="8772525"/>
            <a:ext cx="3038475" cy="46355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</a:defRPr>
            </a:lvl1pPr>
          </a:lstStyle>
          <a:p>
            <a:pPr>
              <a:defRPr/>
            </a:pPr>
            <a:fld id="{3F8A9DEB-4975-461E-8891-786345C289B9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0731151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Google Shape;36;p1:notes">
            <a:extLst>
              <a:ext uri="{FF2B5EF4-FFF2-40B4-BE49-F238E27FC236}">
                <a16:creationId xmlns:a16="http://schemas.microsoft.com/office/drawing/2014/main" id="{BEF1E5C0-7092-C0F3-6779-CEB88E15C3C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  <a:buSzPts val="1100"/>
            </a:pPr>
            <a:endParaRPr lang="en-US" altLang="en-US"/>
          </a:p>
        </p:txBody>
      </p:sp>
      <p:sp>
        <p:nvSpPr>
          <p:cNvPr id="41987" name="Google Shape;37;p1:notes">
            <a:extLst>
              <a:ext uri="{FF2B5EF4-FFF2-40B4-BE49-F238E27FC236}">
                <a16:creationId xmlns:a16="http://schemas.microsoft.com/office/drawing/2014/main" id="{B29B53B3-6792-29F0-CF29-9F5FC375E79B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9076667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1.png"/></Relationships>
</file>

<file path=ppt/slideLayouts/_rels/slideLayout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2.xml"/><Relationship Id="rId4" Type="http://schemas.openxmlformats.org/officeDocument/2006/relationships/image" Target="../media/image12.png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image" Target="../media/image7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3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Layouts/_rels/slideLayout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Relationship Id="rId4" Type="http://schemas.openxmlformats.org/officeDocument/2006/relationships/image" Target="../media/image12.png"/></Relationships>
</file>

<file path=ppt/slideLayouts/_rels/slideLayout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8.jpeg"/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82665317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,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80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32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1" name="PlaceHolder 3"/>
          <p:cNvSpPr>
            <a:spLocks noGrp="1"/>
          </p:cNvSpPr>
          <p:nvPr>
            <p:ph type="body"/>
          </p:nvPr>
        </p:nvSpPr>
        <p:spPr>
          <a:xfrm>
            <a:off x="609600" y="3964320"/>
            <a:ext cx="1097232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6699660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,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83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4" name="PlaceHolder 3"/>
          <p:cNvSpPr>
            <a:spLocks noGrp="1"/>
          </p:cNvSpPr>
          <p:nvPr>
            <p:ph type="body"/>
          </p:nvPr>
        </p:nvSpPr>
        <p:spPr>
          <a:xfrm>
            <a:off x="6232320" y="160020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5" name="PlaceHolder 4"/>
          <p:cNvSpPr>
            <a:spLocks noGrp="1"/>
          </p:cNvSpPr>
          <p:nvPr>
            <p:ph type="body"/>
          </p:nvPr>
        </p:nvSpPr>
        <p:spPr>
          <a:xfrm>
            <a:off x="609600" y="396432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6" name="PlaceHolder 5"/>
          <p:cNvSpPr>
            <a:spLocks noGrp="1"/>
          </p:cNvSpPr>
          <p:nvPr>
            <p:ph type="body"/>
          </p:nvPr>
        </p:nvSpPr>
        <p:spPr>
          <a:xfrm>
            <a:off x="6232320" y="396432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9937536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Title, 6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88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35328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9" name="PlaceHolder 3"/>
          <p:cNvSpPr>
            <a:spLocks noGrp="1"/>
          </p:cNvSpPr>
          <p:nvPr>
            <p:ph type="body"/>
          </p:nvPr>
        </p:nvSpPr>
        <p:spPr>
          <a:xfrm>
            <a:off x="4319520" y="1600200"/>
            <a:ext cx="35328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0" name="PlaceHolder 4"/>
          <p:cNvSpPr>
            <a:spLocks noGrp="1"/>
          </p:cNvSpPr>
          <p:nvPr>
            <p:ph type="body"/>
          </p:nvPr>
        </p:nvSpPr>
        <p:spPr>
          <a:xfrm>
            <a:off x="8029440" y="1600200"/>
            <a:ext cx="35328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1" name="PlaceHolder 5"/>
          <p:cNvSpPr>
            <a:spLocks noGrp="1"/>
          </p:cNvSpPr>
          <p:nvPr>
            <p:ph type="body"/>
          </p:nvPr>
        </p:nvSpPr>
        <p:spPr>
          <a:xfrm>
            <a:off x="609600" y="3964320"/>
            <a:ext cx="35328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2" name="PlaceHolder 6"/>
          <p:cNvSpPr>
            <a:spLocks noGrp="1"/>
          </p:cNvSpPr>
          <p:nvPr>
            <p:ph type="body"/>
          </p:nvPr>
        </p:nvSpPr>
        <p:spPr>
          <a:xfrm>
            <a:off x="4319520" y="3964320"/>
            <a:ext cx="35328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93" name="PlaceHolder 7"/>
          <p:cNvSpPr>
            <a:spLocks noGrp="1"/>
          </p:cNvSpPr>
          <p:nvPr>
            <p:ph type="body"/>
          </p:nvPr>
        </p:nvSpPr>
        <p:spPr>
          <a:xfrm>
            <a:off x="8029440" y="3964320"/>
            <a:ext cx="35328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4655343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, Content" type="obj">
  <p:cSld name="1_Title, Content">
    <p:spTree>
      <p:nvGrpSpPr>
        <p:cNvPr id="1" name="Shape 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" name="Google Shape;86;p17"/>
          <p:cNvSpPr txBox="1">
            <a:spLocks noGrp="1"/>
          </p:cNvSpPr>
          <p:nvPr>
            <p:ph type="title"/>
          </p:nvPr>
        </p:nvSpPr>
        <p:spPr>
          <a:xfrm>
            <a:off x="527521" y="102639"/>
            <a:ext cx="8160480" cy="630495"/>
          </a:xfrm>
          <a:prstGeom prst="rect">
            <a:avLst/>
          </a:prstGeom>
          <a:noFill/>
          <a:ln>
            <a:noFill/>
          </a:ln>
        </p:spPr>
        <p:txBody>
          <a:bodyPr spcFirstLastPara="1" lIns="0" tIns="0" rIns="0" bIns="0"/>
          <a:lstStyle>
            <a:lvl1pPr lvl="0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87" name="Google Shape;87;p17"/>
          <p:cNvSpPr txBox="1">
            <a:spLocks noGrp="1"/>
          </p:cNvSpPr>
          <p:nvPr>
            <p:ph type="body" idx="1"/>
          </p:nvPr>
        </p:nvSpPr>
        <p:spPr>
          <a:xfrm>
            <a:off x="609600" y="1041050"/>
            <a:ext cx="10972320" cy="508507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0" rIns="0" bIns="0" anchor="t" anchorCtr="0"/>
          <a:lstStyle>
            <a:lvl1pPr marL="342949" lvl="0" indent="-17147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1pPr>
            <a:lvl2pPr marL="685899" lvl="1" indent="-17147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marL="1028848" lvl="2" indent="-17147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marL="1371797" lvl="3" indent="-17147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marL="1714746" lvl="4" indent="-17147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marL="2057695" lvl="5" indent="-17147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marL="2400644" lvl="6" indent="-17147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marL="2743593" lvl="7" indent="-17147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marL="3086543" lvl="8" indent="-171474"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11078042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oogle Shape;9;p6">
            <a:extLst>
              <a:ext uri="{FF2B5EF4-FFF2-40B4-BE49-F238E27FC236}">
                <a16:creationId xmlns:a16="http://schemas.microsoft.com/office/drawing/2014/main" id="{80FAB2DE-7E5F-D7CC-E77D-9CE70D89B303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5" b="1180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Google Shape;10;p6">
            <a:extLst>
              <a:ext uri="{FF2B5EF4-FFF2-40B4-BE49-F238E27FC236}">
                <a16:creationId xmlns:a16="http://schemas.microsoft.com/office/drawing/2014/main" id="{C23A355C-C249-585D-9A3B-93D81A6BFD5F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Google Shape;11;p6">
            <a:extLst>
              <a:ext uri="{FF2B5EF4-FFF2-40B4-BE49-F238E27FC236}">
                <a16:creationId xmlns:a16="http://schemas.microsoft.com/office/drawing/2014/main" id="{A4FA5297-D461-3440-3461-D498438F898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51113"/>
            <a:ext cx="9678988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Google Shape;12;p6">
            <a:extLst>
              <a:ext uri="{FF2B5EF4-FFF2-40B4-BE49-F238E27FC236}">
                <a16:creationId xmlns:a16="http://schemas.microsoft.com/office/drawing/2014/main" id="{07ED1467-4CA5-F4CD-1F0B-92F7D15E332C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7675"/>
            <a:ext cx="10744200" cy="805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oogle Shape;15;p6">
            <a:extLst>
              <a:ext uri="{FF2B5EF4-FFF2-40B4-BE49-F238E27FC236}">
                <a16:creationId xmlns:a16="http://schemas.microsoft.com/office/drawing/2014/main" id="{D4F921A2-4E0C-ABEA-C302-1566D907606E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3288" y="896938"/>
            <a:ext cx="3097212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oogle Shape;16;p6">
            <a:extLst>
              <a:ext uri="{FF2B5EF4-FFF2-40B4-BE49-F238E27FC236}">
                <a16:creationId xmlns:a16="http://schemas.microsoft.com/office/drawing/2014/main" id="{495643C8-83C1-40F9-7C28-ACC4F89BA9A5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038" y="4800600"/>
            <a:ext cx="5124450" cy="2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Google Shape;13;p6"/>
          <p:cNvSpPr txBox="1">
            <a:spLocks noGrp="1"/>
          </p:cNvSpPr>
          <p:nvPr>
            <p:ph type="ctrTitle"/>
          </p:nvPr>
        </p:nvSpPr>
        <p:spPr>
          <a:xfrm>
            <a:off x="4572002" y="2549771"/>
            <a:ext cx="7330831" cy="1600725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14" name="Google Shape;14;p6"/>
          <p:cNvSpPr txBox="1">
            <a:spLocks noGrp="1"/>
          </p:cNvSpPr>
          <p:nvPr>
            <p:ph type="subTitle" idx="1"/>
          </p:nvPr>
        </p:nvSpPr>
        <p:spPr>
          <a:xfrm>
            <a:off x="5908431" y="4452632"/>
            <a:ext cx="5994400" cy="343327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 anchor="ctr">
            <a:normAutofit/>
          </a:bodyPr>
          <a:lstStyle>
            <a:lvl1pPr lvl="0" algn="r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125"/>
            </a:lvl2pPr>
            <a:lvl3pPr lvl="2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350"/>
              <a:buNone/>
              <a:defRPr sz="1013"/>
            </a:lvl3pPr>
            <a:lvl4pPr lvl="3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4pPr>
            <a:lvl5pPr lvl="4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5pPr>
            <a:lvl6pPr lvl="5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6pPr>
            <a:lvl7pPr lvl="6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7pPr>
            <a:lvl8pPr lvl="7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8pPr>
            <a:lvl9pPr lvl="8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17" name="Google Shape;17;p6"/>
          <p:cNvSpPr txBox="1">
            <a:spLocks noGrp="1"/>
          </p:cNvSpPr>
          <p:nvPr>
            <p:ph type="body" idx="2"/>
          </p:nvPr>
        </p:nvSpPr>
        <p:spPr>
          <a:xfrm>
            <a:off x="5189413" y="4826979"/>
            <a:ext cx="6713419" cy="1108563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17145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940204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3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\\Server\D\jyoti\FI023_BITS_v1\styleguide img\IMG_5627_b.jpg">
            <a:extLst>
              <a:ext uri="{FF2B5EF4-FFF2-40B4-BE49-F238E27FC236}">
                <a16:creationId xmlns:a16="http://schemas.microsoft.com/office/drawing/2014/main" id="{5DEFFF7B-6912-65F6-D008-7020076E8787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D990550A-5DF4-ED6E-3E5A-4B7BF85E0D2D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0" y="4281488"/>
            <a:ext cx="12192000" cy="2576512"/>
          </a:xfrm>
          <a:prstGeom prst="rect">
            <a:avLst/>
          </a:prstGeom>
          <a:solidFill>
            <a:schemeClr val="bg1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pic>
        <p:nvPicPr>
          <p:cNvPr id="4" name="Picture 8" descr="Picture 7.png">
            <a:extLst>
              <a:ext uri="{FF2B5EF4-FFF2-40B4-BE49-F238E27FC236}">
                <a16:creationId xmlns:a16="http://schemas.microsoft.com/office/drawing/2014/main" id="{3720B165-C558-8F6F-6B72-12A8ADEF50E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0" y="0"/>
            <a:ext cx="292576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A984B9EA-414A-7BA5-14D5-6E6BE05EBF7A}"/>
              </a:ext>
            </a:extLst>
          </p:cNvPr>
          <p:cNvSpPr/>
          <p:nvPr userDrawn="1"/>
        </p:nvSpPr>
        <p:spPr>
          <a:xfrm>
            <a:off x="3843338" y="677545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DECF906F-2B59-EF11-41EF-FC2815A1EC6D}"/>
              </a:ext>
            </a:extLst>
          </p:cNvPr>
          <p:cNvSpPr/>
          <p:nvPr userDrawn="1"/>
        </p:nvSpPr>
        <p:spPr>
          <a:xfrm>
            <a:off x="-17463" y="6775450"/>
            <a:ext cx="3860801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DF933FB-F467-EAE4-84BE-0AD51129949E}"/>
              </a:ext>
            </a:extLst>
          </p:cNvPr>
          <p:cNvSpPr/>
          <p:nvPr userDrawn="1"/>
        </p:nvSpPr>
        <p:spPr>
          <a:xfrm>
            <a:off x="7704138" y="677545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7382DD43-F1DB-2A9F-6675-58D97A869F45}"/>
              </a:ext>
            </a:extLst>
          </p:cNvPr>
          <p:cNvSpPr txBox="1"/>
          <p:nvPr userDrawn="1"/>
        </p:nvSpPr>
        <p:spPr>
          <a:xfrm>
            <a:off x="9144000" y="7620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C6D0556-F284-68DD-810D-923079A58A71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9448800" y="1171575"/>
            <a:ext cx="25400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406400" y="4648200"/>
            <a:ext cx="112776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82460673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>
            <a:extLst>
              <a:ext uri="{FF2B5EF4-FFF2-40B4-BE49-F238E27FC236}">
                <a16:creationId xmlns:a16="http://schemas.microsoft.com/office/drawing/2014/main" id="{979BE989-81BA-76BE-8BBE-226CDAC14BD6}"/>
              </a:ext>
            </a:extLst>
          </p:cNvPr>
          <p:cNvSpPr txBox="1">
            <a:spLocks noChangeArrowheads="1"/>
          </p:cNvSpPr>
          <p:nvPr userDrawn="1"/>
        </p:nvSpPr>
        <p:spPr bwMode="auto">
          <a:xfrm>
            <a:off x="4368800" y="6596063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>
                <a:solidFill>
                  <a:srgbClr val="101141"/>
                </a:solidFill>
              </a:rPr>
              <a:t>BITS </a:t>
            </a:r>
            <a:r>
              <a:rPr lang="en-US" sz="110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4" name="Group 11">
            <a:extLst>
              <a:ext uri="{FF2B5EF4-FFF2-40B4-BE49-F238E27FC236}">
                <a16:creationId xmlns:a16="http://schemas.microsoft.com/office/drawing/2014/main" id="{998E480E-B3F3-C898-6EC2-B16001EBD97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779713" y="6550025"/>
            <a:ext cx="9412287" cy="49213"/>
            <a:chOff x="2083888" y="6550671"/>
            <a:chExt cx="7060112" cy="48665"/>
          </a:xfrm>
        </p:grpSpPr>
        <p:sp>
          <p:nvSpPr>
            <p:cNvPr id="5" name="Rectangle 4">
              <a:extLst>
                <a:ext uri="{FF2B5EF4-FFF2-40B4-BE49-F238E27FC236}">
                  <a16:creationId xmlns:a16="http://schemas.microsoft.com/office/drawing/2014/main" id="{9FDA406B-AF17-2CA0-9E20-A330C9B452C2}"/>
                </a:ext>
              </a:extLst>
            </p:cNvPr>
            <p:cNvSpPr/>
            <p:nvPr/>
          </p:nvSpPr>
          <p:spPr>
            <a:xfrm>
              <a:off x="4630958" y="6550671"/>
              <a:ext cx="2327968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6" name="Rectangle 5">
              <a:extLst>
                <a:ext uri="{FF2B5EF4-FFF2-40B4-BE49-F238E27FC236}">
                  <a16:creationId xmlns:a16="http://schemas.microsoft.com/office/drawing/2014/main" id="{20544E36-F6E6-F6BB-4622-188F02447164}"/>
                </a:ext>
              </a:extLst>
            </p:cNvPr>
            <p:cNvSpPr/>
            <p:nvPr/>
          </p:nvSpPr>
          <p:spPr>
            <a:xfrm>
              <a:off x="6908913" y="6550671"/>
              <a:ext cx="2235087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>
              <a:extLst>
                <a:ext uri="{FF2B5EF4-FFF2-40B4-BE49-F238E27FC236}">
                  <a16:creationId xmlns:a16="http://schemas.microsoft.com/office/drawing/2014/main" id="{3D03B77A-C0D9-1A87-E118-73F7DB4322BB}"/>
                </a:ext>
              </a:extLst>
            </p:cNvPr>
            <p:cNvSpPr/>
            <p:nvPr/>
          </p:nvSpPr>
          <p:spPr>
            <a:xfrm>
              <a:off x="2083888" y="6550671"/>
              <a:ext cx="2581603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8" name="Picture 11" descr="Picture 7.png">
            <a:extLst>
              <a:ext uri="{FF2B5EF4-FFF2-40B4-BE49-F238E27FC236}">
                <a16:creationId xmlns:a16="http://schemas.microsoft.com/office/drawing/2014/main" id="{C6A08090-154B-D45D-5E40-F01310B8552C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0" y="0"/>
            <a:ext cx="292576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9" name="Group 18">
            <a:extLst>
              <a:ext uri="{FF2B5EF4-FFF2-40B4-BE49-F238E27FC236}">
                <a16:creationId xmlns:a16="http://schemas.microsoft.com/office/drawing/2014/main" id="{2AED58E8-04BB-0A39-AFBB-9FF61433E71B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0" name="Rectangle 9">
              <a:extLst>
                <a:ext uri="{FF2B5EF4-FFF2-40B4-BE49-F238E27FC236}">
                  <a16:creationId xmlns:a16="http://schemas.microsoft.com/office/drawing/2014/main" id="{399D0BA5-90A5-950F-B4C3-48100D447CBE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1" name="Rectangle 10">
              <a:extLst>
                <a:ext uri="{FF2B5EF4-FFF2-40B4-BE49-F238E27FC236}">
                  <a16:creationId xmlns:a16="http://schemas.microsoft.com/office/drawing/2014/main" id="{A312D01D-6A83-CE7B-3759-E41E51FDAB11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>
              <a:extLst>
                <a:ext uri="{FF2B5EF4-FFF2-40B4-BE49-F238E27FC236}">
                  <a16:creationId xmlns:a16="http://schemas.microsoft.com/office/drawing/2014/main" id="{FC329ECB-C6DD-83B0-8DCB-8F1BE5891ADF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3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3" name="Group 22">
            <a:extLst>
              <a:ext uri="{FF2B5EF4-FFF2-40B4-BE49-F238E27FC236}">
                <a16:creationId xmlns:a16="http://schemas.microsoft.com/office/drawing/2014/main" id="{B0347BF7-E40B-2844-D818-7A5E418626F0}"/>
              </a:ext>
            </a:extLst>
          </p:cNvPr>
          <p:cNvGrpSpPr>
            <a:grpSpLocks/>
          </p:cNvGrpSpPr>
          <p:nvPr userDrawn="1"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4" name="Rectangle 13">
              <a:extLst>
                <a:ext uri="{FF2B5EF4-FFF2-40B4-BE49-F238E27FC236}">
                  <a16:creationId xmlns:a16="http://schemas.microsoft.com/office/drawing/2014/main" id="{A733EB6E-EEFE-4BC8-8976-AC1BD2C7574B}"/>
                </a:ext>
              </a:extLst>
            </p:cNvPr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5" name="Rectangle 14">
              <a:extLst>
                <a:ext uri="{FF2B5EF4-FFF2-40B4-BE49-F238E27FC236}">
                  <a16:creationId xmlns:a16="http://schemas.microsoft.com/office/drawing/2014/main" id="{AD7448B5-9459-EA5E-EB73-3FA7DF89344D}"/>
                </a:ext>
              </a:extLst>
            </p:cNvPr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>
              <a:extLst>
                <a:ext uri="{FF2B5EF4-FFF2-40B4-BE49-F238E27FC236}">
                  <a16:creationId xmlns:a16="http://schemas.microsoft.com/office/drawing/2014/main" id="{78005067-6861-E324-F10D-8D87174AB5E5}"/>
                </a:ext>
              </a:extLst>
            </p:cNvPr>
            <p:cNvSpPr/>
            <p:nvPr userDrawn="1"/>
          </p:nvSpPr>
          <p:spPr>
            <a:xfrm>
              <a:off x="6586538" y="6553200"/>
              <a:ext cx="2328863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9378680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>
                <a:solidFill>
                  <a:prstClr val="white"/>
                </a:solidFill>
              </a:rPr>
              <a:t>Click to edit Session title</a:t>
            </a:r>
          </a:p>
        </p:txBody>
      </p:sp>
    </p:spTree>
    <p:extLst>
      <p:ext uri="{BB962C8B-B14F-4D97-AF65-F5344CB8AC3E}">
        <p14:creationId xmlns:p14="http://schemas.microsoft.com/office/powerpoint/2010/main" val="2656477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4607744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\\Server\D\jyoti\FI023_BITS_v1\styleguide img\IMG_5627_b.jpg">
            <a:extLst>
              <a:ext uri="{FF2B5EF4-FFF2-40B4-BE49-F238E27FC236}">
                <a16:creationId xmlns:a16="http://schemas.microsoft.com/office/drawing/2014/main" id="{C0189C86-2CFC-A5A0-767A-D4DD8814AE6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:a16="http://schemas.microsoft.com/office/drawing/2014/main" id="{C8FCFD15-45C7-5D0F-0914-2A89FFBA2555}"/>
              </a:ext>
            </a:extLst>
          </p:cNvPr>
          <p:cNvSpPr/>
          <p:nvPr userDrawn="1"/>
        </p:nvSpPr>
        <p:spPr>
          <a:xfrm>
            <a:off x="0" y="4281488"/>
            <a:ext cx="12192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pic>
        <p:nvPicPr>
          <p:cNvPr id="4" name="Picture 8" descr="Picture 7.png">
            <a:extLst>
              <a:ext uri="{FF2B5EF4-FFF2-40B4-BE49-F238E27FC236}">
                <a16:creationId xmlns:a16="http://schemas.microsoft.com/office/drawing/2014/main" id="{899E7625-D9BF-7B77-D4BA-90D8837078A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354487A8-CFC5-A53B-78A1-82E94FEA9730}"/>
              </a:ext>
            </a:extLst>
          </p:cNvPr>
          <p:cNvSpPr/>
          <p:nvPr userDrawn="1"/>
        </p:nvSpPr>
        <p:spPr>
          <a:xfrm>
            <a:off x="3843867" y="677545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7091E3-5640-3ED0-685B-A74EC3B69E4D}"/>
              </a:ext>
            </a:extLst>
          </p:cNvPr>
          <p:cNvSpPr/>
          <p:nvPr userDrawn="1"/>
        </p:nvSpPr>
        <p:spPr>
          <a:xfrm>
            <a:off x="-16933" y="677545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478C882-6981-E2E1-4C2E-2F0E727DE248}"/>
              </a:ext>
            </a:extLst>
          </p:cNvPr>
          <p:cNvSpPr/>
          <p:nvPr userDrawn="1"/>
        </p:nvSpPr>
        <p:spPr>
          <a:xfrm>
            <a:off x="7704667" y="677545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930D992-5DE6-8CBF-5464-AE793FEEF7CC}"/>
              </a:ext>
            </a:extLst>
          </p:cNvPr>
          <p:cNvSpPr txBox="1"/>
          <p:nvPr userDrawn="1"/>
        </p:nvSpPr>
        <p:spPr>
          <a:xfrm>
            <a:off x="9144000" y="7620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19389F12-0C58-1376-EE5F-4A0DBF73827E}"/>
              </a:ext>
            </a:extLst>
          </p:cNvPr>
          <p:cNvSpPr txBox="1"/>
          <p:nvPr userDrawn="1"/>
        </p:nvSpPr>
        <p:spPr>
          <a:xfrm>
            <a:off x="9448800" y="11715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406400" y="4648200"/>
            <a:ext cx="112776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141563284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59" name="PlaceHolder 2"/>
          <p:cNvSpPr>
            <a:spLocks noGrp="1"/>
          </p:cNvSpPr>
          <p:nvPr>
            <p:ph type="subTitle"/>
          </p:nvPr>
        </p:nvSpPr>
        <p:spPr>
          <a:xfrm>
            <a:off x="609600" y="1600200"/>
            <a:ext cx="10972320" cy="4525920"/>
          </a:xfrm>
          <a:prstGeom prst="rect">
            <a:avLst/>
          </a:prstGeom>
        </p:spPr>
        <p:txBody>
          <a:bodyPr lIns="91440" tIns="91440" rIns="91440" bIns="91440" anchor="t" anchorCtr="0"/>
          <a:lstStyle/>
          <a:p>
            <a:r>
              <a:rPr lang="en-US"/>
              <a:t>Click to edit Master subtitle styl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859390974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9;p6">
            <a:extLst>
              <a:ext uri="{FF2B5EF4-FFF2-40B4-BE49-F238E27FC236}">
                <a16:creationId xmlns:a16="http://schemas.microsoft.com/office/drawing/2014/main" id="{F25B0690-2AA3-4D32-A3BE-F758AA0F052D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5" b="1180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oogle Shape;10;p6">
            <a:extLst>
              <a:ext uri="{FF2B5EF4-FFF2-40B4-BE49-F238E27FC236}">
                <a16:creationId xmlns:a16="http://schemas.microsoft.com/office/drawing/2014/main" id="{893C1886-432F-4E8C-89E4-EA62A101C20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oogle Shape;11;p6">
            <a:extLst>
              <a:ext uri="{FF2B5EF4-FFF2-40B4-BE49-F238E27FC236}">
                <a16:creationId xmlns:a16="http://schemas.microsoft.com/office/drawing/2014/main" id="{144E1ABE-9DE4-4A16-BAF4-B78FB9377E0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51113"/>
            <a:ext cx="9679517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oogle Shape;12;p6">
            <a:extLst>
              <a:ext uri="{FF2B5EF4-FFF2-40B4-BE49-F238E27FC236}">
                <a16:creationId xmlns:a16="http://schemas.microsoft.com/office/drawing/2014/main" id="{83A8598A-4A6D-4252-A238-3D78D127207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7675"/>
            <a:ext cx="10744200" cy="805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Google Shape;15;p6">
            <a:extLst>
              <a:ext uri="{FF2B5EF4-FFF2-40B4-BE49-F238E27FC236}">
                <a16:creationId xmlns:a16="http://schemas.microsoft.com/office/drawing/2014/main" id="{E7FD79E3-6B96-4CE0-B3D1-A3DCED65C62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3817" y="896938"/>
            <a:ext cx="309668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Google Shape;16;p6">
            <a:extLst>
              <a:ext uri="{FF2B5EF4-FFF2-40B4-BE49-F238E27FC236}">
                <a16:creationId xmlns:a16="http://schemas.microsoft.com/office/drawing/2014/main" id="{F029E66F-4D8A-4B60-AB6F-AAE31A52500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567" y="4800600"/>
            <a:ext cx="5124451" cy="2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Google Shape;13;p6"/>
          <p:cNvSpPr txBox="1">
            <a:spLocks noGrp="1"/>
          </p:cNvSpPr>
          <p:nvPr>
            <p:ph type="ctrTitle"/>
          </p:nvPr>
        </p:nvSpPr>
        <p:spPr>
          <a:xfrm>
            <a:off x="4572002" y="2549771"/>
            <a:ext cx="7330831" cy="1600725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" name="Google Shape;14;p6"/>
          <p:cNvSpPr txBox="1">
            <a:spLocks noGrp="1"/>
          </p:cNvSpPr>
          <p:nvPr>
            <p:ph type="subTitle" idx="1"/>
          </p:nvPr>
        </p:nvSpPr>
        <p:spPr>
          <a:xfrm>
            <a:off x="5908431" y="4452632"/>
            <a:ext cx="5994400" cy="343327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 anchor="ctr">
            <a:normAutofit/>
          </a:bodyPr>
          <a:lstStyle>
            <a:lvl1pPr lvl="0" algn="r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125"/>
            </a:lvl2pPr>
            <a:lvl3pPr lvl="2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350"/>
              <a:buNone/>
              <a:defRPr sz="1013"/>
            </a:lvl3pPr>
            <a:lvl4pPr lvl="3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4pPr>
            <a:lvl5pPr lvl="4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5pPr>
            <a:lvl6pPr lvl="5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6pPr>
            <a:lvl7pPr lvl="6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7pPr>
            <a:lvl8pPr lvl="7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8pPr>
            <a:lvl9pPr lvl="8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9pPr>
          </a:lstStyle>
          <a:p>
            <a:endParaRPr/>
          </a:p>
        </p:txBody>
      </p:sp>
      <p:sp>
        <p:nvSpPr>
          <p:cNvPr id="17" name="Google Shape;17;p6"/>
          <p:cNvSpPr txBox="1">
            <a:spLocks noGrp="1"/>
          </p:cNvSpPr>
          <p:nvPr>
            <p:ph type="body" idx="2"/>
          </p:nvPr>
        </p:nvSpPr>
        <p:spPr>
          <a:xfrm>
            <a:off x="5189413" y="4826979"/>
            <a:ext cx="6713419" cy="1108563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17145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579195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_one">
  <p:cSld name="Blank_one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p110"/>
          <p:cNvSpPr txBox="1"/>
          <p:nvPr/>
        </p:nvSpPr>
        <p:spPr>
          <a:xfrm>
            <a:off x="10871200" y="6550025"/>
            <a:ext cx="1320800" cy="26161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algn="r"/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</a:t>
            </a:r>
            <a:endParaRPr sz="1100">
              <a:solidFill>
                <a:srgbClr val="10114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58" name="Google Shape;58;p110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59" name="Google Shape;59;p110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0" name="Google Shape;60;p110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1" name="Google Shape;61;p110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62" name="Google Shape;62;p110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3" name="Google Shape;63;p110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64" name="Google Shape;64;p1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5" name="Google Shape;65;p1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6" name="Google Shape;66;p11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67" name="Google Shape;67;p110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68" name="Google Shape;68;p1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" name="Google Shape;69;p1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0" name="Google Shape;70;p11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/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199759220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199741984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Blank_one"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oogle Shape;58;p106">
            <a:extLst>
              <a:ext uri="{FF2B5EF4-FFF2-40B4-BE49-F238E27FC236}">
                <a16:creationId xmlns:a16="http://schemas.microsoft.com/office/drawing/2014/main" id="{388B7AC2-9338-42ED-B0AC-AFF798FA35AB}"/>
              </a:ext>
            </a:extLst>
          </p:cNvPr>
          <p:cNvGrpSpPr>
            <a:grpSpLocks/>
          </p:cNvGrpSpPr>
          <p:nvPr/>
        </p:nvGrpSpPr>
        <p:grpSpPr bwMode="auto">
          <a:xfrm>
            <a:off x="1" y="1"/>
            <a:ext cx="9412817" cy="49213"/>
            <a:chOff x="0" y="0"/>
            <a:chExt cx="7060112" cy="48665"/>
          </a:xfrm>
        </p:grpSpPr>
        <p:sp>
          <p:nvSpPr>
            <p:cNvPr id="3" name="Google Shape;59;p106">
              <a:extLst>
                <a:ext uri="{FF2B5EF4-FFF2-40B4-BE49-F238E27FC236}">
                  <a16:creationId xmlns:a16="http://schemas.microsoft.com/office/drawing/2014/main" id="{2E2AE42B-B438-40E3-A12D-DECB0826EF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31065" y="6550871"/>
              <a:ext cx="2329027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lIns="91425" tIns="45700" rIns="91425" bIns="457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x-none" altLang="x-none" sz="1600">
                <a:solidFill>
                  <a:srgbClr val="FFFFFF"/>
                </a:solidFill>
                <a:latin typeface="Tahoma" panose="020B0604030504040204" pitchFamily="34" charset="0"/>
                <a:cs typeface="Tahoma" panose="020B0604030504040204" pitchFamily="34" charset="0"/>
                <a:sym typeface="Tahoma" panose="020B0604030504040204" pitchFamily="34" charset="0"/>
              </a:endParaRPr>
            </a:p>
          </p:txBody>
        </p:sp>
        <p:sp>
          <p:nvSpPr>
            <p:cNvPr id="4" name="Google Shape;60;p106">
              <a:extLst>
                <a:ext uri="{FF2B5EF4-FFF2-40B4-BE49-F238E27FC236}">
                  <a16:creationId xmlns:a16="http://schemas.microsoft.com/office/drawing/2014/main" id="{CA611BA7-FBE6-4FDE-95B2-F4DBDD85F2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909288" y="6550871"/>
              <a:ext cx="2235358" cy="45524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lIns="91425" tIns="45700" rIns="91425" bIns="457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x-none" altLang="x-none" sz="1600">
                <a:solidFill>
                  <a:srgbClr val="FFFFFF"/>
                </a:solidFill>
                <a:latin typeface="Tahoma" panose="020B0604030504040204" pitchFamily="34" charset="0"/>
                <a:cs typeface="Tahoma" panose="020B0604030504040204" pitchFamily="34" charset="0"/>
                <a:sym typeface="Tahoma" panose="020B0604030504040204" pitchFamily="34" charset="0"/>
              </a:endParaRPr>
            </a:p>
          </p:txBody>
        </p:sp>
        <p:sp>
          <p:nvSpPr>
            <p:cNvPr id="5" name="Google Shape;61;p106">
              <a:extLst>
                <a:ext uri="{FF2B5EF4-FFF2-40B4-BE49-F238E27FC236}">
                  <a16:creationId xmlns:a16="http://schemas.microsoft.com/office/drawing/2014/main" id="{C5730040-5703-4D01-B41E-68DEE797B6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84535" y="6550871"/>
              <a:ext cx="2581457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lIns="91425" tIns="45700" rIns="91425" bIns="457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x-none" altLang="x-none" sz="1600">
                <a:solidFill>
                  <a:srgbClr val="FFFFFF"/>
                </a:solidFill>
                <a:latin typeface="Tahoma" panose="020B0604030504040204" pitchFamily="34" charset="0"/>
                <a:cs typeface="Tahoma" panose="020B0604030504040204" pitchFamily="34" charset="0"/>
                <a:sym typeface="Tahoma" panose="020B0604030504040204" pitchFamily="34" charset="0"/>
              </a:endParaRPr>
            </a:p>
          </p:txBody>
        </p:sp>
      </p:grpSp>
      <p:pic>
        <p:nvPicPr>
          <p:cNvPr id="6" name="Google Shape;62;p106" descr="Picture 7.png">
            <a:extLst>
              <a:ext uri="{FF2B5EF4-FFF2-40B4-BE49-F238E27FC236}">
                <a16:creationId xmlns:a16="http://schemas.microsoft.com/office/drawing/2014/main" id="{7B6FCF6E-79D1-40AF-913E-45A83B4CDB7F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4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7" name="Google Shape;63;p106">
            <a:extLst>
              <a:ext uri="{FF2B5EF4-FFF2-40B4-BE49-F238E27FC236}">
                <a16:creationId xmlns:a16="http://schemas.microsoft.com/office/drawing/2014/main" id="{C7582CFB-964D-4412-A074-E14A1A931162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347200" cy="46038"/>
            <a:chOff x="0" y="0"/>
            <a:chExt cx="7010400" cy="45719"/>
          </a:xfrm>
        </p:grpSpPr>
        <p:sp>
          <p:nvSpPr>
            <p:cNvPr id="8" name="Google Shape;64;p106">
              <a:extLst>
                <a:ext uri="{FF2B5EF4-FFF2-40B4-BE49-F238E27FC236}">
                  <a16:creationId xmlns:a16="http://schemas.microsoft.com/office/drawing/2014/main" id="{25E78CE8-FE67-4F17-84C6-F00B05BB4D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200" y="6553511"/>
              <a:ext cx="2328863" cy="45718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lIns="91425" tIns="45700" rIns="91425" bIns="457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x-none" altLang="x-none" sz="1600">
                <a:solidFill>
                  <a:srgbClr val="FFFFFF"/>
                </a:solidFill>
                <a:latin typeface="Tahoma" panose="020B0604030504040204" pitchFamily="34" charset="0"/>
                <a:cs typeface="Tahoma" panose="020B0604030504040204" pitchFamily="34" charset="0"/>
                <a:sym typeface="Tahoma" panose="020B0604030504040204" pitchFamily="34" charset="0"/>
              </a:endParaRPr>
            </a:p>
          </p:txBody>
        </p:sp>
        <p:sp>
          <p:nvSpPr>
            <p:cNvPr id="9" name="Google Shape;65;p106">
              <a:extLst>
                <a:ext uri="{FF2B5EF4-FFF2-40B4-BE49-F238E27FC236}">
                  <a16:creationId xmlns:a16="http://schemas.microsoft.com/office/drawing/2014/main" id="{EDEAF392-8D63-4C70-89CE-1BF9B0B6ADE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000" y="6553511"/>
              <a:ext cx="2362200" cy="45718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lIns="91425" tIns="45700" rIns="91425" bIns="457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x-none" altLang="x-none" sz="1600">
                <a:solidFill>
                  <a:srgbClr val="FFFFFF"/>
                </a:solidFill>
                <a:latin typeface="Tahoma" panose="020B0604030504040204" pitchFamily="34" charset="0"/>
                <a:cs typeface="Tahoma" panose="020B0604030504040204" pitchFamily="34" charset="0"/>
                <a:sym typeface="Tahoma" panose="020B0604030504040204" pitchFamily="34" charset="0"/>
              </a:endParaRPr>
            </a:p>
          </p:txBody>
        </p:sp>
        <p:sp>
          <p:nvSpPr>
            <p:cNvPr id="10" name="Google Shape;66;p106">
              <a:extLst>
                <a:ext uri="{FF2B5EF4-FFF2-40B4-BE49-F238E27FC236}">
                  <a16:creationId xmlns:a16="http://schemas.microsoft.com/office/drawing/2014/main" id="{1B76DF7F-CE0E-4786-B387-FD7F280597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6538" y="6553511"/>
              <a:ext cx="2328862" cy="457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lIns="91425" tIns="45700" rIns="91425" bIns="457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x-none" altLang="x-none" sz="1600">
                <a:solidFill>
                  <a:srgbClr val="FFFFFF"/>
                </a:solidFill>
                <a:latin typeface="Tahoma" panose="020B0604030504040204" pitchFamily="34" charset="0"/>
                <a:cs typeface="Tahoma" panose="020B0604030504040204" pitchFamily="34" charset="0"/>
                <a:sym typeface="Tahoma" panose="020B0604030504040204" pitchFamily="34" charset="0"/>
              </a:endParaRPr>
            </a:p>
          </p:txBody>
        </p:sp>
      </p:grpSp>
      <p:grpSp>
        <p:nvGrpSpPr>
          <p:cNvPr id="11" name="Google Shape;67;p106">
            <a:extLst>
              <a:ext uri="{FF2B5EF4-FFF2-40B4-BE49-F238E27FC236}">
                <a16:creationId xmlns:a16="http://schemas.microsoft.com/office/drawing/2014/main" id="{F0D82B4B-C293-468C-9CC8-E37979E1F7E5}"/>
              </a:ext>
            </a:extLst>
          </p:cNvPr>
          <p:cNvGrpSpPr>
            <a:grpSpLocks/>
          </p:cNvGrpSpPr>
          <p:nvPr/>
        </p:nvGrpSpPr>
        <p:grpSpPr bwMode="auto">
          <a:xfrm>
            <a:off x="0" y="0"/>
            <a:ext cx="9347200" cy="46038"/>
            <a:chOff x="0" y="0"/>
            <a:chExt cx="7010400" cy="45719"/>
          </a:xfrm>
        </p:grpSpPr>
        <p:sp>
          <p:nvSpPr>
            <p:cNvPr id="12" name="Google Shape;68;p106">
              <a:extLst>
                <a:ext uri="{FF2B5EF4-FFF2-40B4-BE49-F238E27FC236}">
                  <a16:creationId xmlns:a16="http://schemas.microsoft.com/office/drawing/2014/main" id="{E314DE30-AC45-4CE5-A2D0-B61F39D63F9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67200" y="6553511"/>
              <a:ext cx="2328863" cy="45718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lIns="91425" tIns="45700" rIns="91425" bIns="457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x-none" altLang="x-none" sz="1600">
                <a:solidFill>
                  <a:srgbClr val="FFFFFF"/>
                </a:solidFill>
                <a:latin typeface="Tahoma" panose="020B0604030504040204" pitchFamily="34" charset="0"/>
                <a:cs typeface="Tahoma" panose="020B0604030504040204" pitchFamily="34" charset="0"/>
                <a:sym typeface="Tahoma" panose="020B0604030504040204" pitchFamily="34" charset="0"/>
              </a:endParaRPr>
            </a:p>
          </p:txBody>
        </p:sp>
        <p:sp>
          <p:nvSpPr>
            <p:cNvPr id="13" name="Google Shape;69;p106">
              <a:extLst>
                <a:ext uri="{FF2B5EF4-FFF2-40B4-BE49-F238E27FC236}">
                  <a16:creationId xmlns:a16="http://schemas.microsoft.com/office/drawing/2014/main" id="{7C259459-26E1-4435-9DB8-4F8CB1CB1AB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05000" y="6553511"/>
              <a:ext cx="2362200" cy="45718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lIns="91425" tIns="45700" rIns="91425" bIns="457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x-none" altLang="x-none" sz="1600">
                <a:solidFill>
                  <a:srgbClr val="FFFFFF"/>
                </a:solidFill>
                <a:latin typeface="Tahoma" panose="020B0604030504040204" pitchFamily="34" charset="0"/>
                <a:cs typeface="Tahoma" panose="020B0604030504040204" pitchFamily="34" charset="0"/>
                <a:sym typeface="Tahoma" panose="020B0604030504040204" pitchFamily="34" charset="0"/>
              </a:endParaRPr>
            </a:p>
          </p:txBody>
        </p:sp>
        <p:sp>
          <p:nvSpPr>
            <p:cNvPr id="14" name="Google Shape;70;p106">
              <a:extLst>
                <a:ext uri="{FF2B5EF4-FFF2-40B4-BE49-F238E27FC236}">
                  <a16:creationId xmlns:a16="http://schemas.microsoft.com/office/drawing/2014/main" id="{83B36E22-03F2-4FF9-8495-AE8691BCD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586538" y="6553511"/>
              <a:ext cx="2328862" cy="45718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lIns="91425" tIns="45700" rIns="91425" bIns="45700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defRPr>
              </a:lvl9pPr>
            </a:lstStyle>
            <a:p>
              <a:pPr algn="ctr">
                <a:defRPr/>
              </a:pPr>
              <a:endParaRPr lang="x-none" altLang="x-none" sz="1600">
                <a:solidFill>
                  <a:srgbClr val="FFFFFF"/>
                </a:solidFill>
                <a:latin typeface="Tahoma" panose="020B0604030504040204" pitchFamily="34" charset="0"/>
                <a:cs typeface="Tahoma" panose="020B0604030504040204" pitchFamily="34" charset="0"/>
                <a:sym typeface="Tahoma" panose="020B060403050404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714769890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3_Section 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415600" y="2867800"/>
            <a:ext cx="11360800" cy="1122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48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11296611" y="6217623"/>
            <a:ext cx="731600" cy="524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rm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algn="r"/>
            <a:fld id="{00000000-1234-1234-1234-123412341234}" type="slidenum">
              <a:rPr lang="en" smtClean="0">
                <a:solidFill>
                  <a:prstClr val="black"/>
                </a:solidFill>
              </a:rPr>
              <a:pPr algn="r"/>
              <a:t>‹#›</a:t>
            </a:fld>
            <a:endParaRPr lang="en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89758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9811512" y="6639736"/>
            <a:ext cx="2274993" cy="182245"/>
          </a:xfrm>
          <a:prstGeom prst="rect">
            <a:avLst/>
          </a:prstGeom>
        </p:spPr>
        <p:txBody>
          <a:bodyPr lIns="0" tIns="0" rIns="0" bIns="0"/>
          <a:lstStyle>
            <a:lvl1pPr>
              <a:defRPr sz="1100" b="0" i="0">
                <a:solidFill>
                  <a:srgbClr val="0F1141"/>
                </a:solidFill>
                <a:latin typeface="Arial MT"/>
                <a:cs typeface="Arial MT"/>
              </a:defRPr>
            </a:lvl1pPr>
          </a:lstStyle>
          <a:p>
            <a:pPr marL="12700"/>
            <a:r>
              <a:rPr lang="en-IN" b="1">
                <a:latin typeface="Arial"/>
                <a:cs typeface="Arial"/>
              </a:rPr>
              <a:t>BITS</a:t>
            </a:r>
            <a:r>
              <a:rPr lang="en-IN" b="1" spc="-55">
                <a:latin typeface="Arial"/>
                <a:cs typeface="Arial"/>
              </a:rPr>
              <a:t> </a:t>
            </a:r>
            <a:r>
              <a:rPr lang="en-IN"/>
              <a:t>Pilani,</a:t>
            </a:r>
            <a:r>
              <a:rPr lang="en-IN" spc="-35"/>
              <a:t> </a:t>
            </a:r>
            <a:r>
              <a:rPr lang="en-IN"/>
              <a:t>Pilani</a:t>
            </a:r>
            <a:r>
              <a:rPr lang="en-IN" spc="-30"/>
              <a:t> </a:t>
            </a:r>
            <a:r>
              <a:rPr lang="en-IN" spc="-10"/>
              <a:t>Campus</a:t>
            </a:r>
            <a:endParaRPr lang="en-IN" spc="-10" dirty="0"/>
          </a:p>
        </p:txBody>
      </p:sp>
      <p:sp>
        <p:nvSpPr>
          <p:cNvPr id="8" name="Content Placeholder 2"/>
          <p:cNvSpPr>
            <a:spLocks noGrp="1"/>
          </p:cNvSpPr>
          <p:nvPr>
            <p:ph idx="10"/>
          </p:nvPr>
        </p:nvSpPr>
        <p:spPr>
          <a:xfrm>
            <a:off x="304800" y="1545224"/>
            <a:ext cx="11480800" cy="4525963"/>
          </a:xfrm>
          <a:prstGeom prst="rect">
            <a:avLst/>
          </a:prstGeom>
        </p:spPr>
        <p:txBody>
          <a:bodyPr>
            <a:normAutofit/>
          </a:bodyPr>
          <a:lstStyle>
            <a:lvl1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1pPr>
            <a:lvl2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2pPr>
            <a:lvl3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3pPr>
            <a:lvl4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4pPr>
            <a:lvl5pPr>
              <a:defRPr sz="2400">
                <a:latin typeface="Cambria" panose="02040503050406030204" pitchFamily="18" charset="0"/>
                <a:ea typeface="Cambria" panose="02040503050406030204" pitchFamily="18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  <a:endParaRPr lang="en-IN" dirty="0"/>
          </a:p>
        </p:txBody>
      </p:sp>
      <p:sp>
        <p:nvSpPr>
          <p:cNvPr id="9" name="Title 1"/>
          <p:cNvSpPr>
            <a:spLocks noGrp="1"/>
          </p:cNvSpPr>
          <p:nvPr>
            <p:ph type="title"/>
          </p:nvPr>
        </p:nvSpPr>
        <p:spPr>
          <a:xfrm>
            <a:off x="304801" y="0"/>
            <a:ext cx="10881209" cy="1219200"/>
          </a:xfrm>
          <a:prstGeom prst="rect">
            <a:avLst/>
          </a:prstGeom>
        </p:spPr>
        <p:txBody>
          <a:bodyPr anchor="ctr"/>
          <a:lstStyle>
            <a:lvl1pPr algn="l">
              <a:defRPr sz="3600" b="0">
                <a:latin typeface="Cambria" panose="02040503050406030204" pitchFamily="18" charset="0"/>
                <a:ea typeface="Cambria" panose="02040503050406030204" pitchFamily="18" charset="0"/>
              </a:defRPr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42097083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8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6"/>
            <a:ext cx="78232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825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825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8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2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defRPr/>
              </a:pPr>
              <a:endParaRPr lang="en-US" sz="12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40"/>
            <a:ext cx="109728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1800">
                <a:latin typeface="Arial" pitchFamily="34" charset="0"/>
                <a:cs typeface="Arial" pitchFamily="34" charset="0"/>
              </a:defRPr>
            </a:lvl1pPr>
            <a:lvl2pPr marL="557213" marR="0" indent="-214313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2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4040962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3503390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 anchor="ctr"/>
          <a:lstStyle/>
          <a:p>
            <a:endParaRPr lang="en-IN" sz="1400" b="0" strike="noStrike" spc="-1">
              <a:solidFill>
                <a:srgbClr val="000000"/>
              </a:solidFill>
              <a:latin typeface="Arial"/>
            </a:endParaRPr>
          </a:p>
        </p:txBody>
      </p:sp>
      <p:sp>
        <p:nvSpPr>
          <p:cNvPr id="61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320" cy="452592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endParaRPr lang="en-IN" sz="1400" b="0" strike="noStrike" spc="-1">
              <a:solidFill>
                <a:srgbClr val="000000"/>
              </a:solidFill>
              <a:latin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312754336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E638C57-FA78-4465-A16E-061E11A07CA5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521853"/>
            <a:ext cx="1219200" cy="365125"/>
          </a:xfrm>
        </p:spPr>
        <p:txBody>
          <a:bodyPr/>
          <a:lstStyle/>
          <a:p>
            <a:fld id="{EF406659-594D-4C8C-9DC4-2E8C6B112FAB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2233256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61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320" cy="452592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2784375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CF497629-2743-49E9-BFF6-D72148661D86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28BFB1-FC66-4AB1-B320-171BC5405B15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26207787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6C992D67-88F9-465C-A6D7-8C767C17590B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4921C08-076E-4AF6-9082-66CE845E7B5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154747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F2824D82-D428-412B-BF04-1C651D99E8F6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D5C063-5826-4956-A3D9-8CFF3C1D3BD3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59628588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13DAA1E-5EB7-4FEC-B1A5-4CA6CED9EA2A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DAF4F5-D805-49A4-88BE-83AAF576205A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645596740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DB8C9F29-9B0C-4241-9E7C-DF554C4405B4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6082E71-27E1-4208-9888-DDAC50854E6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66162593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13731018-BA37-4FE0-BF18-DEBE2047A334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F335B2E-A190-410C-ADBC-A4EF4E713DF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2519205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933C0747-4BBB-4A78-A7EA-A8E4D9B2362F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D785D5B-74E4-458E-A7A2-21EF743CEE0C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16319465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E04E1B34-9F8C-4CC6-8C90-4F73A1205166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EEE8062-60C9-421D-A5E5-A14A89CED5E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3771634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fld id="{82FE5693-2203-48EA-AEC6-222163D19B17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0114116-6328-4B5E-BA58-9F389645577F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39608010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03200" y="1417320"/>
            <a:ext cx="11785600" cy="4907281"/>
          </a:xfrm>
          <a:gradFill>
            <a:gsLst>
              <a:gs pos="0">
                <a:schemeClr val="accent4">
                  <a:lumMod val="4000"/>
                  <a:lumOff val="96000"/>
                  <a:alpha val="36000"/>
                </a:schemeClr>
              </a:gs>
              <a:gs pos="35000">
                <a:schemeClr val="accent3">
                  <a:lumMod val="9000"/>
                  <a:lumOff val="91000"/>
                  <a:alpha val="39000"/>
                </a:schemeClr>
              </a:gs>
              <a:gs pos="100000">
                <a:schemeClr val="accent4">
                  <a:lumMod val="0"/>
                  <a:lumOff val="100000"/>
                  <a:alpha val="54000"/>
                </a:schemeClr>
              </a:gs>
            </a:gsLst>
          </a:gradFill>
          <a:ln>
            <a:noFill/>
          </a:ln>
          <a:effectLst>
            <a:softEdge rad="50800"/>
          </a:effectLst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none"/>
        </p:style>
        <p:txBody>
          <a:bodyPr lIns="72000" tIns="36000" rIns="72000" bIns="36000"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None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 sz="2400">
                <a:latin typeface="Arial" panose="020B0604020202020204" pitchFamily="34" charset="0"/>
                <a:cs typeface="Arial" panose="020B0604020202020204" pitchFamily="34" charset="0"/>
              </a:defRPr>
            </a:lvl2pPr>
            <a:lvl3pPr>
              <a:defRPr sz="2000"/>
            </a:lvl3pPr>
            <a:lvl4pPr>
              <a:defRPr baseline="0"/>
            </a:lvl4pPr>
            <a:lvl5pPr>
              <a:defRPr/>
            </a:lvl5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lang="en-US" dirty="0"/>
              <a:t>Second level</a:t>
            </a:r>
          </a:p>
          <a:p>
            <a:pPr marL="1143000" marR="0" lvl="2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lang="en-US" dirty="0"/>
              <a:t>Third Level</a:t>
            </a:r>
          </a:p>
          <a:p>
            <a:pPr marL="1600200" marR="0" lvl="3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lang="en-US" dirty="0"/>
              <a:t>Fourth level</a:t>
            </a:r>
          </a:p>
          <a:p>
            <a:pPr marL="2057400" marR="0" lvl="4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lang="en-US" dirty="0"/>
              <a:t>Fifth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lang="en-US" dirty="0"/>
              <a:t>Second level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/>
            </a:pPr>
            <a:r>
              <a:rPr lang="en-US" dirty="0"/>
              <a:t>Second level</a:t>
            </a:r>
            <a:endParaRPr kumimoji="0" lang="en-GB" sz="2400" u="none" strike="noStrike" kern="1200" cap="none" spc="0" normalizeH="0" noProof="0" dirty="0">
              <a:ln>
                <a:noFill/>
              </a:ln>
              <a:solidFill>
                <a:srgbClr val="101141"/>
              </a:solidFill>
              <a:effectLst/>
              <a:uLnTx/>
              <a:uFillTx/>
              <a:latin typeface="Arial" panose="020B0604020202020204"/>
              <a:cs typeface="Arial" panose="020B0604020202020204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endParaRPr lang="en-US" dirty="0"/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Char char="•"/>
              <a:defRPr/>
            </a:pPr>
            <a:r>
              <a:rPr kumimoji="0" lang="en-GB" sz="2400" u="none" strike="noStrike" kern="1200" cap="none" spc="0" normalizeH="0" baseline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Lore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sit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amet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dolor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r>
              <a:rPr kumimoji="0" lang="en-GB" sz="2400" u="none" strike="noStrike" kern="1200" cap="none" spc="0" normalizeH="0" noProof="0" dirty="0" err="1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ipsum</a:t>
            </a:r>
            <a:r>
              <a:rPr kumimoji="0" lang="en-GB" sz="2400" u="none" strike="noStrike" kern="1200" cap="none" spc="0" normalizeH="0" noProof="0" dirty="0">
                <a:ln>
                  <a:noFill/>
                </a:ln>
                <a:solidFill>
                  <a:srgbClr val="101141"/>
                </a:solidFill>
                <a:effectLst/>
                <a:uLnTx/>
                <a:uFillTx/>
                <a:latin typeface="Arial" panose="020B0604020202020204"/>
                <a:cs typeface="Arial" panose="020B0604020202020204"/>
              </a:rPr>
              <a:t> </a:t>
            </a:r>
            <a:endParaRPr lang="en-US" dirty="0"/>
          </a:p>
        </p:txBody>
      </p:sp>
      <p:grpSp>
        <p:nvGrpSpPr>
          <p:cNvPr id="12" name="Group 11"/>
          <p:cNvGrpSpPr/>
          <p:nvPr/>
        </p:nvGrpSpPr>
        <p:grpSpPr>
          <a:xfrm>
            <a:off x="2778517" y="6550672"/>
            <a:ext cx="9413483" cy="48665"/>
            <a:chOff x="2083888" y="6550671"/>
            <a:chExt cx="7060112" cy="48665"/>
          </a:xfrm>
        </p:grpSpPr>
        <p:sp>
          <p:nvSpPr>
            <p:cNvPr id="13" name="Rectangle 12"/>
            <p:cNvSpPr/>
            <p:nvPr/>
          </p:nvSpPr>
          <p:spPr>
            <a:xfrm>
              <a:off x="4630476" y="6550672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907874" y="6550671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2083888" y="6550672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pic>
        <p:nvPicPr>
          <p:cNvPr id="16" name="Picture 15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>
          <a:xfrm>
            <a:off x="9267744" y="-1"/>
            <a:ext cx="2924257" cy="692697"/>
          </a:xfrm>
          <a:prstGeom prst="rect">
            <a:avLst/>
          </a:prstGeom>
        </p:spPr>
      </p:pic>
      <p:grpSp>
        <p:nvGrpSpPr>
          <p:cNvPr id="19" name="Group 18"/>
          <p:cNvGrpSpPr/>
          <p:nvPr/>
        </p:nvGrpSpPr>
        <p:grpSpPr>
          <a:xfrm>
            <a:off x="2844800" y="6553201"/>
            <a:ext cx="9347200" cy="45719"/>
            <a:chOff x="1905000" y="6553200"/>
            <a:chExt cx="7010400" cy="45719"/>
          </a:xfrm>
        </p:grpSpPr>
        <p:sp>
          <p:nvSpPr>
            <p:cNvPr id="20" name="Rectangle 1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2" name="Rectangle 2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0" y="1295401"/>
            <a:ext cx="9347200" cy="45719"/>
            <a:chOff x="1905000" y="6553200"/>
            <a:chExt cx="7010400" cy="45719"/>
          </a:xfrm>
        </p:grpSpPr>
        <p:sp>
          <p:nvSpPr>
            <p:cNvPr id="24" name="Rectangle 2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5" name="Rectangle 2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26" name="Rectangle 2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8" name="Rectangle 2" descr="Large confetti"/>
          <p:cNvSpPr>
            <a:spLocks noGrp="1" noChangeArrowheads="1"/>
          </p:cNvSpPr>
          <p:nvPr>
            <p:ph type="title" idx="4294967295" hasCustomPrompt="1"/>
          </p:nvPr>
        </p:nvSpPr>
        <p:spPr>
          <a:xfrm>
            <a:off x="88320" y="26442"/>
            <a:ext cx="9055681" cy="1192758"/>
          </a:xfrm>
        </p:spPr>
        <p:txBody>
          <a:bodyPr>
            <a:noAutofit/>
          </a:bodyPr>
          <a:lstStyle>
            <a:lvl1pPr algn="l" eaLnBrk="1" hangingPunct="1">
              <a:defRPr sz="360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eaLnBrk="1" hangingPunct="1"/>
            <a:r>
              <a:rPr lang="en-US" dirty="0"/>
              <a:t>Slide heading here and </a:t>
            </a:r>
            <a:br>
              <a:rPr lang="en-US" dirty="0"/>
            </a:br>
            <a:r>
              <a:rPr lang="en-US" dirty="0"/>
              <a:t>it can run in two lines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81214592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itle,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63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5354400" cy="452592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4" name="PlaceHolder 3"/>
          <p:cNvSpPr>
            <a:spLocks noGrp="1"/>
          </p:cNvSpPr>
          <p:nvPr>
            <p:ph type="body"/>
          </p:nvPr>
        </p:nvSpPr>
        <p:spPr>
          <a:xfrm>
            <a:off x="6232320" y="1600200"/>
            <a:ext cx="5354400" cy="452592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7780885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lipArt">
  <p:cSld name="Title, Text and Clip 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609600" y="1690688"/>
            <a:ext cx="5384800" cy="4433887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lipArt Placeholder 3"/>
          <p:cNvSpPr>
            <a:spLocks noGrp="1"/>
          </p:cNvSpPr>
          <p:nvPr>
            <p:ph type="clipArt" sz="half" idx="2"/>
          </p:nvPr>
        </p:nvSpPr>
        <p:spPr>
          <a:xfrm>
            <a:off x="6197600" y="1690688"/>
            <a:ext cx="5384800" cy="4433887"/>
          </a:xfrm>
        </p:spPr>
        <p:txBody>
          <a:bodyPr/>
          <a:lstStyle/>
          <a:p>
            <a:pPr lvl="0"/>
            <a:r>
              <a:rPr lang="en-US" noProof="0"/>
              <a:t>Click icon to add online imag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0"/>
          </p:nvPr>
        </p:nvSpPr>
        <p:spPr>
          <a:xfrm>
            <a:off x="8737600" y="6248400"/>
            <a:ext cx="2844800" cy="476250"/>
          </a:xfrm>
        </p:spPr>
        <p:txBody>
          <a:bodyPr/>
          <a:lstStyle>
            <a:lvl1pPr>
              <a:defRPr/>
            </a:lvl1pPr>
          </a:lstStyle>
          <a:p>
            <a:fld id="{65A81A0D-4507-432C-ADFD-66D1EF0C23E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23146555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,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 sz="1400" b="0" strike="noStrike" spc="-1">
                <a:solidFill>
                  <a:srgbClr val="000000"/>
                </a:solidFill>
                <a:latin typeface="Arial" panose="020B0604020202020204"/>
              </a:rPr>
              <a:t>Click to edit Master title style</a:t>
            </a:r>
            <a:endParaRPr lang="en-IN" sz="1400" b="0" strike="noStrike" spc="-1">
              <a:solidFill>
                <a:srgbClr val="000000"/>
              </a:solidFill>
              <a:latin typeface="Arial" panose="020B0604020202020204"/>
            </a:endParaRPr>
          </a:p>
        </p:txBody>
      </p:sp>
      <p:sp>
        <p:nvSpPr>
          <p:cNvPr id="61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320" cy="452592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 sz="1400" b="0" strike="noStrike" spc="-1">
                <a:solidFill>
                  <a:srgbClr val="000000"/>
                </a:solidFill>
                <a:latin typeface="Arial" panose="020B0604020202020204"/>
              </a:rPr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01734678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6"/>
            <a:ext cx="7823200" cy="21929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825" b="1" dirty="0">
                <a:solidFill>
                  <a:srgbClr val="101141"/>
                </a:solidFill>
                <a:latin typeface="Arial" panose="020B0604020202020204"/>
                <a:cs typeface="Arial" panose="020B0604020202020204"/>
              </a:rPr>
              <a:t>BITS </a:t>
            </a:r>
            <a:r>
              <a:rPr lang="en-US" sz="825" dirty="0">
                <a:solidFill>
                  <a:srgbClr val="101141"/>
                </a:solidFill>
                <a:latin typeface="Arial" panose="020B0604020202020204"/>
                <a:cs typeface="Arial" panose="020B0604020202020204"/>
              </a:rPr>
              <a:t>Pilani, Pilani Campus</a:t>
            </a:r>
          </a:p>
        </p:txBody>
      </p:sp>
      <p:grpSp>
        <p:nvGrpSpPr>
          <p:cNvPr id="5" name="Group 11"/>
          <p:cNvGrpSpPr/>
          <p:nvPr/>
        </p:nvGrpSpPr>
        <p:grpSpPr bwMode="auto">
          <a:xfrm>
            <a:off x="2779184" y="6550028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2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/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/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35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40"/>
            <a:ext cx="10972800" cy="4525963"/>
          </a:xfrm>
        </p:spPr>
        <p:txBody>
          <a:bodyPr/>
          <a:lstStyle>
            <a:lvl1pPr marL="257175" marR="0" indent="-257175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anose="020B0604020202020204" pitchFamily="34" charset="0"/>
              <a:buNone/>
              <a:defRPr sz="1800"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557530" marR="0" indent="-214630" algn="l" defTabSz="6858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–"/>
              <a:defRPr sz="1200">
                <a:latin typeface="Arial" panose="020B0604020202020204" pitchFamily="34" charset="0"/>
                <a:cs typeface="Arial" panose="020B0604020202020204" pitchFamily="34" charset="0"/>
              </a:defRPr>
            </a:lvl2pPr>
          </a:lstStyle>
          <a:p>
            <a:pPr lvl="0"/>
            <a:r>
              <a:rPr lang="en-US" noProof="0"/>
              <a:t>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2700"/>
              </a:lnSpc>
              <a:spcBef>
                <a:spcPts val="0"/>
              </a:spcBef>
              <a:buNone/>
              <a:defRPr sz="2700" b="1" spc="-113" baseline="0">
                <a:latin typeface="Arial" panose="020B060402020202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8" name="TextBox 17"/>
          <p:cNvSpPr txBox="1">
            <a:spLocks noChangeArrowheads="1"/>
          </p:cNvSpPr>
          <p:nvPr userDrawn="1"/>
        </p:nvSpPr>
        <p:spPr bwMode="auto"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>
                <a:solidFill>
                  <a:srgbClr val="101141"/>
                </a:solidFill>
              </a:rPr>
              <a:t>BITS </a:t>
            </a:r>
            <a:r>
              <a:rPr lang="en-US" sz="110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19" name="Group 11"/>
          <p:cNvGrpSpPr>
            <a:grpSpLocks/>
          </p:cNvGrpSpPr>
          <p:nvPr userDrawn="1"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20" name="Rectangle 19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1" name="Rectangle 20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2" name="Rectangle 21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23" name="Picture 11" descr="Picture 7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4" name="Group 18"/>
          <p:cNvGrpSpPr>
            <a:grpSpLocks/>
          </p:cNvGrpSpPr>
          <p:nvPr userDrawn="1"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25" name="Rectangle 2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6" name="Rectangle 2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28" name="Rectangle 27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29" name="Group 22"/>
          <p:cNvGrpSpPr>
            <a:grpSpLocks/>
          </p:cNvGrpSpPr>
          <p:nvPr userDrawn="1"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30" name="Rectangle 2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1" name="Rectangle 3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32" name="Rectangle 3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96427052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9;p6"/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5" b="1180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oogle Shape;10;p6"/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oogle Shape;11;p6"/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51113"/>
            <a:ext cx="9679517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oogle Shape;12;p6"/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7675"/>
            <a:ext cx="10744200" cy="805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Google Shape;15;p6"/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3817" y="896938"/>
            <a:ext cx="309668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Google Shape;16;p6"/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567" y="4800600"/>
            <a:ext cx="5124451" cy="2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Google Shape;13;p6"/>
          <p:cNvSpPr txBox="1">
            <a:spLocks noGrp="1"/>
          </p:cNvSpPr>
          <p:nvPr>
            <p:ph type="ctrTitle"/>
          </p:nvPr>
        </p:nvSpPr>
        <p:spPr>
          <a:xfrm>
            <a:off x="4572002" y="2549771"/>
            <a:ext cx="7330831" cy="1600725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r>
              <a:rPr lang="en-US"/>
              <a:t>Click to edit Master title style</a:t>
            </a:r>
            <a:endParaRPr/>
          </a:p>
        </p:txBody>
      </p:sp>
      <p:sp>
        <p:nvSpPr>
          <p:cNvPr id="14" name="Google Shape;14;p6"/>
          <p:cNvSpPr txBox="1">
            <a:spLocks noGrp="1"/>
          </p:cNvSpPr>
          <p:nvPr>
            <p:ph type="subTitle" idx="1"/>
          </p:nvPr>
        </p:nvSpPr>
        <p:spPr>
          <a:xfrm>
            <a:off x="5908431" y="4452632"/>
            <a:ext cx="5994400" cy="343327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 anchor="ctr">
            <a:normAutofit/>
          </a:bodyPr>
          <a:lstStyle>
            <a:lvl1pPr lvl="0" algn="r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125"/>
            </a:lvl2pPr>
            <a:lvl3pPr lvl="2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350"/>
              <a:buNone/>
              <a:defRPr sz="1015"/>
            </a:lvl3pPr>
            <a:lvl4pPr lvl="3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4pPr>
            <a:lvl5pPr lvl="4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5pPr>
            <a:lvl6pPr lvl="5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6pPr>
            <a:lvl7pPr lvl="6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7pPr>
            <a:lvl8pPr lvl="7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8pPr>
            <a:lvl9pPr lvl="8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9pPr>
          </a:lstStyle>
          <a:p>
            <a:r>
              <a:rPr lang="en-US"/>
              <a:t>Click to edit Master subtitle style</a:t>
            </a:r>
            <a:endParaRPr/>
          </a:p>
        </p:txBody>
      </p:sp>
      <p:sp>
        <p:nvSpPr>
          <p:cNvPr id="17" name="Google Shape;17;p6"/>
          <p:cNvSpPr txBox="1">
            <a:spLocks noGrp="1"/>
          </p:cNvSpPr>
          <p:nvPr>
            <p:ph type="body" idx="2"/>
          </p:nvPr>
        </p:nvSpPr>
        <p:spPr>
          <a:xfrm>
            <a:off x="5189413" y="4826979"/>
            <a:ext cx="6713419" cy="1108563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17145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469948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5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30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5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40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>
            <a:fillRect/>
          </a:stretch>
        </p:blipFill>
        <p:spPr>
          <a:xfrm>
            <a:off x="4750811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24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3"/>
            <a:ext cx="10160000" cy="2728913"/>
          </a:xfrm>
        </p:spPr>
        <p:txBody>
          <a:bodyPr/>
          <a:lstStyle>
            <a:lvl1pPr>
              <a:defRPr sz="1350">
                <a:latin typeface="Helvetica" panose="020B0604020202030204" pitchFamily="34" charset="0"/>
              </a:defRPr>
            </a:lvl1pPr>
            <a:lvl2pPr>
              <a:defRPr sz="1200">
                <a:latin typeface="Helvetica" panose="020B0604020202030204" pitchFamily="34" charset="0"/>
              </a:defRPr>
            </a:lvl2pPr>
            <a:lvl3pPr>
              <a:defRPr sz="1050">
                <a:latin typeface="Helvetica" panose="020B0604020202030204" pitchFamily="34" charset="0"/>
              </a:defRPr>
            </a:lvl3pPr>
            <a:lvl4pPr>
              <a:defRPr sz="900">
                <a:latin typeface="Helvetica" panose="020B0604020202030204" pitchFamily="34" charset="0"/>
              </a:defRPr>
            </a:lvl4pPr>
            <a:lvl5pPr>
              <a:defRPr sz="9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3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15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/>
              <a:t>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58588803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6" descr="\\Server\D\jyoti\FI023_BITS_v1\styleguide img\IMG_5627_b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3"/>
          <p:cNvSpPr>
            <a:spLocks noChangeArrowheads="1"/>
          </p:cNvSpPr>
          <p:nvPr userDrawn="1"/>
        </p:nvSpPr>
        <p:spPr bwMode="auto">
          <a:xfrm>
            <a:off x="0" y="4281488"/>
            <a:ext cx="12192000" cy="2576512"/>
          </a:xfrm>
          <a:prstGeom prst="rect">
            <a:avLst/>
          </a:prstGeom>
          <a:solidFill>
            <a:schemeClr val="bg1"/>
          </a:solidFill>
          <a:ln w="9525">
            <a:solidFill>
              <a:srgbClr val="4A7EBB"/>
            </a:solidFill>
            <a:miter lim="800000"/>
            <a:headEnd/>
            <a:tailEnd/>
          </a:ln>
          <a:effectLst>
            <a:outerShdw blurRad="63500" dist="23000" dir="5400000" rotWithShape="0">
              <a:srgbClr val="000000">
                <a:alpha val="34998"/>
              </a:srgbClr>
            </a:outerShdw>
          </a:effectLst>
        </p:spPr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>
              <a:solidFill>
                <a:schemeClr val="lt1"/>
              </a:solidFill>
              <a:latin typeface="+mn-lt"/>
            </a:endParaRPr>
          </a:p>
        </p:txBody>
      </p:sp>
      <p:pic>
        <p:nvPicPr>
          <p:cNvPr id="5" name="Picture 8" descr="Picture 7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5"/>
          <p:cNvSpPr/>
          <p:nvPr userDrawn="1"/>
        </p:nvSpPr>
        <p:spPr>
          <a:xfrm>
            <a:off x="3843867" y="677545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7" name="Rectangle 6"/>
          <p:cNvSpPr/>
          <p:nvPr userDrawn="1"/>
        </p:nvSpPr>
        <p:spPr>
          <a:xfrm>
            <a:off x="-16933" y="677545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8" name="Rectangle 7"/>
          <p:cNvSpPr/>
          <p:nvPr userDrawn="1"/>
        </p:nvSpPr>
        <p:spPr>
          <a:xfrm>
            <a:off x="7704667" y="677545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en-US"/>
          </a:p>
        </p:txBody>
      </p:sp>
      <p:sp>
        <p:nvSpPr>
          <p:cNvPr id="9" name="TextBox 8"/>
          <p:cNvSpPr txBox="1"/>
          <p:nvPr userDrawn="1"/>
        </p:nvSpPr>
        <p:spPr>
          <a:xfrm>
            <a:off x="9144000" y="7620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>
            <a:spLocks noChangeArrowheads="1"/>
          </p:cNvSpPr>
          <p:nvPr userDrawn="1"/>
        </p:nvSpPr>
        <p:spPr bwMode="auto">
          <a:xfrm>
            <a:off x="9448800" y="1171576"/>
            <a:ext cx="2540000" cy="27622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>
                <a:solidFill>
                  <a:srgbClr val="FFFFFF"/>
                </a:solidFill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406400" y="4648200"/>
            <a:ext cx="112776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322172574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x-none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x-none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E638C57-FA78-4465-A16E-061E11A07CA5}" type="datetimeFigureOut">
              <a:rPr lang="en-US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F406659-594D-4C8C-9DC4-2E8C6B112FA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6916003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>
                <a:solidFill>
                  <a:srgbClr val="101141"/>
                </a:solidFill>
              </a:rPr>
              <a:t>BITS </a:t>
            </a:r>
            <a:r>
              <a:rPr lang="en-US" sz="110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1" descr="Picture 7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4564042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>
                <a:solidFill>
                  <a:srgbClr val="101141"/>
                </a:solidFill>
              </a:rPr>
              <a:t>BITS </a:t>
            </a:r>
            <a:r>
              <a:rPr lang="en-US" sz="110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1" descr="Picture 7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49174933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>
            <a:lvl1pPr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  <a:cs typeface="ＭＳ Ｐゴシック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>
                <a:solidFill>
                  <a:srgbClr val="101141"/>
                </a:solidFill>
              </a:rPr>
              <a:t>BITS </a:t>
            </a:r>
            <a:r>
              <a:rPr lang="en-US" sz="110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pic>
        <p:nvPicPr>
          <p:cNvPr id="9" name="Picture 11" descr="Picture 7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372056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22634346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entere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PlaceHolder 1"/>
          <p:cNvSpPr>
            <a:spLocks noGrp="1"/>
          </p:cNvSpPr>
          <p:nvPr>
            <p:ph type="subTitle"/>
          </p:nvPr>
        </p:nvSpPr>
        <p:spPr>
          <a:xfrm>
            <a:off x="527520" y="274680"/>
            <a:ext cx="8160480" cy="3941280"/>
          </a:xfrm>
          <a:prstGeom prst="rect">
            <a:avLst/>
          </a:prstGeom>
        </p:spPr>
        <p:txBody>
          <a:bodyPr lIns="0" tIns="0" rIns="0" bIns="0" anchor="ctr"/>
          <a:lstStyle/>
          <a:p>
            <a:r>
              <a:rPr lang="en-US"/>
              <a:t>Click to edit Master subtitle style</a:t>
            </a:r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6185922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Obj" preserve="1">
  <p:cSld name="Title, 2 Content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68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9" name="PlaceHolder 3"/>
          <p:cNvSpPr>
            <a:spLocks noGrp="1"/>
          </p:cNvSpPr>
          <p:nvPr>
            <p:ph type="body"/>
          </p:nvPr>
        </p:nvSpPr>
        <p:spPr>
          <a:xfrm>
            <a:off x="6232320" y="1600200"/>
            <a:ext cx="5354400" cy="452592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0" name="PlaceHolder 4"/>
          <p:cNvSpPr>
            <a:spLocks noGrp="1"/>
          </p:cNvSpPr>
          <p:nvPr>
            <p:ph type="body"/>
          </p:nvPr>
        </p:nvSpPr>
        <p:spPr>
          <a:xfrm>
            <a:off x="609600" y="396432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1498453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 Content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72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5354400" cy="452592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3" name="PlaceHolder 3"/>
          <p:cNvSpPr>
            <a:spLocks noGrp="1"/>
          </p:cNvSpPr>
          <p:nvPr>
            <p:ph type="body"/>
          </p:nvPr>
        </p:nvSpPr>
        <p:spPr>
          <a:xfrm>
            <a:off x="6232320" y="160020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4" name="PlaceHolder 4"/>
          <p:cNvSpPr>
            <a:spLocks noGrp="1"/>
          </p:cNvSpPr>
          <p:nvPr>
            <p:ph type="body"/>
          </p:nvPr>
        </p:nvSpPr>
        <p:spPr>
          <a:xfrm>
            <a:off x="6232320" y="396432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04602872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OverTx" preserve="1">
  <p:cSld name="Title, 2 Conten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PlaceHolder 1"/>
          <p:cNvSpPr>
            <a:spLocks noGrp="1"/>
          </p:cNvSpPr>
          <p:nvPr>
            <p:ph type="title"/>
          </p:nvPr>
        </p:nvSpPr>
        <p:spPr>
          <a:xfrm>
            <a:off x="527520" y="274680"/>
            <a:ext cx="8160480" cy="849960"/>
          </a:xfrm>
          <a:prstGeom prst="rect">
            <a:avLst/>
          </a:prstGeom>
        </p:spPr>
        <p:txBody>
          <a:bodyPr lIns="0" tIns="0" rIns="0" bIns="0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76" name="PlaceHolder 2"/>
          <p:cNvSpPr>
            <a:spLocks noGrp="1"/>
          </p:cNvSpPr>
          <p:nvPr>
            <p:ph type="body"/>
          </p:nvPr>
        </p:nvSpPr>
        <p:spPr>
          <a:xfrm>
            <a:off x="609600" y="160020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7" name="PlaceHolder 3"/>
          <p:cNvSpPr>
            <a:spLocks noGrp="1"/>
          </p:cNvSpPr>
          <p:nvPr>
            <p:ph type="body"/>
          </p:nvPr>
        </p:nvSpPr>
        <p:spPr>
          <a:xfrm>
            <a:off x="6232320" y="1600200"/>
            <a:ext cx="535440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8" name="PlaceHolder 4"/>
          <p:cNvSpPr>
            <a:spLocks noGrp="1"/>
          </p:cNvSpPr>
          <p:nvPr>
            <p:ph type="body"/>
          </p:nvPr>
        </p:nvSpPr>
        <p:spPr>
          <a:xfrm>
            <a:off x="609600" y="3964320"/>
            <a:ext cx="10972320" cy="2158560"/>
          </a:xfrm>
          <a:prstGeom prst="rect">
            <a:avLst/>
          </a:prstGeom>
        </p:spPr>
        <p:txBody>
          <a:bodyPr lIns="0" tIns="0" rIns="0" bIns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9408046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8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6.xml"/><Relationship Id="rId13" Type="http://schemas.openxmlformats.org/officeDocument/2006/relationships/slideLayout" Target="../slideLayouts/slideLayout41.xml"/><Relationship Id="rId18" Type="http://schemas.openxmlformats.org/officeDocument/2006/relationships/slideLayout" Target="../slideLayouts/slideLayout46.xml"/><Relationship Id="rId3" Type="http://schemas.openxmlformats.org/officeDocument/2006/relationships/slideLayout" Target="../slideLayouts/slideLayout31.xml"/><Relationship Id="rId21" Type="http://schemas.openxmlformats.org/officeDocument/2006/relationships/slideLayout" Target="../slideLayouts/slideLayout49.xml"/><Relationship Id="rId7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40.xml"/><Relationship Id="rId17" Type="http://schemas.openxmlformats.org/officeDocument/2006/relationships/slideLayout" Target="../slideLayouts/slideLayout45.xml"/><Relationship Id="rId2" Type="http://schemas.openxmlformats.org/officeDocument/2006/relationships/slideLayout" Target="../slideLayouts/slideLayout30.xml"/><Relationship Id="rId16" Type="http://schemas.openxmlformats.org/officeDocument/2006/relationships/slideLayout" Target="../slideLayouts/slideLayout44.xml"/><Relationship Id="rId20" Type="http://schemas.openxmlformats.org/officeDocument/2006/relationships/slideLayout" Target="../slideLayouts/slideLayout48.xml"/><Relationship Id="rId1" Type="http://schemas.openxmlformats.org/officeDocument/2006/relationships/slideLayout" Target="../slideLayouts/slideLayout29.xml"/><Relationship Id="rId6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9.xml"/><Relationship Id="rId5" Type="http://schemas.openxmlformats.org/officeDocument/2006/relationships/slideLayout" Target="../slideLayouts/slideLayout33.xml"/><Relationship Id="rId15" Type="http://schemas.openxmlformats.org/officeDocument/2006/relationships/slideLayout" Target="../slideLayouts/slideLayout43.xml"/><Relationship Id="rId10" Type="http://schemas.openxmlformats.org/officeDocument/2006/relationships/slideLayout" Target="../slideLayouts/slideLayout38.xml"/><Relationship Id="rId19" Type="http://schemas.openxmlformats.org/officeDocument/2006/relationships/slideLayout" Target="../slideLayouts/slideLayout47.xml"/><Relationship Id="rId4" Type="http://schemas.openxmlformats.org/officeDocument/2006/relationships/slideLayout" Target="../slideLayouts/slideLayout32.xml"/><Relationship Id="rId9" Type="http://schemas.openxmlformats.org/officeDocument/2006/relationships/slideLayout" Target="../slideLayouts/slideLayout37.xml"/><Relationship Id="rId14" Type="http://schemas.openxmlformats.org/officeDocument/2006/relationships/slideLayout" Target="../slideLayouts/slideLayout42.xml"/><Relationship Id="rId22" Type="http://schemas.openxmlformats.org/officeDocument/2006/relationships/theme" Target="../theme/theme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CustomShape 1">
            <a:extLst>
              <a:ext uri="{FF2B5EF4-FFF2-40B4-BE49-F238E27FC236}">
                <a16:creationId xmlns:a16="http://schemas.microsoft.com/office/drawing/2014/main" id="{411E9FCE-3FAC-6139-0AB7-2EFBDC7E49E2}"/>
              </a:ext>
            </a:extLst>
          </p:cNvPr>
          <p:cNvSpPr/>
          <p:nvPr/>
        </p:nvSpPr>
        <p:spPr>
          <a:xfrm>
            <a:off x="4368800" y="6596063"/>
            <a:ext cx="7823200" cy="261937"/>
          </a:xfrm>
          <a:prstGeom prst="rect">
            <a:avLst/>
          </a:prstGeom>
          <a:noFill/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/>
        </p:style>
        <p:txBody>
          <a:bodyPr/>
          <a:lstStyle/>
          <a:p>
            <a:pPr algn="r">
              <a:defRPr/>
            </a:pPr>
            <a:endParaRPr lang="en-IN" sz="1100" spc="-1" dirty="0"/>
          </a:p>
        </p:txBody>
      </p:sp>
      <p:pic>
        <p:nvPicPr>
          <p:cNvPr id="2051" name="Google Shape;157;p13">
            <a:extLst>
              <a:ext uri="{FF2B5EF4-FFF2-40B4-BE49-F238E27FC236}">
                <a16:creationId xmlns:a16="http://schemas.microsoft.com/office/drawing/2014/main" id="{B3BE0F5E-A688-D875-6598-C77C71B9AC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17" b="5315"/>
          <a:stretch>
            <a:fillRect/>
          </a:stretch>
        </p:blipFill>
        <p:spPr bwMode="auto">
          <a:xfrm>
            <a:off x="8839200" y="0"/>
            <a:ext cx="292417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052" name="Group 2">
            <a:extLst>
              <a:ext uri="{FF2B5EF4-FFF2-40B4-BE49-F238E27FC236}">
                <a16:creationId xmlns:a16="http://schemas.microsoft.com/office/drawing/2014/main" id="{D254E56B-6CCA-510E-1E04-A4532C360E0F}"/>
              </a:ext>
            </a:extLst>
          </p:cNvPr>
          <p:cNvGrpSpPr>
            <a:grpSpLocks/>
          </p:cNvGrpSpPr>
          <p:nvPr/>
        </p:nvGrpSpPr>
        <p:grpSpPr bwMode="auto">
          <a:xfrm>
            <a:off x="2844800" y="6553200"/>
            <a:ext cx="9347200" cy="44450"/>
            <a:chOff x="2133720" y="6553080"/>
            <a:chExt cx="7009920" cy="45360"/>
          </a:xfrm>
        </p:grpSpPr>
        <p:sp>
          <p:nvSpPr>
            <p:cNvPr id="48" name="CustomShape 3">
              <a:extLst>
                <a:ext uri="{FF2B5EF4-FFF2-40B4-BE49-F238E27FC236}">
                  <a16:creationId xmlns:a16="http://schemas.microsoft.com/office/drawing/2014/main" id="{E0BF1D9F-4B27-EE68-0757-FC0318D1C37B}"/>
                </a:ext>
              </a:extLst>
            </p:cNvPr>
            <p:cNvSpPr/>
            <p:nvPr/>
          </p:nvSpPr>
          <p:spPr>
            <a:xfrm>
              <a:off x="4495758" y="6553080"/>
              <a:ext cx="2327513" cy="45360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49" name="CustomShape 4">
              <a:extLst>
                <a:ext uri="{FF2B5EF4-FFF2-40B4-BE49-F238E27FC236}">
                  <a16:creationId xmlns:a16="http://schemas.microsoft.com/office/drawing/2014/main" id="{6CF77442-98C2-3540-A9F5-288719E647C7}"/>
                </a:ext>
              </a:extLst>
            </p:cNvPr>
            <p:cNvSpPr/>
            <p:nvPr/>
          </p:nvSpPr>
          <p:spPr>
            <a:xfrm>
              <a:off x="2133720" y="6553080"/>
              <a:ext cx="2362038" cy="45360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50" name="CustomShape 5">
              <a:extLst>
                <a:ext uri="{FF2B5EF4-FFF2-40B4-BE49-F238E27FC236}">
                  <a16:creationId xmlns:a16="http://schemas.microsoft.com/office/drawing/2014/main" id="{73FD1527-CD43-7656-F126-5AAC35CFFF11}"/>
                </a:ext>
              </a:extLst>
            </p:cNvPr>
            <p:cNvSpPr/>
            <p:nvPr/>
          </p:nvSpPr>
          <p:spPr>
            <a:xfrm>
              <a:off x="6814937" y="6553080"/>
              <a:ext cx="2328703" cy="453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</p:grpSp>
      <p:grpSp>
        <p:nvGrpSpPr>
          <p:cNvPr id="2053" name="Group 6">
            <a:extLst>
              <a:ext uri="{FF2B5EF4-FFF2-40B4-BE49-F238E27FC236}">
                <a16:creationId xmlns:a16="http://schemas.microsoft.com/office/drawing/2014/main" id="{5DD52AE9-F39D-7228-99C5-FD4D39231930}"/>
              </a:ext>
            </a:extLst>
          </p:cNvPr>
          <p:cNvGrpSpPr>
            <a:grpSpLocks/>
          </p:cNvGrpSpPr>
          <p:nvPr/>
        </p:nvGrpSpPr>
        <p:grpSpPr bwMode="auto">
          <a:xfrm>
            <a:off x="0" y="1295400"/>
            <a:ext cx="9347200" cy="44450"/>
            <a:chOff x="0" y="1295280"/>
            <a:chExt cx="7009920" cy="45360"/>
          </a:xfrm>
        </p:grpSpPr>
        <p:sp>
          <p:nvSpPr>
            <p:cNvPr id="52" name="CustomShape 7">
              <a:extLst>
                <a:ext uri="{FF2B5EF4-FFF2-40B4-BE49-F238E27FC236}">
                  <a16:creationId xmlns:a16="http://schemas.microsoft.com/office/drawing/2014/main" id="{9A722484-E4B5-9DB2-768B-ADEE720B2E40}"/>
                </a:ext>
              </a:extLst>
            </p:cNvPr>
            <p:cNvSpPr/>
            <p:nvPr/>
          </p:nvSpPr>
          <p:spPr>
            <a:xfrm>
              <a:off x="2362038" y="1295280"/>
              <a:ext cx="2328703" cy="45360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53" name="CustomShape 8">
              <a:extLst>
                <a:ext uri="{FF2B5EF4-FFF2-40B4-BE49-F238E27FC236}">
                  <a16:creationId xmlns:a16="http://schemas.microsoft.com/office/drawing/2014/main" id="{6B2B70A4-658A-4161-06F8-7ACB60CBC19B}"/>
                </a:ext>
              </a:extLst>
            </p:cNvPr>
            <p:cNvSpPr/>
            <p:nvPr/>
          </p:nvSpPr>
          <p:spPr>
            <a:xfrm>
              <a:off x="0" y="1295280"/>
              <a:ext cx="2362038" cy="45360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  <p:sp>
          <p:nvSpPr>
            <p:cNvPr id="54" name="CustomShape 9">
              <a:extLst>
                <a:ext uri="{FF2B5EF4-FFF2-40B4-BE49-F238E27FC236}">
                  <a16:creationId xmlns:a16="http://schemas.microsoft.com/office/drawing/2014/main" id="{B060D755-F795-A555-6BB1-BEFA92BACC5C}"/>
                </a:ext>
              </a:extLst>
            </p:cNvPr>
            <p:cNvSpPr/>
            <p:nvPr/>
          </p:nvSpPr>
          <p:spPr>
            <a:xfrm>
              <a:off x="4681217" y="1295280"/>
              <a:ext cx="2328703" cy="45360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/>
          </p:style>
        </p:sp>
      </p:grpSp>
      <p:sp>
        <p:nvSpPr>
          <p:cNvPr id="2054" name="PlaceHolder 10">
            <a:extLst>
              <a:ext uri="{FF2B5EF4-FFF2-40B4-BE49-F238E27FC236}">
                <a16:creationId xmlns:a16="http://schemas.microsoft.com/office/drawing/2014/main" id="{575DB422-5DA5-ADEE-2EB8-5AE4204D22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527050" y="274638"/>
            <a:ext cx="8161338" cy="849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IN" altLang="en-US"/>
              <a:t>Click to edit the title text format</a:t>
            </a:r>
          </a:p>
        </p:txBody>
      </p:sp>
      <p:sp>
        <p:nvSpPr>
          <p:cNvPr id="56" name="PlaceHolder 11">
            <a:extLst>
              <a:ext uri="{FF2B5EF4-FFF2-40B4-BE49-F238E27FC236}">
                <a16:creationId xmlns:a16="http://schemas.microsoft.com/office/drawing/2014/main" id="{66FC8115-3FCC-62AB-6947-F1EB4624BB6F}"/>
              </a:ext>
            </a:extLst>
          </p:cNvPr>
          <p:cNvSpPr>
            <a:spLocks noGrp="1"/>
          </p:cNvSpPr>
          <p:nvPr>
            <p:ph type="body"/>
          </p:nvPr>
        </p:nvSpPr>
        <p:spPr>
          <a:xfrm>
            <a:off x="609600" y="1600200"/>
            <a:ext cx="10972800" cy="4525963"/>
          </a:xfrm>
          <a:prstGeom prst="rect">
            <a:avLst/>
          </a:prstGeom>
        </p:spPr>
        <p:txBody>
          <a:bodyPr/>
          <a:lstStyle/>
          <a:p>
            <a:r>
              <a:rPr lang="en-IN"/>
              <a:t>Click to edit the outline text format</a:t>
            </a:r>
          </a:p>
          <a:p>
            <a:pPr lvl="1"/>
            <a:r>
              <a:rPr lang="en-IN"/>
              <a:t>Second Outline Level</a:t>
            </a:r>
          </a:p>
          <a:p>
            <a:pPr lvl="2"/>
            <a:r>
              <a:rPr lang="en-IN"/>
              <a:t>Third Outline Level</a:t>
            </a:r>
          </a:p>
          <a:p>
            <a:pPr lvl="3"/>
            <a:r>
              <a:rPr lang="en-IN"/>
              <a:t>Fourth Outline Level</a:t>
            </a:r>
          </a:p>
          <a:p>
            <a:pPr lvl="4"/>
            <a:r>
              <a:rPr lang="en-IN"/>
              <a:t>Fifth Outline Level</a:t>
            </a:r>
          </a:p>
          <a:p>
            <a:pPr lvl="5"/>
            <a:r>
              <a:rPr lang="en-IN"/>
              <a:t>Sixth Outline Level</a:t>
            </a:r>
          </a:p>
          <a:p>
            <a:pPr lvl="6"/>
            <a:r>
              <a:rPr lang="en-IN"/>
              <a:t>Seventh Outline Level</a:t>
            </a:r>
          </a:p>
        </p:txBody>
      </p:sp>
      <p:sp>
        <p:nvSpPr>
          <p:cNvPr id="57" name="PlaceHolder 12">
            <a:extLst>
              <a:ext uri="{FF2B5EF4-FFF2-40B4-BE49-F238E27FC236}">
                <a16:creationId xmlns:a16="http://schemas.microsoft.com/office/drawing/2014/main" id="{B9C620B0-6809-4192-8CDC-98DC9484CDA6}"/>
              </a:ext>
            </a:extLst>
          </p:cNvPr>
          <p:cNvSpPr>
            <a:spLocks noGrp="1"/>
          </p:cNvSpPr>
          <p:nvPr>
            <p:ph type="sldNum"/>
          </p:nvPr>
        </p:nvSpPr>
        <p:spPr>
          <a:xfrm>
            <a:off x="11376025" y="6237288"/>
            <a:ext cx="815975" cy="2921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9C83C6-4F87-48B4-8CF0-6A2F9115491D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0" r:id="rId1"/>
    <p:sldLayoutId id="2147483871" r:id="rId2"/>
    <p:sldLayoutId id="2147483872" r:id="rId3"/>
    <p:sldLayoutId id="2147483873" r:id="rId4"/>
    <p:sldLayoutId id="2147483874" r:id="rId5"/>
    <p:sldLayoutId id="2147483875" r:id="rId6"/>
    <p:sldLayoutId id="2147483876" r:id="rId7"/>
    <p:sldLayoutId id="2147483877" r:id="rId8"/>
    <p:sldLayoutId id="2147483878" r:id="rId9"/>
    <p:sldLayoutId id="2147483879" r:id="rId10"/>
    <p:sldLayoutId id="2147483880" r:id="rId11"/>
    <p:sldLayoutId id="2147483881" r:id="rId12"/>
    <p:sldLayoutId id="2147483883" r:id="rId13"/>
    <p:sldLayoutId id="2147483884" r:id="rId14"/>
    <p:sldLayoutId id="2147483887" r:id="rId15"/>
    <p:sldLayoutId id="2147483888" r:id="rId16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5pPr>
      <a:lvl6pPr marL="4572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6pPr>
      <a:lvl7pPr marL="9144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7pPr>
      <a:lvl8pPr marL="13716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8pPr>
      <a:lvl9pPr marL="1828800"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431800" indent="-323850" algn="l" rtl="0" eaLnBrk="0" fontAlgn="base" hangingPunct="0">
        <a:spcBef>
          <a:spcPts val="1413"/>
        </a:spcBef>
        <a:spcAft>
          <a:spcPct val="0"/>
        </a:spcAft>
        <a:buClr>
          <a:srgbClr val="000000"/>
        </a:buClr>
        <a:buSzPct val="45000"/>
        <a:buFont typeface="Wingdings" panose="05000000000000000000" pitchFamily="2" charset="2"/>
        <a:buChar char=""/>
        <a:defRPr sz="3200">
          <a:solidFill>
            <a:schemeClr val="tx1"/>
          </a:solidFill>
          <a:latin typeface="Arial" panose="020B0604020202020204" pitchFamily="34" charset="0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Arial" panose="020B0604020202020204" pitchFamily="34" charset="0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Arial" panose="020B0604020202020204" pitchFamily="34" charset="0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Arial" panose="020B0604020202020204" pitchFamily="34" charset="0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Arial" panose="020B0604020202020204" pitchFamily="34" charset="0"/>
        </a:defRPr>
      </a:lvl9pPr>
    </p:bodyStyle>
    <p:otherStyle/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294825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90" r:id="rId1"/>
    <p:sldLayoutId id="2147483891" r:id="rId2"/>
    <p:sldLayoutId id="2147483892" r:id="rId3"/>
    <p:sldLayoutId id="2147483893" r:id="rId4"/>
    <p:sldLayoutId id="2147483894" r:id="rId5"/>
    <p:sldLayoutId id="2147483895" r:id="rId6"/>
    <p:sldLayoutId id="2147483896" r:id="rId7"/>
    <p:sldLayoutId id="2147483897" r:id="rId8"/>
    <p:sldLayoutId id="2147483898" r:id="rId9"/>
    <p:sldLayoutId id="2147483899" r:id="rId10"/>
    <p:sldLayoutId id="2147483900" r:id="rId11"/>
    <p:sldLayoutId id="2147483901" r:id="rId12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0" y="6172200"/>
            <a:ext cx="1625600" cy="3048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fld id="{169CF039-14E9-4D0E-9662-C764433E1C63}" type="datetimeFigureOut">
              <a:rPr lang="en-US" smtClean="0"/>
              <a:pPr>
                <a:defRPr/>
              </a:pPr>
              <a:t>8/17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1320800" y="6553200"/>
            <a:ext cx="3860800" cy="22860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0" y="6492876"/>
            <a:ext cx="1219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/>
                </a:solidFill>
              </a:defRPr>
            </a:lvl1pPr>
          </a:lstStyle>
          <a:p>
            <a:fld id="{65A81A0D-4507-432C-ADFD-66D1EF0C23E1}" type="slidenum">
              <a:rPr lang="en-US" altLang="en-US" smtClean="0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5992078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903" r:id="rId1"/>
    <p:sldLayoutId id="2147483904" r:id="rId2"/>
    <p:sldLayoutId id="2147483905" r:id="rId3"/>
    <p:sldLayoutId id="2147483906" r:id="rId4"/>
    <p:sldLayoutId id="2147483907" r:id="rId5"/>
    <p:sldLayoutId id="2147483908" r:id="rId6"/>
    <p:sldLayoutId id="2147483909" r:id="rId7"/>
    <p:sldLayoutId id="2147483910" r:id="rId8"/>
    <p:sldLayoutId id="2147483911" r:id="rId9"/>
    <p:sldLayoutId id="2147483912" r:id="rId10"/>
    <p:sldLayoutId id="2147483913" r:id="rId11"/>
    <p:sldLayoutId id="2147483914" r:id="rId12"/>
    <p:sldLayoutId id="2147483915" r:id="rId13"/>
    <p:sldLayoutId id="2147483916" r:id="rId14"/>
    <p:sldLayoutId id="2147483917" r:id="rId15"/>
    <p:sldLayoutId id="2147483918" r:id="rId16"/>
    <p:sldLayoutId id="2147483919" r:id="rId17"/>
    <p:sldLayoutId id="2147483920" r:id="rId18"/>
    <p:sldLayoutId id="2147483921" r:id="rId19"/>
    <p:sldLayoutId id="2147483922" r:id="rId20"/>
    <p:sldLayoutId id="2147483923" r:id="rId2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customXml" Target="../ink/ink6.xml"/><Relationship Id="rId1" Type="http://schemas.openxmlformats.org/officeDocument/2006/relationships/slideLayout" Target="../slideLayouts/slideLayout4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44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44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4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44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32.png"/><Relationship Id="rId4" Type="http://schemas.openxmlformats.org/officeDocument/2006/relationships/customXml" Target="../ink/ink9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customXml" Target="../ink/ink10.xml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44.xml"/><Relationship Id="rId4" Type="http://schemas.openxmlformats.org/officeDocument/2006/relationships/image" Target="../media/image3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37.png"/><Relationship Id="rId4" Type="http://schemas.openxmlformats.org/officeDocument/2006/relationships/customXml" Target="../ink/ink11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png"/><Relationship Id="rId3" Type="http://schemas.openxmlformats.org/officeDocument/2006/relationships/image" Target="../media/image39.png"/><Relationship Id="rId7" Type="http://schemas.openxmlformats.org/officeDocument/2006/relationships/customXml" Target="../ink/ink12.xm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42.png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4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3.xml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44.xml"/><Relationship Id="rId4" Type="http://schemas.openxmlformats.org/officeDocument/2006/relationships/image" Target="../media/image4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customXml" Target="../ink/ink14.xml"/><Relationship Id="rId1" Type="http://schemas.openxmlformats.org/officeDocument/2006/relationships/slideLayout" Target="../slideLayouts/slideLayout4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image" Target="../media/image53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44.xml"/><Relationship Id="rId6" Type="http://schemas.openxmlformats.org/officeDocument/2006/relationships/image" Target="../media/image52.png"/><Relationship Id="rId5" Type="http://schemas.openxmlformats.org/officeDocument/2006/relationships/image" Target="../media/image51.png"/><Relationship Id="rId4" Type="http://schemas.openxmlformats.org/officeDocument/2006/relationships/image" Target="../media/image50.png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customXml" Target="../ink/ink15.xml"/><Relationship Id="rId1" Type="http://schemas.openxmlformats.org/officeDocument/2006/relationships/slideLayout" Target="../slideLayouts/slideLayout4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customXml" Target="../ink/ink16.xml"/><Relationship Id="rId1" Type="http://schemas.openxmlformats.org/officeDocument/2006/relationships/slideLayout" Target="../slideLayouts/slideLayout4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4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44.xml"/></Relationships>
</file>

<file path=ppt/slides/_rels/slide3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862.emf"/><Relationship Id="rId299" Type="http://schemas.openxmlformats.org/officeDocument/2006/relationships/image" Target="../media/image953.emf"/><Relationship Id="rId303" Type="http://schemas.openxmlformats.org/officeDocument/2006/relationships/image" Target="../media/image955.emf"/><Relationship Id="rId21" Type="http://schemas.openxmlformats.org/officeDocument/2006/relationships/image" Target="../media/image814.emf"/><Relationship Id="rId42" Type="http://schemas.openxmlformats.org/officeDocument/2006/relationships/customXml" Target="../ink/ink37.xml"/><Relationship Id="rId63" Type="http://schemas.openxmlformats.org/officeDocument/2006/relationships/image" Target="../media/image835.emf"/><Relationship Id="rId84" Type="http://schemas.openxmlformats.org/officeDocument/2006/relationships/customXml" Target="../ink/ink58.xml"/><Relationship Id="rId138" Type="http://schemas.openxmlformats.org/officeDocument/2006/relationships/customXml" Target="../ink/ink85.xml"/><Relationship Id="rId159" Type="http://schemas.openxmlformats.org/officeDocument/2006/relationships/image" Target="../media/image883.emf"/><Relationship Id="rId170" Type="http://schemas.openxmlformats.org/officeDocument/2006/relationships/customXml" Target="../ink/ink101.xml"/><Relationship Id="rId191" Type="http://schemas.openxmlformats.org/officeDocument/2006/relationships/image" Target="../media/image899.emf"/><Relationship Id="rId205" Type="http://schemas.openxmlformats.org/officeDocument/2006/relationships/image" Target="../media/image906.emf"/><Relationship Id="rId226" Type="http://schemas.openxmlformats.org/officeDocument/2006/relationships/customXml" Target="../ink/ink129.xml"/><Relationship Id="rId247" Type="http://schemas.openxmlformats.org/officeDocument/2006/relationships/image" Target="../media/image927.emf"/><Relationship Id="rId107" Type="http://schemas.openxmlformats.org/officeDocument/2006/relationships/image" Target="../media/image857.emf"/><Relationship Id="rId268" Type="http://schemas.openxmlformats.org/officeDocument/2006/relationships/customXml" Target="../ink/ink150.xml"/><Relationship Id="rId289" Type="http://schemas.openxmlformats.org/officeDocument/2006/relationships/image" Target="../media/image948.emf"/><Relationship Id="rId11" Type="http://schemas.openxmlformats.org/officeDocument/2006/relationships/image" Target="../media/image809.emf"/><Relationship Id="rId32" Type="http://schemas.openxmlformats.org/officeDocument/2006/relationships/customXml" Target="../ink/ink32.xml"/><Relationship Id="rId53" Type="http://schemas.openxmlformats.org/officeDocument/2006/relationships/image" Target="../media/image830.emf"/><Relationship Id="rId74" Type="http://schemas.openxmlformats.org/officeDocument/2006/relationships/customXml" Target="../ink/ink53.xml"/><Relationship Id="rId128" Type="http://schemas.openxmlformats.org/officeDocument/2006/relationships/customXml" Target="../ink/ink80.xml"/><Relationship Id="rId149" Type="http://schemas.openxmlformats.org/officeDocument/2006/relationships/image" Target="../media/image878.emf"/><Relationship Id="rId5" Type="http://schemas.openxmlformats.org/officeDocument/2006/relationships/image" Target="../media/image806.emf"/><Relationship Id="rId95" Type="http://schemas.openxmlformats.org/officeDocument/2006/relationships/image" Target="../media/image851.emf"/><Relationship Id="rId160" Type="http://schemas.openxmlformats.org/officeDocument/2006/relationships/customXml" Target="../ink/ink96.xml"/><Relationship Id="rId181" Type="http://schemas.openxmlformats.org/officeDocument/2006/relationships/image" Target="../media/image894.emf"/><Relationship Id="rId216" Type="http://schemas.openxmlformats.org/officeDocument/2006/relationships/customXml" Target="../ink/ink124.xml"/><Relationship Id="rId237" Type="http://schemas.openxmlformats.org/officeDocument/2006/relationships/image" Target="../media/image922.emf"/><Relationship Id="rId258" Type="http://schemas.openxmlformats.org/officeDocument/2006/relationships/customXml" Target="../ink/ink145.xml"/><Relationship Id="rId279" Type="http://schemas.openxmlformats.org/officeDocument/2006/relationships/image" Target="../media/image943.emf"/><Relationship Id="rId22" Type="http://schemas.openxmlformats.org/officeDocument/2006/relationships/customXml" Target="../ink/ink27.xml"/><Relationship Id="rId43" Type="http://schemas.openxmlformats.org/officeDocument/2006/relationships/image" Target="../media/image825.emf"/><Relationship Id="rId64" Type="http://schemas.openxmlformats.org/officeDocument/2006/relationships/customXml" Target="../ink/ink48.xml"/><Relationship Id="rId118" Type="http://schemas.openxmlformats.org/officeDocument/2006/relationships/customXml" Target="../ink/ink75.xml"/><Relationship Id="rId139" Type="http://schemas.openxmlformats.org/officeDocument/2006/relationships/image" Target="../media/image873.emf"/><Relationship Id="rId290" Type="http://schemas.openxmlformats.org/officeDocument/2006/relationships/customXml" Target="../ink/ink161.xml"/><Relationship Id="rId304" Type="http://schemas.openxmlformats.org/officeDocument/2006/relationships/customXml" Target="../ink/ink168.xml"/><Relationship Id="rId85" Type="http://schemas.openxmlformats.org/officeDocument/2006/relationships/image" Target="../media/image846.emf"/><Relationship Id="rId150" Type="http://schemas.openxmlformats.org/officeDocument/2006/relationships/customXml" Target="../ink/ink91.xml"/><Relationship Id="rId171" Type="http://schemas.openxmlformats.org/officeDocument/2006/relationships/image" Target="../media/image889.emf"/><Relationship Id="rId192" Type="http://schemas.openxmlformats.org/officeDocument/2006/relationships/customXml" Target="../ink/ink112.xml"/><Relationship Id="rId206" Type="http://schemas.openxmlformats.org/officeDocument/2006/relationships/customXml" Target="../ink/ink119.xml"/><Relationship Id="rId227" Type="http://schemas.openxmlformats.org/officeDocument/2006/relationships/image" Target="../media/image917.emf"/><Relationship Id="rId248" Type="http://schemas.openxmlformats.org/officeDocument/2006/relationships/customXml" Target="../ink/ink140.xml"/><Relationship Id="rId269" Type="http://schemas.openxmlformats.org/officeDocument/2006/relationships/image" Target="../media/image938.emf"/><Relationship Id="rId12" Type="http://schemas.openxmlformats.org/officeDocument/2006/relationships/customXml" Target="../ink/ink22.xml"/><Relationship Id="rId33" Type="http://schemas.openxmlformats.org/officeDocument/2006/relationships/image" Target="../media/image820.emf"/><Relationship Id="rId108" Type="http://schemas.openxmlformats.org/officeDocument/2006/relationships/customXml" Target="../ink/ink70.xml"/><Relationship Id="rId129" Type="http://schemas.openxmlformats.org/officeDocument/2006/relationships/image" Target="../media/image868.emf"/><Relationship Id="rId280" Type="http://schemas.openxmlformats.org/officeDocument/2006/relationships/customXml" Target="../ink/ink156.xml"/><Relationship Id="rId54" Type="http://schemas.openxmlformats.org/officeDocument/2006/relationships/customXml" Target="../ink/ink43.xml"/><Relationship Id="rId75" Type="http://schemas.openxmlformats.org/officeDocument/2006/relationships/image" Target="../media/image841.emf"/><Relationship Id="rId96" Type="http://schemas.openxmlformats.org/officeDocument/2006/relationships/customXml" Target="../ink/ink64.xml"/><Relationship Id="rId140" Type="http://schemas.openxmlformats.org/officeDocument/2006/relationships/customXml" Target="../ink/ink86.xml"/><Relationship Id="rId161" Type="http://schemas.openxmlformats.org/officeDocument/2006/relationships/image" Target="../media/image884.emf"/><Relationship Id="rId182" Type="http://schemas.openxmlformats.org/officeDocument/2006/relationships/customXml" Target="../ink/ink107.xml"/><Relationship Id="rId217" Type="http://schemas.openxmlformats.org/officeDocument/2006/relationships/image" Target="../media/image912.emf"/><Relationship Id="rId6" Type="http://schemas.openxmlformats.org/officeDocument/2006/relationships/customXml" Target="../ink/ink19.xml"/><Relationship Id="rId238" Type="http://schemas.openxmlformats.org/officeDocument/2006/relationships/customXml" Target="../ink/ink135.xml"/><Relationship Id="rId259" Type="http://schemas.openxmlformats.org/officeDocument/2006/relationships/image" Target="../media/image933.emf"/><Relationship Id="rId23" Type="http://schemas.openxmlformats.org/officeDocument/2006/relationships/image" Target="../media/image815.emf"/><Relationship Id="rId119" Type="http://schemas.openxmlformats.org/officeDocument/2006/relationships/image" Target="../media/image863.emf"/><Relationship Id="rId270" Type="http://schemas.openxmlformats.org/officeDocument/2006/relationships/customXml" Target="../ink/ink151.xml"/><Relationship Id="rId291" Type="http://schemas.openxmlformats.org/officeDocument/2006/relationships/image" Target="../media/image949.emf"/><Relationship Id="rId305" Type="http://schemas.openxmlformats.org/officeDocument/2006/relationships/image" Target="../media/image956.emf"/><Relationship Id="rId44" Type="http://schemas.openxmlformats.org/officeDocument/2006/relationships/customXml" Target="../ink/ink38.xml"/><Relationship Id="rId65" Type="http://schemas.openxmlformats.org/officeDocument/2006/relationships/image" Target="../media/image836.emf"/><Relationship Id="rId86" Type="http://schemas.openxmlformats.org/officeDocument/2006/relationships/customXml" Target="../ink/ink59.xml"/><Relationship Id="rId130" Type="http://schemas.openxmlformats.org/officeDocument/2006/relationships/customXml" Target="../ink/ink81.xml"/><Relationship Id="rId151" Type="http://schemas.openxmlformats.org/officeDocument/2006/relationships/image" Target="../media/image879.emf"/><Relationship Id="rId172" Type="http://schemas.openxmlformats.org/officeDocument/2006/relationships/customXml" Target="../ink/ink102.xml"/><Relationship Id="rId193" Type="http://schemas.openxmlformats.org/officeDocument/2006/relationships/image" Target="../media/image900.emf"/><Relationship Id="rId207" Type="http://schemas.openxmlformats.org/officeDocument/2006/relationships/image" Target="../media/image907.emf"/><Relationship Id="rId228" Type="http://schemas.openxmlformats.org/officeDocument/2006/relationships/customXml" Target="../ink/ink130.xml"/><Relationship Id="rId249" Type="http://schemas.openxmlformats.org/officeDocument/2006/relationships/image" Target="../media/image928.emf"/><Relationship Id="rId13" Type="http://schemas.openxmlformats.org/officeDocument/2006/relationships/image" Target="../media/image810.emf"/><Relationship Id="rId109" Type="http://schemas.openxmlformats.org/officeDocument/2006/relationships/image" Target="../media/image858.emf"/><Relationship Id="rId260" Type="http://schemas.openxmlformats.org/officeDocument/2006/relationships/customXml" Target="../ink/ink146.xml"/><Relationship Id="rId281" Type="http://schemas.openxmlformats.org/officeDocument/2006/relationships/image" Target="../media/image944.emf"/><Relationship Id="rId34" Type="http://schemas.openxmlformats.org/officeDocument/2006/relationships/customXml" Target="../ink/ink33.xml"/><Relationship Id="rId55" Type="http://schemas.openxmlformats.org/officeDocument/2006/relationships/image" Target="../media/image831.emf"/><Relationship Id="rId76" Type="http://schemas.openxmlformats.org/officeDocument/2006/relationships/customXml" Target="../ink/ink54.xml"/><Relationship Id="rId97" Type="http://schemas.openxmlformats.org/officeDocument/2006/relationships/image" Target="../media/image852.emf"/><Relationship Id="rId120" Type="http://schemas.openxmlformats.org/officeDocument/2006/relationships/customXml" Target="../ink/ink76.xml"/><Relationship Id="rId141" Type="http://schemas.openxmlformats.org/officeDocument/2006/relationships/image" Target="../media/image874.emf"/><Relationship Id="rId7" Type="http://schemas.openxmlformats.org/officeDocument/2006/relationships/image" Target="../media/image807.emf"/><Relationship Id="rId162" Type="http://schemas.openxmlformats.org/officeDocument/2006/relationships/customXml" Target="../ink/ink97.xml"/><Relationship Id="rId183" Type="http://schemas.openxmlformats.org/officeDocument/2006/relationships/image" Target="../media/image895.emf"/><Relationship Id="rId218" Type="http://schemas.openxmlformats.org/officeDocument/2006/relationships/customXml" Target="../ink/ink125.xml"/><Relationship Id="rId239" Type="http://schemas.openxmlformats.org/officeDocument/2006/relationships/image" Target="../media/image923.emf"/><Relationship Id="rId250" Type="http://schemas.openxmlformats.org/officeDocument/2006/relationships/customXml" Target="../ink/ink141.xml"/><Relationship Id="rId271" Type="http://schemas.openxmlformats.org/officeDocument/2006/relationships/image" Target="../media/image939.emf"/><Relationship Id="rId292" Type="http://schemas.openxmlformats.org/officeDocument/2006/relationships/customXml" Target="../ink/ink162.xml"/><Relationship Id="rId306" Type="http://schemas.openxmlformats.org/officeDocument/2006/relationships/customXml" Target="../ink/ink169.xml"/><Relationship Id="rId24" Type="http://schemas.openxmlformats.org/officeDocument/2006/relationships/customXml" Target="../ink/ink28.xml"/><Relationship Id="rId40" Type="http://schemas.openxmlformats.org/officeDocument/2006/relationships/customXml" Target="../ink/ink36.xml"/><Relationship Id="rId45" Type="http://schemas.openxmlformats.org/officeDocument/2006/relationships/image" Target="../media/image826.emf"/><Relationship Id="rId66" Type="http://schemas.openxmlformats.org/officeDocument/2006/relationships/customXml" Target="../ink/ink49.xml"/><Relationship Id="rId87" Type="http://schemas.openxmlformats.org/officeDocument/2006/relationships/image" Target="../media/image847.emf"/><Relationship Id="rId110" Type="http://schemas.openxmlformats.org/officeDocument/2006/relationships/customXml" Target="../ink/ink71.xml"/><Relationship Id="rId115" Type="http://schemas.openxmlformats.org/officeDocument/2006/relationships/image" Target="../media/image861.emf"/><Relationship Id="rId131" Type="http://schemas.openxmlformats.org/officeDocument/2006/relationships/image" Target="../media/image869.emf"/><Relationship Id="rId136" Type="http://schemas.openxmlformats.org/officeDocument/2006/relationships/customXml" Target="../ink/ink84.xml"/><Relationship Id="rId157" Type="http://schemas.openxmlformats.org/officeDocument/2006/relationships/image" Target="../media/image882.emf"/><Relationship Id="rId178" Type="http://schemas.openxmlformats.org/officeDocument/2006/relationships/customXml" Target="../ink/ink105.xml"/><Relationship Id="rId301" Type="http://schemas.openxmlformats.org/officeDocument/2006/relationships/image" Target="../media/image954.emf"/><Relationship Id="rId61" Type="http://schemas.openxmlformats.org/officeDocument/2006/relationships/image" Target="../media/image834.emf"/><Relationship Id="rId82" Type="http://schemas.openxmlformats.org/officeDocument/2006/relationships/customXml" Target="../ink/ink57.xml"/><Relationship Id="rId152" Type="http://schemas.openxmlformats.org/officeDocument/2006/relationships/customXml" Target="../ink/ink92.xml"/><Relationship Id="rId173" Type="http://schemas.openxmlformats.org/officeDocument/2006/relationships/image" Target="../media/image890.emf"/><Relationship Id="rId194" Type="http://schemas.openxmlformats.org/officeDocument/2006/relationships/customXml" Target="../ink/ink113.xml"/><Relationship Id="rId199" Type="http://schemas.openxmlformats.org/officeDocument/2006/relationships/image" Target="../media/image903.emf"/><Relationship Id="rId203" Type="http://schemas.openxmlformats.org/officeDocument/2006/relationships/image" Target="../media/image905.emf"/><Relationship Id="rId208" Type="http://schemas.openxmlformats.org/officeDocument/2006/relationships/customXml" Target="../ink/ink120.xml"/><Relationship Id="rId229" Type="http://schemas.openxmlformats.org/officeDocument/2006/relationships/image" Target="../media/image918.emf"/><Relationship Id="rId19" Type="http://schemas.openxmlformats.org/officeDocument/2006/relationships/image" Target="../media/image813.emf"/><Relationship Id="rId224" Type="http://schemas.openxmlformats.org/officeDocument/2006/relationships/customXml" Target="../ink/ink128.xml"/><Relationship Id="rId240" Type="http://schemas.openxmlformats.org/officeDocument/2006/relationships/customXml" Target="../ink/ink136.xml"/><Relationship Id="rId245" Type="http://schemas.openxmlformats.org/officeDocument/2006/relationships/image" Target="../media/image926.emf"/><Relationship Id="rId261" Type="http://schemas.openxmlformats.org/officeDocument/2006/relationships/image" Target="../media/image934.emf"/><Relationship Id="rId266" Type="http://schemas.openxmlformats.org/officeDocument/2006/relationships/customXml" Target="../ink/ink149.xml"/><Relationship Id="rId287" Type="http://schemas.openxmlformats.org/officeDocument/2006/relationships/image" Target="../media/image947.emf"/><Relationship Id="rId14" Type="http://schemas.openxmlformats.org/officeDocument/2006/relationships/customXml" Target="../ink/ink23.xml"/><Relationship Id="rId30" Type="http://schemas.openxmlformats.org/officeDocument/2006/relationships/customXml" Target="../ink/ink31.xml"/><Relationship Id="rId35" Type="http://schemas.openxmlformats.org/officeDocument/2006/relationships/image" Target="../media/image821.emf"/><Relationship Id="rId56" Type="http://schemas.openxmlformats.org/officeDocument/2006/relationships/customXml" Target="../ink/ink44.xml"/><Relationship Id="rId77" Type="http://schemas.openxmlformats.org/officeDocument/2006/relationships/image" Target="../media/image842.emf"/><Relationship Id="rId100" Type="http://schemas.openxmlformats.org/officeDocument/2006/relationships/customXml" Target="../ink/ink66.xml"/><Relationship Id="rId105" Type="http://schemas.openxmlformats.org/officeDocument/2006/relationships/image" Target="../media/image856.emf"/><Relationship Id="rId126" Type="http://schemas.openxmlformats.org/officeDocument/2006/relationships/customXml" Target="../ink/ink79.xml"/><Relationship Id="rId147" Type="http://schemas.openxmlformats.org/officeDocument/2006/relationships/image" Target="../media/image877.emf"/><Relationship Id="rId168" Type="http://schemas.openxmlformats.org/officeDocument/2006/relationships/customXml" Target="../ink/ink100.xml"/><Relationship Id="rId282" Type="http://schemas.openxmlformats.org/officeDocument/2006/relationships/customXml" Target="../ink/ink157.xml"/><Relationship Id="rId8" Type="http://schemas.openxmlformats.org/officeDocument/2006/relationships/customXml" Target="../ink/ink20.xml"/><Relationship Id="rId51" Type="http://schemas.openxmlformats.org/officeDocument/2006/relationships/image" Target="../media/image829.emf"/><Relationship Id="rId72" Type="http://schemas.openxmlformats.org/officeDocument/2006/relationships/customXml" Target="../ink/ink52.xml"/><Relationship Id="rId93" Type="http://schemas.openxmlformats.org/officeDocument/2006/relationships/image" Target="../media/image850.emf"/><Relationship Id="rId98" Type="http://schemas.openxmlformats.org/officeDocument/2006/relationships/customXml" Target="../ink/ink65.xml"/><Relationship Id="rId121" Type="http://schemas.openxmlformats.org/officeDocument/2006/relationships/image" Target="../media/image864.emf"/><Relationship Id="rId142" Type="http://schemas.openxmlformats.org/officeDocument/2006/relationships/customXml" Target="../ink/ink87.xml"/><Relationship Id="rId163" Type="http://schemas.openxmlformats.org/officeDocument/2006/relationships/image" Target="../media/image885.emf"/><Relationship Id="rId184" Type="http://schemas.openxmlformats.org/officeDocument/2006/relationships/customXml" Target="../ink/ink108.xml"/><Relationship Id="rId189" Type="http://schemas.openxmlformats.org/officeDocument/2006/relationships/image" Target="../media/image898.emf"/><Relationship Id="rId219" Type="http://schemas.openxmlformats.org/officeDocument/2006/relationships/image" Target="../media/image913.emf"/><Relationship Id="rId3" Type="http://schemas.openxmlformats.org/officeDocument/2006/relationships/image" Target="../media/image805.emf"/><Relationship Id="rId214" Type="http://schemas.openxmlformats.org/officeDocument/2006/relationships/customXml" Target="../ink/ink123.xml"/><Relationship Id="rId230" Type="http://schemas.openxmlformats.org/officeDocument/2006/relationships/customXml" Target="../ink/ink131.xml"/><Relationship Id="rId235" Type="http://schemas.openxmlformats.org/officeDocument/2006/relationships/image" Target="../media/image921.emf"/><Relationship Id="rId251" Type="http://schemas.openxmlformats.org/officeDocument/2006/relationships/image" Target="../media/image929.emf"/><Relationship Id="rId256" Type="http://schemas.openxmlformats.org/officeDocument/2006/relationships/customXml" Target="../ink/ink144.xml"/><Relationship Id="rId277" Type="http://schemas.openxmlformats.org/officeDocument/2006/relationships/image" Target="../media/image942.emf"/><Relationship Id="rId298" Type="http://schemas.openxmlformats.org/officeDocument/2006/relationships/customXml" Target="../ink/ink165.xml"/><Relationship Id="rId25" Type="http://schemas.openxmlformats.org/officeDocument/2006/relationships/image" Target="../media/image816.emf"/><Relationship Id="rId46" Type="http://schemas.openxmlformats.org/officeDocument/2006/relationships/customXml" Target="../ink/ink39.xml"/><Relationship Id="rId67" Type="http://schemas.openxmlformats.org/officeDocument/2006/relationships/image" Target="../media/image837.emf"/><Relationship Id="rId116" Type="http://schemas.openxmlformats.org/officeDocument/2006/relationships/customXml" Target="../ink/ink74.xml"/><Relationship Id="rId137" Type="http://schemas.openxmlformats.org/officeDocument/2006/relationships/image" Target="../media/image872.emf"/><Relationship Id="rId158" Type="http://schemas.openxmlformats.org/officeDocument/2006/relationships/customXml" Target="../ink/ink95.xml"/><Relationship Id="rId272" Type="http://schemas.openxmlformats.org/officeDocument/2006/relationships/customXml" Target="../ink/ink152.xml"/><Relationship Id="rId293" Type="http://schemas.openxmlformats.org/officeDocument/2006/relationships/image" Target="../media/image950.emf"/><Relationship Id="rId302" Type="http://schemas.openxmlformats.org/officeDocument/2006/relationships/customXml" Target="../ink/ink167.xml"/><Relationship Id="rId307" Type="http://schemas.openxmlformats.org/officeDocument/2006/relationships/image" Target="../media/image57.png"/><Relationship Id="rId20" Type="http://schemas.openxmlformats.org/officeDocument/2006/relationships/customXml" Target="../ink/ink26.xml"/><Relationship Id="rId41" Type="http://schemas.openxmlformats.org/officeDocument/2006/relationships/image" Target="../media/image824.emf"/><Relationship Id="rId62" Type="http://schemas.openxmlformats.org/officeDocument/2006/relationships/customXml" Target="../ink/ink47.xml"/><Relationship Id="rId83" Type="http://schemas.openxmlformats.org/officeDocument/2006/relationships/image" Target="../media/image845.emf"/><Relationship Id="rId88" Type="http://schemas.openxmlformats.org/officeDocument/2006/relationships/customXml" Target="../ink/ink60.xml"/><Relationship Id="rId111" Type="http://schemas.openxmlformats.org/officeDocument/2006/relationships/image" Target="../media/image859.emf"/><Relationship Id="rId132" Type="http://schemas.openxmlformats.org/officeDocument/2006/relationships/customXml" Target="../ink/ink82.xml"/><Relationship Id="rId153" Type="http://schemas.openxmlformats.org/officeDocument/2006/relationships/image" Target="../media/image880.emf"/><Relationship Id="rId174" Type="http://schemas.openxmlformats.org/officeDocument/2006/relationships/customXml" Target="../ink/ink103.xml"/><Relationship Id="rId179" Type="http://schemas.openxmlformats.org/officeDocument/2006/relationships/image" Target="../media/image893.emf"/><Relationship Id="rId195" Type="http://schemas.openxmlformats.org/officeDocument/2006/relationships/image" Target="../media/image901.emf"/><Relationship Id="rId209" Type="http://schemas.openxmlformats.org/officeDocument/2006/relationships/image" Target="../media/image908.emf"/><Relationship Id="rId190" Type="http://schemas.openxmlformats.org/officeDocument/2006/relationships/customXml" Target="../ink/ink111.xml"/><Relationship Id="rId204" Type="http://schemas.openxmlformats.org/officeDocument/2006/relationships/customXml" Target="../ink/ink118.xml"/><Relationship Id="rId220" Type="http://schemas.openxmlformats.org/officeDocument/2006/relationships/customXml" Target="../ink/ink126.xml"/><Relationship Id="rId225" Type="http://schemas.openxmlformats.org/officeDocument/2006/relationships/image" Target="../media/image916.emf"/><Relationship Id="rId241" Type="http://schemas.openxmlformats.org/officeDocument/2006/relationships/image" Target="../media/image924.emf"/><Relationship Id="rId246" Type="http://schemas.openxmlformats.org/officeDocument/2006/relationships/customXml" Target="../ink/ink139.xml"/><Relationship Id="rId267" Type="http://schemas.openxmlformats.org/officeDocument/2006/relationships/image" Target="../media/image937.emf"/><Relationship Id="rId288" Type="http://schemas.openxmlformats.org/officeDocument/2006/relationships/customXml" Target="../ink/ink160.xml"/><Relationship Id="rId15" Type="http://schemas.openxmlformats.org/officeDocument/2006/relationships/image" Target="../media/image811.emf"/><Relationship Id="rId36" Type="http://schemas.openxmlformats.org/officeDocument/2006/relationships/customXml" Target="../ink/ink34.xml"/><Relationship Id="rId57" Type="http://schemas.openxmlformats.org/officeDocument/2006/relationships/image" Target="../media/image832.emf"/><Relationship Id="rId106" Type="http://schemas.openxmlformats.org/officeDocument/2006/relationships/customXml" Target="../ink/ink69.xml"/><Relationship Id="rId127" Type="http://schemas.openxmlformats.org/officeDocument/2006/relationships/image" Target="../media/image867.emf"/><Relationship Id="rId262" Type="http://schemas.openxmlformats.org/officeDocument/2006/relationships/customXml" Target="../ink/ink147.xml"/><Relationship Id="rId283" Type="http://schemas.openxmlformats.org/officeDocument/2006/relationships/image" Target="../media/image945.emf"/><Relationship Id="rId10" Type="http://schemas.openxmlformats.org/officeDocument/2006/relationships/customXml" Target="../ink/ink21.xml"/><Relationship Id="rId31" Type="http://schemas.openxmlformats.org/officeDocument/2006/relationships/image" Target="../media/image819.emf"/><Relationship Id="rId52" Type="http://schemas.openxmlformats.org/officeDocument/2006/relationships/customXml" Target="../ink/ink42.xml"/><Relationship Id="rId73" Type="http://schemas.openxmlformats.org/officeDocument/2006/relationships/image" Target="../media/image840.emf"/><Relationship Id="rId78" Type="http://schemas.openxmlformats.org/officeDocument/2006/relationships/customXml" Target="../ink/ink55.xml"/><Relationship Id="rId94" Type="http://schemas.openxmlformats.org/officeDocument/2006/relationships/customXml" Target="../ink/ink63.xml"/><Relationship Id="rId99" Type="http://schemas.openxmlformats.org/officeDocument/2006/relationships/image" Target="../media/image853.emf"/><Relationship Id="rId101" Type="http://schemas.openxmlformats.org/officeDocument/2006/relationships/image" Target="../media/image854.emf"/><Relationship Id="rId122" Type="http://schemas.openxmlformats.org/officeDocument/2006/relationships/customXml" Target="../ink/ink77.xml"/><Relationship Id="rId143" Type="http://schemas.openxmlformats.org/officeDocument/2006/relationships/image" Target="../media/image875.emf"/><Relationship Id="rId148" Type="http://schemas.openxmlformats.org/officeDocument/2006/relationships/customXml" Target="../ink/ink90.xml"/><Relationship Id="rId164" Type="http://schemas.openxmlformats.org/officeDocument/2006/relationships/customXml" Target="../ink/ink98.xml"/><Relationship Id="rId169" Type="http://schemas.openxmlformats.org/officeDocument/2006/relationships/image" Target="../media/image888.emf"/><Relationship Id="rId185" Type="http://schemas.openxmlformats.org/officeDocument/2006/relationships/image" Target="../media/image896.emf"/><Relationship Id="rId4" Type="http://schemas.openxmlformats.org/officeDocument/2006/relationships/customXml" Target="../ink/ink18.xml"/><Relationship Id="rId9" Type="http://schemas.openxmlformats.org/officeDocument/2006/relationships/image" Target="../media/image808.emf"/><Relationship Id="rId180" Type="http://schemas.openxmlformats.org/officeDocument/2006/relationships/customXml" Target="../ink/ink106.xml"/><Relationship Id="rId210" Type="http://schemas.openxmlformats.org/officeDocument/2006/relationships/customXml" Target="../ink/ink121.xml"/><Relationship Id="rId215" Type="http://schemas.openxmlformats.org/officeDocument/2006/relationships/image" Target="../media/image911.emf"/><Relationship Id="rId236" Type="http://schemas.openxmlformats.org/officeDocument/2006/relationships/customXml" Target="../ink/ink134.xml"/><Relationship Id="rId257" Type="http://schemas.openxmlformats.org/officeDocument/2006/relationships/image" Target="../media/image932.emf"/><Relationship Id="rId278" Type="http://schemas.openxmlformats.org/officeDocument/2006/relationships/customXml" Target="../ink/ink155.xml"/><Relationship Id="rId26" Type="http://schemas.openxmlformats.org/officeDocument/2006/relationships/customXml" Target="../ink/ink29.xml"/><Relationship Id="rId231" Type="http://schemas.openxmlformats.org/officeDocument/2006/relationships/image" Target="../media/image919.emf"/><Relationship Id="rId252" Type="http://schemas.openxmlformats.org/officeDocument/2006/relationships/customXml" Target="../ink/ink142.xml"/><Relationship Id="rId273" Type="http://schemas.openxmlformats.org/officeDocument/2006/relationships/image" Target="../media/image940.emf"/><Relationship Id="rId294" Type="http://schemas.openxmlformats.org/officeDocument/2006/relationships/customXml" Target="../ink/ink163.xml"/><Relationship Id="rId47" Type="http://schemas.openxmlformats.org/officeDocument/2006/relationships/image" Target="../media/image827.emf"/><Relationship Id="rId68" Type="http://schemas.openxmlformats.org/officeDocument/2006/relationships/customXml" Target="../ink/ink50.xml"/><Relationship Id="rId89" Type="http://schemas.openxmlformats.org/officeDocument/2006/relationships/image" Target="../media/image848.emf"/><Relationship Id="rId112" Type="http://schemas.openxmlformats.org/officeDocument/2006/relationships/customXml" Target="../ink/ink72.xml"/><Relationship Id="rId133" Type="http://schemas.openxmlformats.org/officeDocument/2006/relationships/image" Target="../media/image870.emf"/><Relationship Id="rId154" Type="http://schemas.openxmlformats.org/officeDocument/2006/relationships/customXml" Target="../ink/ink93.xml"/><Relationship Id="rId175" Type="http://schemas.openxmlformats.org/officeDocument/2006/relationships/image" Target="../media/image891.emf"/><Relationship Id="rId196" Type="http://schemas.openxmlformats.org/officeDocument/2006/relationships/customXml" Target="../ink/ink114.xml"/><Relationship Id="rId200" Type="http://schemas.openxmlformats.org/officeDocument/2006/relationships/customXml" Target="../ink/ink116.xml"/><Relationship Id="rId16" Type="http://schemas.openxmlformats.org/officeDocument/2006/relationships/customXml" Target="../ink/ink24.xml"/><Relationship Id="rId221" Type="http://schemas.openxmlformats.org/officeDocument/2006/relationships/image" Target="../media/image914.emf"/><Relationship Id="rId242" Type="http://schemas.openxmlformats.org/officeDocument/2006/relationships/customXml" Target="../ink/ink137.xml"/><Relationship Id="rId263" Type="http://schemas.openxmlformats.org/officeDocument/2006/relationships/image" Target="../media/image935.emf"/><Relationship Id="rId284" Type="http://schemas.openxmlformats.org/officeDocument/2006/relationships/customXml" Target="../ink/ink158.xml"/><Relationship Id="rId37" Type="http://schemas.openxmlformats.org/officeDocument/2006/relationships/image" Target="../media/image822.emf"/><Relationship Id="rId58" Type="http://schemas.openxmlformats.org/officeDocument/2006/relationships/customXml" Target="../ink/ink45.xml"/><Relationship Id="rId79" Type="http://schemas.openxmlformats.org/officeDocument/2006/relationships/image" Target="../media/image843.emf"/><Relationship Id="rId102" Type="http://schemas.openxmlformats.org/officeDocument/2006/relationships/customXml" Target="../ink/ink67.xml"/><Relationship Id="rId123" Type="http://schemas.openxmlformats.org/officeDocument/2006/relationships/image" Target="../media/image865.emf"/><Relationship Id="rId144" Type="http://schemas.openxmlformats.org/officeDocument/2006/relationships/customXml" Target="../ink/ink88.xml"/><Relationship Id="rId90" Type="http://schemas.openxmlformats.org/officeDocument/2006/relationships/customXml" Target="../ink/ink61.xml"/><Relationship Id="rId165" Type="http://schemas.openxmlformats.org/officeDocument/2006/relationships/image" Target="../media/image886.emf"/><Relationship Id="rId186" Type="http://schemas.openxmlformats.org/officeDocument/2006/relationships/customXml" Target="../ink/ink109.xml"/><Relationship Id="rId211" Type="http://schemas.openxmlformats.org/officeDocument/2006/relationships/image" Target="../media/image909.emf"/><Relationship Id="rId232" Type="http://schemas.openxmlformats.org/officeDocument/2006/relationships/customXml" Target="../ink/ink132.xml"/><Relationship Id="rId253" Type="http://schemas.openxmlformats.org/officeDocument/2006/relationships/image" Target="../media/image930.emf"/><Relationship Id="rId274" Type="http://schemas.openxmlformats.org/officeDocument/2006/relationships/customXml" Target="../ink/ink153.xml"/><Relationship Id="rId295" Type="http://schemas.openxmlformats.org/officeDocument/2006/relationships/image" Target="../media/image951.emf"/><Relationship Id="rId27" Type="http://schemas.openxmlformats.org/officeDocument/2006/relationships/image" Target="../media/image817.emf"/><Relationship Id="rId48" Type="http://schemas.openxmlformats.org/officeDocument/2006/relationships/customXml" Target="../ink/ink40.xml"/><Relationship Id="rId69" Type="http://schemas.openxmlformats.org/officeDocument/2006/relationships/image" Target="../media/image838.emf"/><Relationship Id="rId113" Type="http://schemas.openxmlformats.org/officeDocument/2006/relationships/image" Target="../media/image860.emf"/><Relationship Id="rId134" Type="http://schemas.openxmlformats.org/officeDocument/2006/relationships/customXml" Target="../ink/ink83.xml"/><Relationship Id="rId80" Type="http://schemas.openxmlformats.org/officeDocument/2006/relationships/customXml" Target="../ink/ink56.xml"/><Relationship Id="rId155" Type="http://schemas.openxmlformats.org/officeDocument/2006/relationships/image" Target="../media/image881.emf"/><Relationship Id="rId176" Type="http://schemas.openxmlformats.org/officeDocument/2006/relationships/customXml" Target="../ink/ink104.xml"/><Relationship Id="rId197" Type="http://schemas.openxmlformats.org/officeDocument/2006/relationships/image" Target="../media/image902.emf"/><Relationship Id="rId201" Type="http://schemas.openxmlformats.org/officeDocument/2006/relationships/image" Target="../media/image904.emf"/><Relationship Id="rId222" Type="http://schemas.openxmlformats.org/officeDocument/2006/relationships/customXml" Target="../ink/ink127.xml"/><Relationship Id="rId243" Type="http://schemas.openxmlformats.org/officeDocument/2006/relationships/image" Target="../media/image925.emf"/><Relationship Id="rId264" Type="http://schemas.openxmlformats.org/officeDocument/2006/relationships/customXml" Target="../ink/ink148.xml"/><Relationship Id="rId285" Type="http://schemas.openxmlformats.org/officeDocument/2006/relationships/image" Target="../media/image946.emf"/><Relationship Id="rId17" Type="http://schemas.openxmlformats.org/officeDocument/2006/relationships/image" Target="../media/image812.emf"/><Relationship Id="rId38" Type="http://schemas.openxmlformats.org/officeDocument/2006/relationships/customXml" Target="../ink/ink35.xml"/><Relationship Id="rId59" Type="http://schemas.openxmlformats.org/officeDocument/2006/relationships/image" Target="../media/image833.emf"/><Relationship Id="rId103" Type="http://schemas.openxmlformats.org/officeDocument/2006/relationships/image" Target="../media/image855.emf"/><Relationship Id="rId124" Type="http://schemas.openxmlformats.org/officeDocument/2006/relationships/customXml" Target="../ink/ink78.xml"/><Relationship Id="rId70" Type="http://schemas.openxmlformats.org/officeDocument/2006/relationships/customXml" Target="../ink/ink51.xml"/><Relationship Id="rId91" Type="http://schemas.openxmlformats.org/officeDocument/2006/relationships/image" Target="../media/image849.emf"/><Relationship Id="rId145" Type="http://schemas.openxmlformats.org/officeDocument/2006/relationships/image" Target="../media/image876.emf"/><Relationship Id="rId166" Type="http://schemas.openxmlformats.org/officeDocument/2006/relationships/customXml" Target="../ink/ink99.xml"/><Relationship Id="rId187" Type="http://schemas.openxmlformats.org/officeDocument/2006/relationships/image" Target="../media/image897.emf"/><Relationship Id="rId1" Type="http://schemas.openxmlformats.org/officeDocument/2006/relationships/slideLayout" Target="../slideLayouts/slideLayout27.xml"/><Relationship Id="rId212" Type="http://schemas.openxmlformats.org/officeDocument/2006/relationships/customXml" Target="../ink/ink122.xml"/><Relationship Id="rId233" Type="http://schemas.openxmlformats.org/officeDocument/2006/relationships/image" Target="../media/image920.emf"/><Relationship Id="rId254" Type="http://schemas.openxmlformats.org/officeDocument/2006/relationships/customXml" Target="../ink/ink143.xml"/><Relationship Id="rId28" Type="http://schemas.openxmlformats.org/officeDocument/2006/relationships/customXml" Target="../ink/ink30.xml"/><Relationship Id="rId49" Type="http://schemas.openxmlformats.org/officeDocument/2006/relationships/image" Target="../media/image828.emf"/><Relationship Id="rId114" Type="http://schemas.openxmlformats.org/officeDocument/2006/relationships/customXml" Target="../ink/ink73.xml"/><Relationship Id="rId275" Type="http://schemas.openxmlformats.org/officeDocument/2006/relationships/image" Target="../media/image941.emf"/><Relationship Id="rId296" Type="http://schemas.openxmlformats.org/officeDocument/2006/relationships/customXml" Target="../ink/ink164.xml"/><Relationship Id="rId300" Type="http://schemas.openxmlformats.org/officeDocument/2006/relationships/customXml" Target="../ink/ink166.xml"/><Relationship Id="rId60" Type="http://schemas.openxmlformats.org/officeDocument/2006/relationships/customXml" Target="../ink/ink46.xml"/><Relationship Id="rId81" Type="http://schemas.openxmlformats.org/officeDocument/2006/relationships/image" Target="../media/image844.emf"/><Relationship Id="rId135" Type="http://schemas.openxmlformats.org/officeDocument/2006/relationships/image" Target="../media/image871.emf"/><Relationship Id="rId156" Type="http://schemas.openxmlformats.org/officeDocument/2006/relationships/customXml" Target="../ink/ink94.xml"/><Relationship Id="rId177" Type="http://schemas.openxmlformats.org/officeDocument/2006/relationships/image" Target="../media/image892.emf"/><Relationship Id="rId198" Type="http://schemas.openxmlformats.org/officeDocument/2006/relationships/customXml" Target="../ink/ink115.xml"/><Relationship Id="rId202" Type="http://schemas.openxmlformats.org/officeDocument/2006/relationships/customXml" Target="../ink/ink117.xml"/><Relationship Id="rId223" Type="http://schemas.openxmlformats.org/officeDocument/2006/relationships/image" Target="../media/image915.emf"/><Relationship Id="rId244" Type="http://schemas.openxmlformats.org/officeDocument/2006/relationships/customXml" Target="../ink/ink138.xml"/><Relationship Id="rId18" Type="http://schemas.openxmlformats.org/officeDocument/2006/relationships/customXml" Target="../ink/ink25.xml"/><Relationship Id="rId39" Type="http://schemas.openxmlformats.org/officeDocument/2006/relationships/image" Target="../media/image823.emf"/><Relationship Id="rId265" Type="http://schemas.openxmlformats.org/officeDocument/2006/relationships/image" Target="../media/image936.emf"/><Relationship Id="rId286" Type="http://schemas.openxmlformats.org/officeDocument/2006/relationships/customXml" Target="../ink/ink159.xml"/><Relationship Id="rId50" Type="http://schemas.openxmlformats.org/officeDocument/2006/relationships/customXml" Target="../ink/ink41.xml"/><Relationship Id="rId104" Type="http://schemas.openxmlformats.org/officeDocument/2006/relationships/customXml" Target="../ink/ink68.xml"/><Relationship Id="rId125" Type="http://schemas.openxmlformats.org/officeDocument/2006/relationships/image" Target="../media/image866.emf"/><Relationship Id="rId146" Type="http://schemas.openxmlformats.org/officeDocument/2006/relationships/customXml" Target="../ink/ink89.xml"/><Relationship Id="rId167" Type="http://schemas.openxmlformats.org/officeDocument/2006/relationships/image" Target="../media/image887.emf"/><Relationship Id="rId188" Type="http://schemas.openxmlformats.org/officeDocument/2006/relationships/customXml" Target="../ink/ink110.xml"/><Relationship Id="rId71" Type="http://schemas.openxmlformats.org/officeDocument/2006/relationships/image" Target="../media/image839.emf"/><Relationship Id="rId92" Type="http://schemas.openxmlformats.org/officeDocument/2006/relationships/customXml" Target="../ink/ink62.xml"/><Relationship Id="rId213" Type="http://schemas.openxmlformats.org/officeDocument/2006/relationships/image" Target="../media/image910.emf"/><Relationship Id="rId234" Type="http://schemas.openxmlformats.org/officeDocument/2006/relationships/customXml" Target="../ink/ink133.xml"/><Relationship Id="rId2" Type="http://schemas.openxmlformats.org/officeDocument/2006/relationships/customXml" Target="../ink/ink17.xml"/><Relationship Id="rId29" Type="http://schemas.openxmlformats.org/officeDocument/2006/relationships/image" Target="../media/image818.emf"/><Relationship Id="rId255" Type="http://schemas.openxmlformats.org/officeDocument/2006/relationships/image" Target="../media/image931.emf"/><Relationship Id="rId276" Type="http://schemas.openxmlformats.org/officeDocument/2006/relationships/customXml" Target="../ink/ink154.xml"/><Relationship Id="rId297" Type="http://schemas.openxmlformats.org/officeDocument/2006/relationships/image" Target="../media/image952.em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0.xml"/><Relationship Id="rId2" Type="http://schemas.openxmlformats.org/officeDocument/2006/relationships/hyperlink" Target="https://en.wikipedia.org/wiki/Laplace_smoothing" TargetMode="External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58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1.xml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60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2.xml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7.xml"/><Relationship Id="rId4" Type="http://schemas.openxmlformats.org/officeDocument/2006/relationships/image" Target="../media/image62.png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7.xml"/></Relationships>
</file>

<file path=ppt/slides/_rels/slide36.xml.rels><?xml version="1.0" encoding="UTF-8" standalone="yes"?>
<Relationships xmlns="http://schemas.openxmlformats.org/package/2006/relationships"><Relationship Id="rId13" Type="http://schemas.openxmlformats.org/officeDocument/2006/relationships/image" Target="../media/image963.emf"/><Relationship Id="rId18" Type="http://schemas.openxmlformats.org/officeDocument/2006/relationships/customXml" Target="../ink/ink181.xml"/><Relationship Id="rId26" Type="http://schemas.openxmlformats.org/officeDocument/2006/relationships/customXml" Target="../ink/ink185.xml"/><Relationship Id="rId39" Type="http://schemas.openxmlformats.org/officeDocument/2006/relationships/image" Target="../media/image976.emf"/><Relationship Id="rId21" Type="http://schemas.openxmlformats.org/officeDocument/2006/relationships/image" Target="../media/image967.emf"/><Relationship Id="rId34" Type="http://schemas.openxmlformats.org/officeDocument/2006/relationships/customXml" Target="../ink/ink189.xml"/><Relationship Id="rId42" Type="http://schemas.openxmlformats.org/officeDocument/2006/relationships/customXml" Target="../ink/ink193.xml"/><Relationship Id="rId47" Type="http://schemas.openxmlformats.org/officeDocument/2006/relationships/image" Target="../media/image980.emf"/><Relationship Id="rId50" Type="http://schemas.openxmlformats.org/officeDocument/2006/relationships/customXml" Target="../ink/ink197.xml"/><Relationship Id="rId55" Type="http://schemas.openxmlformats.org/officeDocument/2006/relationships/image" Target="../media/image984.emf"/><Relationship Id="rId63" Type="http://schemas.openxmlformats.org/officeDocument/2006/relationships/image" Target="../media/image988.emf"/><Relationship Id="rId68" Type="http://schemas.openxmlformats.org/officeDocument/2006/relationships/customXml" Target="../ink/ink206.xml"/><Relationship Id="rId76" Type="http://schemas.openxmlformats.org/officeDocument/2006/relationships/customXml" Target="../ink/ink210.xml"/><Relationship Id="rId84" Type="http://schemas.openxmlformats.org/officeDocument/2006/relationships/customXml" Target="../ink/ink214.xml"/><Relationship Id="rId7" Type="http://schemas.openxmlformats.org/officeDocument/2006/relationships/image" Target="../media/image960.emf"/><Relationship Id="rId71" Type="http://schemas.openxmlformats.org/officeDocument/2006/relationships/image" Target="../media/image992.emf"/><Relationship Id="rId2" Type="http://schemas.openxmlformats.org/officeDocument/2006/relationships/customXml" Target="../ink/ink173.xml"/><Relationship Id="rId16" Type="http://schemas.openxmlformats.org/officeDocument/2006/relationships/customXml" Target="../ink/ink180.xml"/><Relationship Id="rId29" Type="http://schemas.openxmlformats.org/officeDocument/2006/relationships/image" Target="../media/image971.emf"/><Relationship Id="rId11" Type="http://schemas.openxmlformats.org/officeDocument/2006/relationships/image" Target="../media/image962.emf"/><Relationship Id="rId24" Type="http://schemas.openxmlformats.org/officeDocument/2006/relationships/customXml" Target="../ink/ink184.xml"/><Relationship Id="rId32" Type="http://schemas.openxmlformats.org/officeDocument/2006/relationships/customXml" Target="../ink/ink188.xml"/><Relationship Id="rId37" Type="http://schemas.openxmlformats.org/officeDocument/2006/relationships/image" Target="../media/image975.emf"/><Relationship Id="rId40" Type="http://schemas.openxmlformats.org/officeDocument/2006/relationships/customXml" Target="../ink/ink192.xml"/><Relationship Id="rId45" Type="http://schemas.openxmlformats.org/officeDocument/2006/relationships/image" Target="../media/image979.emf"/><Relationship Id="rId53" Type="http://schemas.openxmlformats.org/officeDocument/2006/relationships/image" Target="../media/image983.emf"/><Relationship Id="rId58" Type="http://schemas.openxmlformats.org/officeDocument/2006/relationships/customXml" Target="../ink/ink201.xml"/><Relationship Id="rId66" Type="http://schemas.openxmlformats.org/officeDocument/2006/relationships/customXml" Target="../ink/ink205.xml"/><Relationship Id="rId74" Type="http://schemas.openxmlformats.org/officeDocument/2006/relationships/customXml" Target="../ink/ink209.xml"/><Relationship Id="rId79" Type="http://schemas.openxmlformats.org/officeDocument/2006/relationships/image" Target="../media/image996.emf"/><Relationship Id="rId5" Type="http://schemas.openxmlformats.org/officeDocument/2006/relationships/image" Target="../media/image959.emf"/><Relationship Id="rId61" Type="http://schemas.openxmlformats.org/officeDocument/2006/relationships/image" Target="../media/image987.emf"/><Relationship Id="rId82" Type="http://schemas.openxmlformats.org/officeDocument/2006/relationships/customXml" Target="../ink/ink213.xml"/><Relationship Id="rId19" Type="http://schemas.openxmlformats.org/officeDocument/2006/relationships/image" Target="../media/image966.emf"/><Relationship Id="rId4" Type="http://schemas.openxmlformats.org/officeDocument/2006/relationships/customXml" Target="../ink/ink174.xml"/><Relationship Id="rId9" Type="http://schemas.openxmlformats.org/officeDocument/2006/relationships/image" Target="../media/image961.emf"/><Relationship Id="rId14" Type="http://schemas.openxmlformats.org/officeDocument/2006/relationships/customXml" Target="../ink/ink179.xml"/><Relationship Id="rId22" Type="http://schemas.openxmlformats.org/officeDocument/2006/relationships/customXml" Target="../ink/ink183.xml"/><Relationship Id="rId27" Type="http://schemas.openxmlformats.org/officeDocument/2006/relationships/image" Target="../media/image970.emf"/><Relationship Id="rId30" Type="http://schemas.openxmlformats.org/officeDocument/2006/relationships/customXml" Target="../ink/ink187.xml"/><Relationship Id="rId35" Type="http://schemas.openxmlformats.org/officeDocument/2006/relationships/image" Target="../media/image974.emf"/><Relationship Id="rId43" Type="http://schemas.openxmlformats.org/officeDocument/2006/relationships/image" Target="../media/image978.emf"/><Relationship Id="rId48" Type="http://schemas.openxmlformats.org/officeDocument/2006/relationships/customXml" Target="../ink/ink196.xml"/><Relationship Id="rId56" Type="http://schemas.openxmlformats.org/officeDocument/2006/relationships/customXml" Target="../ink/ink200.xml"/><Relationship Id="rId64" Type="http://schemas.openxmlformats.org/officeDocument/2006/relationships/customXml" Target="../ink/ink204.xml"/><Relationship Id="rId69" Type="http://schemas.openxmlformats.org/officeDocument/2006/relationships/image" Target="../media/image991.emf"/><Relationship Id="rId77" Type="http://schemas.openxmlformats.org/officeDocument/2006/relationships/image" Target="../media/image995.emf"/><Relationship Id="rId8" Type="http://schemas.openxmlformats.org/officeDocument/2006/relationships/customXml" Target="../ink/ink176.xml"/><Relationship Id="rId51" Type="http://schemas.openxmlformats.org/officeDocument/2006/relationships/image" Target="../media/image982.emf"/><Relationship Id="rId72" Type="http://schemas.openxmlformats.org/officeDocument/2006/relationships/customXml" Target="../ink/ink208.xml"/><Relationship Id="rId80" Type="http://schemas.openxmlformats.org/officeDocument/2006/relationships/customXml" Target="../ink/ink212.xml"/><Relationship Id="rId85" Type="http://schemas.openxmlformats.org/officeDocument/2006/relationships/image" Target="../media/image999.emf"/><Relationship Id="rId3" Type="http://schemas.openxmlformats.org/officeDocument/2006/relationships/image" Target="../media/image958.emf"/><Relationship Id="rId12" Type="http://schemas.openxmlformats.org/officeDocument/2006/relationships/customXml" Target="../ink/ink178.xml"/><Relationship Id="rId17" Type="http://schemas.openxmlformats.org/officeDocument/2006/relationships/image" Target="../media/image965.emf"/><Relationship Id="rId25" Type="http://schemas.openxmlformats.org/officeDocument/2006/relationships/image" Target="../media/image969.emf"/><Relationship Id="rId33" Type="http://schemas.openxmlformats.org/officeDocument/2006/relationships/image" Target="../media/image973.emf"/><Relationship Id="rId38" Type="http://schemas.openxmlformats.org/officeDocument/2006/relationships/customXml" Target="../ink/ink191.xml"/><Relationship Id="rId46" Type="http://schemas.openxmlformats.org/officeDocument/2006/relationships/customXml" Target="../ink/ink195.xml"/><Relationship Id="rId59" Type="http://schemas.openxmlformats.org/officeDocument/2006/relationships/image" Target="../media/image986.emf"/><Relationship Id="rId67" Type="http://schemas.openxmlformats.org/officeDocument/2006/relationships/image" Target="../media/image990.emf"/><Relationship Id="rId20" Type="http://schemas.openxmlformats.org/officeDocument/2006/relationships/customXml" Target="../ink/ink182.xml"/><Relationship Id="rId41" Type="http://schemas.openxmlformats.org/officeDocument/2006/relationships/image" Target="../media/image977.emf"/><Relationship Id="rId54" Type="http://schemas.openxmlformats.org/officeDocument/2006/relationships/customXml" Target="../ink/ink199.xml"/><Relationship Id="rId62" Type="http://schemas.openxmlformats.org/officeDocument/2006/relationships/customXml" Target="../ink/ink203.xml"/><Relationship Id="rId70" Type="http://schemas.openxmlformats.org/officeDocument/2006/relationships/customXml" Target="../ink/ink207.xml"/><Relationship Id="rId75" Type="http://schemas.openxmlformats.org/officeDocument/2006/relationships/image" Target="../media/image994.emf"/><Relationship Id="rId83" Type="http://schemas.openxmlformats.org/officeDocument/2006/relationships/image" Target="../media/image998.emf"/><Relationship Id="rId1" Type="http://schemas.openxmlformats.org/officeDocument/2006/relationships/slideLayout" Target="../slideLayouts/slideLayout27.xml"/><Relationship Id="rId6" Type="http://schemas.openxmlformats.org/officeDocument/2006/relationships/customXml" Target="../ink/ink175.xml"/><Relationship Id="rId15" Type="http://schemas.openxmlformats.org/officeDocument/2006/relationships/image" Target="../media/image964.emf"/><Relationship Id="rId23" Type="http://schemas.openxmlformats.org/officeDocument/2006/relationships/image" Target="../media/image968.emf"/><Relationship Id="rId28" Type="http://schemas.openxmlformats.org/officeDocument/2006/relationships/customXml" Target="../ink/ink186.xml"/><Relationship Id="rId36" Type="http://schemas.openxmlformats.org/officeDocument/2006/relationships/customXml" Target="../ink/ink190.xml"/><Relationship Id="rId49" Type="http://schemas.openxmlformats.org/officeDocument/2006/relationships/image" Target="../media/image981.emf"/><Relationship Id="rId57" Type="http://schemas.openxmlformats.org/officeDocument/2006/relationships/image" Target="../media/image985.emf"/><Relationship Id="rId10" Type="http://schemas.openxmlformats.org/officeDocument/2006/relationships/customXml" Target="../ink/ink177.xml"/><Relationship Id="rId31" Type="http://schemas.openxmlformats.org/officeDocument/2006/relationships/image" Target="../media/image972.emf"/><Relationship Id="rId44" Type="http://schemas.openxmlformats.org/officeDocument/2006/relationships/customXml" Target="../ink/ink194.xml"/><Relationship Id="rId52" Type="http://schemas.openxmlformats.org/officeDocument/2006/relationships/customXml" Target="../ink/ink198.xml"/><Relationship Id="rId60" Type="http://schemas.openxmlformats.org/officeDocument/2006/relationships/customXml" Target="../ink/ink202.xml"/><Relationship Id="rId65" Type="http://schemas.openxmlformats.org/officeDocument/2006/relationships/image" Target="../media/image989.emf"/><Relationship Id="rId73" Type="http://schemas.openxmlformats.org/officeDocument/2006/relationships/image" Target="../media/image993.emf"/><Relationship Id="rId78" Type="http://schemas.openxmlformats.org/officeDocument/2006/relationships/customXml" Target="../ink/ink211.xml"/><Relationship Id="rId81" Type="http://schemas.openxmlformats.org/officeDocument/2006/relationships/image" Target="../media/image997.emf"/></Relationships>
</file>

<file path=ppt/slides/_rels/slide37.xml.rels><?xml version="1.0" encoding="UTF-8" standalone="yes"?>
<Relationships xmlns="http://schemas.openxmlformats.org/package/2006/relationships"><Relationship Id="rId13" Type="http://schemas.openxmlformats.org/officeDocument/2006/relationships/image" Target="../media/image1005.emf"/><Relationship Id="rId18" Type="http://schemas.openxmlformats.org/officeDocument/2006/relationships/customXml" Target="../ink/ink223.xml"/><Relationship Id="rId26" Type="http://schemas.openxmlformats.org/officeDocument/2006/relationships/customXml" Target="../ink/ink227.xml"/><Relationship Id="rId39" Type="http://schemas.openxmlformats.org/officeDocument/2006/relationships/image" Target="../media/image1018.emf"/><Relationship Id="rId21" Type="http://schemas.openxmlformats.org/officeDocument/2006/relationships/image" Target="../media/image1009.emf"/><Relationship Id="rId34" Type="http://schemas.openxmlformats.org/officeDocument/2006/relationships/customXml" Target="../ink/ink231.xml"/><Relationship Id="rId42" Type="http://schemas.openxmlformats.org/officeDocument/2006/relationships/customXml" Target="../ink/ink235.xml"/><Relationship Id="rId47" Type="http://schemas.openxmlformats.org/officeDocument/2006/relationships/image" Target="../media/image1022.emf"/><Relationship Id="rId50" Type="http://schemas.openxmlformats.org/officeDocument/2006/relationships/customXml" Target="../ink/ink239.xml"/><Relationship Id="rId55" Type="http://schemas.openxmlformats.org/officeDocument/2006/relationships/image" Target="../media/image1026.emf"/><Relationship Id="rId63" Type="http://schemas.openxmlformats.org/officeDocument/2006/relationships/image" Target="../media/image1030.emf"/><Relationship Id="rId68" Type="http://schemas.openxmlformats.org/officeDocument/2006/relationships/customXml" Target="../ink/ink248.xml"/><Relationship Id="rId7" Type="http://schemas.openxmlformats.org/officeDocument/2006/relationships/image" Target="../media/image1002.emf"/><Relationship Id="rId2" Type="http://schemas.openxmlformats.org/officeDocument/2006/relationships/customXml" Target="../ink/ink215.xml"/><Relationship Id="rId16" Type="http://schemas.openxmlformats.org/officeDocument/2006/relationships/customXml" Target="../ink/ink222.xml"/><Relationship Id="rId29" Type="http://schemas.openxmlformats.org/officeDocument/2006/relationships/image" Target="../media/image1013.emf"/><Relationship Id="rId1" Type="http://schemas.openxmlformats.org/officeDocument/2006/relationships/slideLayout" Target="../slideLayouts/slideLayout27.xml"/><Relationship Id="rId6" Type="http://schemas.openxmlformats.org/officeDocument/2006/relationships/customXml" Target="../ink/ink217.xml"/><Relationship Id="rId11" Type="http://schemas.openxmlformats.org/officeDocument/2006/relationships/image" Target="../media/image1004.emf"/><Relationship Id="rId24" Type="http://schemas.openxmlformats.org/officeDocument/2006/relationships/customXml" Target="../ink/ink226.xml"/><Relationship Id="rId32" Type="http://schemas.openxmlformats.org/officeDocument/2006/relationships/customXml" Target="../ink/ink230.xml"/><Relationship Id="rId37" Type="http://schemas.openxmlformats.org/officeDocument/2006/relationships/image" Target="../media/image1017.emf"/><Relationship Id="rId40" Type="http://schemas.openxmlformats.org/officeDocument/2006/relationships/customXml" Target="../ink/ink234.xml"/><Relationship Id="rId45" Type="http://schemas.openxmlformats.org/officeDocument/2006/relationships/image" Target="../media/image1021.emf"/><Relationship Id="rId53" Type="http://schemas.openxmlformats.org/officeDocument/2006/relationships/image" Target="../media/image1025.emf"/><Relationship Id="rId58" Type="http://schemas.openxmlformats.org/officeDocument/2006/relationships/customXml" Target="../ink/ink243.xml"/><Relationship Id="rId66" Type="http://schemas.openxmlformats.org/officeDocument/2006/relationships/customXml" Target="../ink/ink247.xml"/><Relationship Id="rId5" Type="http://schemas.openxmlformats.org/officeDocument/2006/relationships/image" Target="../media/image1001.emf"/><Relationship Id="rId15" Type="http://schemas.openxmlformats.org/officeDocument/2006/relationships/image" Target="../media/image1006.emf"/><Relationship Id="rId23" Type="http://schemas.openxmlformats.org/officeDocument/2006/relationships/image" Target="../media/image1010.emf"/><Relationship Id="rId28" Type="http://schemas.openxmlformats.org/officeDocument/2006/relationships/customXml" Target="../ink/ink228.xml"/><Relationship Id="rId36" Type="http://schemas.openxmlformats.org/officeDocument/2006/relationships/customXml" Target="../ink/ink232.xml"/><Relationship Id="rId49" Type="http://schemas.openxmlformats.org/officeDocument/2006/relationships/image" Target="../media/image1023.emf"/><Relationship Id="rId57" Type="http://schemas.openxmlformats.org/officeDocument/2006/relationships/image" Target="../media/image1027.emf"/><Relationship Id="rId61" Type="http://schemas.openxmlformats.org/officeDocument/2006/relationships/image" Target="../media/image1029.emf"/><Relationship Id="rId10" Type="http://schemas.openxmlformats.org/officeDocument/2006/relationships/customXml" Target="../ink/ink219.xml"/><Relationship Id="rId19" Type="http://schemas.openxmlformats.org/officeDocument/2006/relationships/image" Target="../media/image1008.emf"/><Relationship Id="rId31" Type="http://schemas.openxmlformats.org/officeDocument/2006/relationships/image" Target="../media/image1014.emf"/><Relationship Id="rId44" Type="http://schemas.openxmlformats.org/officeDocument/2006/relationships/customXml" Target="../ink/ink236.xml"/><Relationship Id="rId52" Type="http://schemas.openxmlformats.org/officeDocument/2006/relationships/customXml" Target="../ink/ink240.xml"/><Relationship Id="rId60" Type="http://schemas.openxmlformats.org/officeDocument/2006/relationships/customXml" Target="../ink/ink244.xml"/><Relationship Id="rId65" Type="http://schemas.openxmlformats.org/officeDocument/2006/relationships/image" Target="../media/image1031.emf"/><Relationship Id="rId4" Type="http://schemas.openxmlformats.org/officeDocument/2006/relationships/customXml" Target="../ink/ink216.xml"/><Relationship Id="rId9" Type="http://schemas.openxmlformats.org/officeDocument/2006/relationships/image" Target="../media/image1003.emf"/><Relationship Id="rId14" Type="http://schemas.openxmlformats.org/officeDocument/2006/relationships/customXml" Target="../ink/ink221.xml"/><Relationship Id="rId22" Type="http://schemas.openxmlformats.org/officeDocument/2006/relationships/customXml" Target="../ink/ink225.xml"/><Relationship Id="rId27" Type="http://schemas.openxmlformats.org/officeDocument/2006/relationships/image" Target="../media/image1012.emf"/><Relationship Id="rId30" Type="http://schemas.openxmlformats.org/officeDocument/2006/relationships/customXml" Target="../ink/ink229.xml"/><Relationship Id="rId35" Type="http://schemas.openxmlformats.org/officeDocument/2006/relationships/image" Target="../media/image1016.emf"/><Relationship Id="rId43" Type="http://schemas.openxmlformats.org/officeDocument/2006/relationships/image" Target="../media/image1020.emf"/><Relationship Id="rId48" Type="http://schemas.openxmlformats.org/officeDocument/2006/relationships/customXml" Target="../ink/ink238.xml"/><Relationship Id="rId56" Type="http://schemas.openxmlformats.org/officeDocument/2006/relationships/customXml" Target="../ink/ink242.xml"/><Relationship Id="rId64" Type="http://schemas.openxmlformats.org/officeDocument/2006/relationships/customXml" Target="../ink/ink246.xml"/><Relationship Id="rId69" Type="http://schemas.openxmlformats.org/officeDocument/2006/relationships/image" Target="../media/image1033.emf"/><Relationship Id="rId8" Type="http://schemas.openxmlformats.org/officeDocument/2006/relationships/customXml" Target="../ink/ink218.xml"/><Relationship Id="rId51" Type="http://schemas.openxmlformats.org/officeDocument/2006/relationships/image" Target="../media/image1024.emf"/><Relationship Id="rId3" Type="http://schemas.openxmlformats.org/officeDocument/2006/relationships/image" Target="../media/image1000.emf"/><Relationship Id="rId12" Type="http://schemas.openxmlformats.org/officeDocument/2006/relationships/customXml" Target="../ink/ink220.xml"/><Relationship Id="rId17" Type="http://schemas.openxmlformats.org/officeDocument/2006/relationships/image" Target="../media/image1007.emf"/><Relationship Id="rId25" Type="http://schemas.openxmlformats.org/officeDocument/2006/relationships/image" Target="../media/image1011.emf"/><Relationship Id="rId33" Type="http://schemas.openxmlformats.org/officeDocument/2006/relationships/image" Target="../media/image1015.emf"/><Relationship Id="rId38" Type="http://schemas.openxmlformats.org/officeDocument/2006/relationships/customXml" Target="../ink/ink233.xml"/><Relationship Id="rId46" Type="http://schemas.openxmlformats.org/officeDocument/2006/relationships/customXml" Target="../ink/ink237.xml"/><Relationship Id="rId59" Type="http://schemas.openxmlformats.org/officeDocument/2006/relationships/image" Target="../media/image1028.emf"/><Relationship Id="rId67" Type="http://schemas.openxmlformats.org/officeDocument/2006/relationships/image" Target="../media/image1032.emf"/><Relationship Id="rId20" Type="http://schemas.openxmlformats.org/officeDocument/2006/relationships/customXml" Target="../ink/ink224.xml"/><Relationship Id="rId41" Type="http://schemas.openxmlformats.org/officeDocument/2006/relationships/image" Target="../media/image1019.emf"/><Relationship Id="rId54" Type="http://schemas.openxmlformats.org/officeDocument/2006/relationships/customXml" Target="../ink/ink241.xml"/><Relationship Id="rId62" Type="http://schemas.openxmlformats.org/officeDocument/2006/relationships/customXml" Target="../ink/ink245.xml"/></Relationships>
</file>

<file path=ppt/slides/_rels/slide38.xml.rels><?xml version="1.0" encoding="UTF-8" standalone="yes"?>
<Relationships xmlns="http://schemas.openxmlformats.org/package/2006/relationships"><Relationship Id="rId72" Type="http://schemas.openxmlformats.org/officeDocument/2006/relationships/customXml" Target="../ink/ink251.xml"/><Relationship Id="rId80" Type="http://schemas.openxmlformats.org/officeDocument/2006/relationships/customXml" Target="../ink/ink255.xml"/><Relationship Id="rId85" Type="http://schemas.openxmlformats.org/officeDocument/2006/relationships/image" Target="../media/image1075.emf"/><Relationship Id="rId76" Type="http://schemas.openxmlformats.org/officeDocument/2006/relationships/customXml" Target="../ink/ink253.xml"/><Relationship Id="rId84" Type="http://schemas.openxmlformats.org/officeDocument/2006/relationships/customXml" Target="../ink/ink257.xml"/><Relationship Id="rId89" Type="http://schemas.openxmlformats.org/officeDocument/2006/relationships/image" Target="../media/image1077.emf"/><Relationship Id="rId71" Type="http://schemas.openxmlformats.org/officeDocument/2006/relationships/image" Target="../media/image1068.emf"/><Relationship Id="rId2" Type="http://schemas.openxmlformats.org/officeDocument/2006/relationships/customXml" Target="../ink/ink249.xml"/><Relationship Id="rId70" Type="http://schemas.openxmlformats.org/officeDocument/2006/relationships/customXml" Target="../ink/ink250.xml"/><Relationship Id="rId75" Type="http://schemas.openxmlformats.org/officeDocument/2006/relationships/image" Target="../media/image1070.emf"/><Relationship Id="rId83" Type="http://schemas.openxmlformats.org/officeDocument/2006/relationships/image" Target="../media/image1074.emf"/><Relationship Id="rId88" Type="http://schemas.openxmlformats.org/officeDocument/2006/relationships/customXml" Target="../ink/ink259.xml"/><Relationship Id="rId1" Type="http://schemas.openxmlformats.org/officeDocument/2006/relationships/slideLayout" Target="../slideLayouts/slideLayout27.xml"/><Relationship Id="rId74" Type="http://schemas.openxmlformats.org/officeDocument/2006/relationships/customXml" Target="../ink/ink252.xml"/><Relationship Id="rId79" Type="http://schemas.openxmlformats.org/officeDocument/2006/relationships/image" Target="../media/image1072.emf"/><Relationship Id="rId87" Type="http://schemas.openxmlformats.org/officeDocument/2006/relationships/image" Target="../media/image1076.emf"/><Relationship Id="rId82" Type="http://schemas.openxmlformats.org/officeDocument/2006/relationships/customXml" Target="../ink/ink256.xml"/><Relationship Id="rId73" Type="http://schemas.openxmlformats.org/officeDocument/2006/relationships/image" Target="../media/image1069.emf"/><Relationship Id="rId78" Type="http://schemas.openxmlformats.org/officeDocument/2006/relationships/customXml" Target="../ink/ink254.xml"/><Relationship Id="rId81" Type="http://schemas.openxmlformats.org/officeDocument/2006/relationships/image" Target="../media/image1073.emf"/><Relationship Id="rId86" Type="http://schemas.openxmlformats.org/officeDocument/2006/relationships/customXml" Target="../ink/ink258.xml"/><Relationship Id="rId69" Type="http://schemas.openxmlformats.org/officeDocument/2006/relationships/image" Target="../media/image1067.emf"/><Relationship Id="rId77" Type="http://schemas.openxmlformats.org/officeDocument/2006/relationships/image" Target="../media/image1071.emf"/></Relationships>
</file>

<file path=ppt/slides/_rels/slide39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135.emf"/><Relationship Id="rId21" Type="http://schemas.openxmlformats.org/officeDocument/2006/relationships/image" Target="../media/image1087.emf"/><Relationship Id="rId42" Type="http://schemas.openxmlformats.org/officeDocument/2006/relationships/customXml" Target="../ink/ink280.xml"/><Relationship Id="rId47" Type="http://schemas.openxmlformats.org/officeDocument/2006/relationships/image" Target="../media/image1100.emf"/><Relationship Id="rId63" Type="http://schemas.openxmlformats.org/officeDocument/2006/relationships/image" Target="../media/image1108.emf"/><Relationship Id="rId68" Type="http://schemas.openxmlformats.org/officeDocument/2006/relationships/customXml" Target="../ink/ink293.xml"/><Relationship Id="rId84" Type="http://schemas.openxmlformats.org/officeDocument/2006/relationships/customXml" Target="../ink/ink301.xml"/><Relationship Id="rId89" Type="http://schemas.openxmlformats.org/officeDocument/2006/relationships/image" Target="../media/image1121.emf"/><Relationship Id="rId112" Type="http://schemas.openxmlformats.org/officeDocument/2006/relationships/customXml" Target="../ink/ink315.xml"/><Relationship Id="rId133" Type="http://schemas.openxmlformats.org/officeDocument/2006/relationships/image" Target="../media/image1143.emf"/><Relationship Id="rId138" Type="http://schemas.openxmlformats.org/officeDocument/2006/relationships/customXml" Target="../ink/ink328.xml"/><Relationship Id="rId154" Type="http://schemas.openxmlformats.org/officeDocument/2006/relationships/customXml" Target="../ink/ink336.xml"/><Relationship Id="rId159" Type="http://schemas.openxmlformats.org/officeDocument/2006/relationships/image" Target="../media/image1156.emf"/><Relationship Id="rId175" Type="http://schemas.openxmlformats.org/officeDocument/2006/relationships/image" Target="../media/image1164.emf"/><Relationship Id="rId170" Type="http://schemas.openxmlformats.org/officeDocument/2006/relationships/customXml" Target="../ink/ink344.xml"/><Relationship Id="rId191" Type="http://schemas.openxmlformats.org/officeDocument/2006/relationships/image" Target="../media/image1172.emf"/><Relationship Id="rId16" Type="http://schemas.openxmlformats.org/officeDocument/2006/relationships/customXml" Target="../ink/ink267.xml"/><Relationship Id="rId107" Type="http://schemas.openxmlformats.org/officeDocument/2006/relationships/image" Target="../media/image1130.emf"/><Relationship Id="rId11" Type="http://schemas.openxmlformats.org/officeDocument/2006/relationships/image" Target="../media/image1082.emf"/><Relationship Id="rId32" Type="http://schemas.openxmlformats.org/officeDocument/2006/relationships/customXml" Target="../ink/ink275.xml"/><Relationship Id="rId37" Type="http://schemas.openxmlformats.org/officeDocument/2006/relationships/image" Target="../media/image1095.emf"/><Relationship Id="rId53" Type="http://schemas.openxmlformats.org/officeDocument/2006/relationships/image" Target="../media/image1103.emf"/><Relationship Id="rId58" Type="http://schemas.openxmlformats.org/officeDocument/2006/relationships/customXml" Target="../ink/ink288.xml"/><Relationship Id="rId74" Type="http://schemas.openxmlformats.org/officeDocument/2006/relationships/customXml" Target="../ink/ink296.xml"/><Relationship Id="rId79" Type="http://schemas.openxmlformats.org/officeDocument/2006/relationships/image" Target="../media/image1116.emf"/><Relationship Id="rId102" Type="http://schemas.openxmlformats.org/officeDocument/2006/relationships/customXml" Target="../ink/ink310.xml"/><Relationship Id="rId123" Type="http://schemas.openxmlformats.org/officeDocument/2006/relationships/image" Target="../media/image1138.emf"/><Relationship Id="rId128" Type="http://schemas.openxmlformats.org/officeDocument/2006/relationships/customXml" Target="../ink/ink323.xml"/><Relationship Id="rId144" Type="http://schemas.openxmlformats.org/officeDocument/2006/relationships/customXml" Target="../ink/ink331.xml"/><Relationship Id="rId149" Type="http://schemas.openxmlformats.org/officeDocument/2006/relationships/image" Target="../media/image1151.emf"/><Relationship Id="rId5" Type="http://schemas.openxmlformats.org/officeDocument/2006/relationships/image" Target="../media/image1079.emf"/><Relationship Id="rId90" Type="http://schemas.openxmlformats.org/officeDocument/2006/relationships/customXml" Target="../ink/ink304.xml"/><Relationship Id="rId95" Type="http://schemas.openxmlformats.org/officeDocument/2006/relationships/image" Target="../media/image1124.emf"/><Relationship Id="rId160" Type="http://schemas.openxmlformats.org/officeDocument/2006/relationships/customXml" Target="../ink/ink339.xml"/><Relationship Id="rId165" Type="http://schemas.openxmlformats.org/officeDocument/2006/relationships/image" Target="../media/image1159.emf"/><Relationship Id="rId181" Type="http://schemas.openxmlformats.org/officeDocument/2006/relationships/image" Target="../media/image1167.emf"/><Relationship Id="rId186" Type="http://schemas.openxmlformats.org/officeDocument/2006/relationships/customXml" Target="../ink/ink352.xml"/><Relationship Id="rId22" Type="http://schemas.openxmlformats.org/officeDocument/2006/relationships/customXml" Target="../ink/ink270.xml"/><Relationship Id="rId27" Type="http://schemas.openxmlformats.org/officeDocument/2006/relationships/image" Target="../media/image1090.emf"/><Relationship Id="rId43" Type="http://schemas.openxmlformats.org/officeDocument/2006/relationships/image" Target="../media/image1098.emf"/><Relationship Id="rId48" Type="http://schemas.openxmlformats.org/officeDocument/2006/relationships/customXml" Target="../ink/ink283.xml"/><Relationship Id="rId64" Type="http://schemas.openxmlformats.org/officeDocument/2006/relationships/customXml" Target="../ink/ink291.xml"/><Relationship Id="rId69" Type="http://schemas.openxmlformats.org/officeDocument/2006/relationships/image" Target="../media/image1111.emf"/><Relationship Id="rId113" Type="http://schemas.openxmlformats.org/officeDocument/2006/relationships/image" Target="../media/image1133.emf"/><Relationship Id="rId118" Type="http://schemas.openxmlformats.org/officeDocument/2006/relationships/customXml" Target="../ink/ink318.xml"/><Relationship Id="rId134" Type="http://schemas.openxmlformats.org/officeDocument/2006/relationships/customXml" Target="../ink/ink326.xml"/><Relationship Id="rId139" Type="http://schemas.openxmlformats.org/officeDocument/2006/relationships/image" Target="../media/image1146.emf"/><Relationship Id="rId80" Type="http://schemas.openxmlformats.org/officeDocument/2006/relationships/customXml" Target="../ink/ink299.xml"/><Relationship Id="rId85" Type="http://schemas.openxmlformats.org/officeDocument/2006/relationships/image" Target="../media/image1119.emf"/><Relationship Id="rId150" Type="http://schemas.openxmlformats.org/officeDocument/2006/relationships/customXml" Target="../ink/ink334.xml"/><Relationship Id="rId155" Type="http://schemas.openxmlformats.org/officeDocument/2006/relationships/image" Target="../media/image1154.emf"/><Relationship Id="rId171" Type="http://schemas.openxmlformats.org/officeDocument/2006/relationships/image" Target="../media/image1162.emf"/><Relationship Id="rId176" Type="http://schemas.openxmlformats.org/officeDocument/2006/relationships/customXml" Target="../ink/ink347.xml"/><Relationship Id="rId192" Type="http://schemas.openxmlformats.org/officeDocument/2006/relationships/customXml" Target="../ink/ink355.xml"/><Relationship Id="rId12" Type="http://schemas.openxmlformats.org/officeDocument/2006/relationships/customXml" Target="../ink/ink265.xml"/><Relationship Id="rId17" Type="http://schemas.openxmlformats.org/officeDocument/2006/relationships/image" Target="../media/image1085.emf"/><Relationship Id="rId33" Type="http://schemas.openxmlformats.org/officeDocument/2006/relationships/image" Target="../media/image1093.emf"/><Relationship Id="rId38" Type="http://schemas.openxmlformats.org/officeDocument/2006/relationships/customXml" Target="../ink/ink278.xml"/><Relationship Id="rId59" Type="http://schemas.openxmlformats.org/officeDocument/2006/relationships/image" Target="../media/image1106.emf"/><Relationship Id="rId103" Type="http://schemas.openxmlformats.org/officeDocument/2006/relationships/image" Target="../media/image1128.emf"/><Relationship Id="rId108" Type="http://schemas.openxmlformats.org/officeDocument/2006/relationships/customXml" Target="../ink/ink313.xml"/><Relationship Id="rId124" Type="http://schemas.openxmlformats.org/officeDocument/2006/relationships/customXml" Target="../ink/ink321.xml"/><Relationship Id="rId129" Type="http://schemas.openxmlformats.org/officeDocument/2006/relationships/image" Target="../media/image1141.emf"/><Relationship Id="rId54" Type="http://schemas.openxmlformats.org/officeDocument/2006/relationships/customXml" Target="../ink/ink286.xml"/><Relationship Id="rId70" Type="http://schemas.openxmlformats.org/officeDocument/2006/relationships/customXml" Target="../ink/ink294.xml"/><Relationship Id="rId75" Type="http://schemas.openxmlformats.org/officeDocument/2006/relationships/image" Target="../media/image1114.emf"/><Relationship Id="rId91" Type="http://schemas.openxmlformats.org/officeDocument/2006/relationships/image" Target="../media/image1122.emf"/><Relationship Id="rId96" Type="http://schemas.openxmlformats.org/officeDocument/2006/relationships/customXml" Target="../ink/ink307.xml"/><Relationship Id="rId140" Type="http://schemas.openxmlformats.org/officeDocument/2006/relationships/customXml" Target="../ink/ink329.xml"/><Relationship Id="rId145" Type="http://schemas.openxmlformats.org/officeDocument/2006/relationships/image" Target="../media/image1149.emf"/><Relationship Id="rId161" Type="http://schemas.openxmlformats.org/officeDocument/2006/relationships/image" Target="../media/image1157.emf"/><Relationship Id="rId166" Type="http://schemas.openxmlformats.org/officeDocument/2006/relationships/customXml" Target="../ink/ink342.xml"/><Relationship Id="rId182" Type="http://schemas.openxmlformats.org/officeDocument/2006/relationships/customXml" Target="../ink/ink350.xml"/><Relationship Id="rId187" Type="http://schemas.openxmlformats.org/officeDocument/2006/relationships/image" Target="../media/image1170.emf"/><Relationship Id="rId1" Type="http://schemas.openxmlformats.org/officeDocument/2006/relationships/slideLayout" Target="../slideLayouts/slideLayout27.xml"/><Relationship Id="rId6" Type="http://schemas.openxmlformats.org/officeDocument/2006/relationships/customXml" Target="../ink/ink262.xml"/><Relationship Id="rId23" Type="http://schemas.openxmlformats.org/officeDocument/2006/relationships/image" Target="../media/image1088.emf"/><Relationship Id="rId28" Type="http://schemas.openxmlformats.org/officeDocument/2006/relationships/customXml" Target="../ink/ink273.xml"/><Relationship Id="rId49" Type="http://schemas.openxmlformats.org/officeDocument/2006/relationships/image" Target="../media/image1101.emf"/><Relationship Id="rId114" Type="http://schemas.openxmlformats.org/officeDocument/2006/relationships/customXml" Target="../ink/ink316.xml"/><Relationship Id="rId119" Type="http://schemas.openxmlformats.org/officeDocument/2006/relationships/image" Target="../media/image1136.emf"/><Relationship Id="rId44" Type="http://schemas.openxmlformats.org/officeDocument/2006/relationships/customXml" Target="../ink/ink281.xml"/><Relationship Id="rId60" Type="http://schemas.openxmlformats.org/officeDocument/2006/relationships/customXml" Target="../ink/ink289.xml"/><Relationship Id="rId65" Type="http://schemas.openxmlformats.org/officeDocument/2006/relationships/image" Target="../media/image1109.emf"/><Relationship Id="rId81" Type="http://schemas.openxmlformats.org/officeDocument/2006/relationships/image" Target="../media/image1117.emf"/><Relationship Id="rId86" Type="http://schemas.openxmlformats.org/officeDocument/2006/relationships/customXml" Target="../ink/ink302.xml"/><Relationship Id="rId130" Type="http://schemas.openxmlformats.org/officeDocument/2006/relationships/customXml" Target="../ink/ink324.xml"/><Relationship Id="rId135" Type="http://schemas.openxmlformats.org/officeDocument/2006/relationships/image" Target="../media/image1144.emf"/><Relationship Id="rId151" Type="http://schemas.openxmlformats.org/officeDocument/2006/relationships/image" Target="../media/image1152.emf"/><Relationship Id="rId156" Type="http://schemas.openxmlformats.org/officeDocument/2006/relationships/customXml" Target="../ink/ink337.xml"/><Relationship Id="rId177" Type="http://schemas.openxmlformats.org/officeDocument/2006/relationships/image" Target="../media/image1165.emf"/><Relationship Id="rId172" Type="http://schemas.openxmlformats.org/officeDocument/2006/relationships/customXml" Target="../ink/ink345.xml"/><Relationship Id="rId193" Type="http://schemas.openxmlformats.org/officeDocument/2006/relationships/image" Target="../media/image1173.emf"/><Relationship Id="rId13" Type="http://schemas.openxmlformats.org/officeDocument/2006/relationships/image" Target="../media/image1083.emf"/><Relationship Id="rId18" Type="http://schemas.openxmlformats.org/officeDocument/2006/relationships/customXml" Target="../ink/ink268.xml"/><Relationship Id="rId39" Type="http://schemas.openxmlformats.org/officeDocument/2006/relationships/image" Target="../media/image1096.emf"/><Relationship Id="rId109" Type="http://schemas.openxmlformats.org/officeDocument/2006/relationships/image" Target="../media/image1131.emf"/><Relationship Id="rId34" Type="http://schemas.openxmlformats.org/officeDocument/2006/relationships/customXml" Target="../ink/ink276.xml"/><Relationship Id="rId50" Type="http://schemas.openxmlformats.org/officeDocument/2006/relationships/customXml" Target="../ink/ink284.xml"/><Relationship Id="rId55" Type="http://schemas.openxmlformats.org/officeDocument/2006/relationships/image" Target="../media/image1104.emf"/><Relationship Id="rId76" Type="http://schemas.openxmlformats.org/officeDocument/2006/relationships/customXml" Target="../ink/ink297.xml"/><Relationship Id="rId97" Type="http://schemas.openxmlformats.org/officeDocument/2006/relationships/image" Target="../media/image1125.emf"/><Relationship Id="rId104" Type="http://schemas.openxmlformats.org/officeDocument/2006/relationships/customXml" Target="../ink/ink311.xml"/><Relationship Id="rId120" Type="http://schemas.openxmlformats.org/officeDocument/2006/relationships/customXml" Target="../ink/ink319.xml"/><Relationship Id="rId125" Type="http://schemas.openxmlformats.org/officeDocument/2006/relationships/image" Target="../media/image1139.emf"/><Relationship Id="rId141" Type="http://schemas.openxmlformats.org/officeDocument/2006/relationships/image" Target="../media/image1147.emf"/><Relationship Id="rId146" Type="http://schemas.openxmlformats.org/officeDocument/2006/relationships/customXml" Target="../ink/ink332.xml"/><Relationship Id="rId167" Type="http://schemas.openxmlformats.org/officeDocument/2006/relationships/image" Target="../media/image1160.emf"/><Relationship Id="rId188" Type="http://schemas.openxmlformats.org/officeDocument/2006/relationships/customXml" Target="../ink/ink353.xml"/><Relationship Id="rId7" Type="http://schemas.openxmlformats.org/officeDocument/2006/relationships/image" Target="../media/image1080.emf"/><Relationship Id="rId71" Type="http://schemas.openxmlformats.org/officeDocument/2006/relationships/image" Target="../media/image1112.emf"/><Relationship Id="rId92" Type="http://schemas.openxmlformats.org/officeDocument/2006/relationships/customXml" Target="../ink/ink305.xml"/><Relationship Id="rId162" Type="http://schemas.openxmlformats.org/officeDocument/2006/relationships/customXml" Target="../ink/ink340.xml"/><Relationship Id="rId183" Type="http://schemas.openxmlformats.org/officeDocument/2006/relationships/image" Target="../media/image1168.emf"/><Relationship Id="rId2" Type="http://schemas.openxmlformats.org/officeDocument/2006/relationships/customXml" Target="../ink/ink260.xml"/><Relationship Id="rId29" Type="http://schemas.openxmlformats.org/officeDocument/2006/relationships/image" Target="../media/image1091.emf"/><Relationship Id="rId24" Type="http://schemas.openxmlformats.org/officeDocument/2006/relationships/customXml" Target="../ink/ink271.xml"/><Relationship Id="rId40" Type="http://schemas.openxmlformats.org/officeDocument/2006/relationships/customXml" Target="../ink/ink279.xml"/><Relationship Id="rId45" Type="http://schemas.openxmlformats.org/officeDocument/2006/relationships/image" Target="../media/image1099.emf"/><Relationship Id="rId66" Type="http://schemas.openxmlformats.org/officeDocument/2006/relationships/customXml" Target="../ink/ink292.xml"/><Relationship Id="rId87" Type="http://schemas.openxmlformats.org/officeDocument/2006/relationships/image" Target="../media/image1120.emf"/><Relationship Id="rId110" Type="http://schemas.openxmlformats.org/officeDocument/2006/relationships/customXml" Target="../ink/ink314.xml"/><Relationship Id="rId115" Type="http://schemas.openxmlformats.org/officeDocument/2006/relationships/image" Target="../media/image1134.emf"/><Relationship Id="rId131" Type="http://schemas.openxmlformats.org/officeDocument/2006/relationships/image" Target="../media/image1142.emf"/><Relationship Id="rId136" Type="http://schemas.openxmlformats.org/officeDocument/2006/relationships/customXml" Target="../ink/ink327.xml"/><Relationship Id="rId157" Type="http://schemas.openxmlformats.org/officeDocument/2006/relationships/image" Target="../media/image1155.emf"/><Relationship Id="rId178" Type="http://schemas.openxmlformats.org/officeDocument/2006/relationships/customXml" Target="../ink/ink348.xml"/><Relationship Id="rId61" Type="http://schemas.openxmlformats.org/officeDocument/2006/relationships/image" Target="../media/image1107.emf"/><Relationship Id="rId82" Type="http://schemas.openxmlformats.org/officeDocument/2006/relationships/customXml" Target="../ink/ink300.xml"/><Relationship Id="rId152" Type="http://schemas.openxmlformats.org/officeDocument/2006/relationships/customXml" Target="../ink/ink335.xml"/><Relationship Id="rId173" Type="http://schemas.openxmlformats.org/officeDocument/2006/relationships/image" Target="../media/image1163.emf"/><Relationship Id="rId19" Type="http://schemas.openxmlformats.org/officeDocument/2006/relationships/image" Target="../media/image1086.emf"/><Relationship Id="rId14" Type="http://schemas.openxmlformats.org/officeDocument/2006/relationships/customXml" Target="../ink/ink266.xml"/><Relationship Id="rId30" Type="http://schemas.openxmlformats.org/officeDocument/2006/relationships/customXml" Target="../ink/ink274.xml"/><Relationship Id="rId35" Type="http://schemas.openxmlformats.org/officeDocument/2006/relationships/image" Target="../media/image1094.emf"/><Relationship Id="rId56" Type="http://schemas.openxmlformats.org/officeDocument/2006/relationships/customXml" Target="../ink/ink287.xml"/><Relationship Id="rId77" Type="http://schemas.openxmlformats.org/officeDocument/2006/relationships/image" Target="../media/image1115.emf"/><Relationship Id="rId100" Type="http://schemas.openxmlformats.org/officeDocument/2006/relationships/customXml" Target="../ink/ink309.xml"/><Relationship Id="rId105" Type="http://schemas.openxmlformats.org/officeDocument/2006/relationships/image" Target="../media/image1129.emf"/><Relationship Id="rId126" Type="http://schemas.openxmlformats.org/officeDocument/2006/relationships/customXml" Target="../ink/ink322.xml"/><Relationship Id="rId147" Type="http://schemas.openxmlformats.org/officeDocument/2006/relationships/image" Target="../media/image1150.emf"/><Relationship Id="rId168" Type="http://schemas.openxmlformats.org/officeDocument/2006/relationships/customXml" Target="../ink/ink343.xml"/><Relationship Id="rId8" Type="http://schemas.openxmlformats.org/officeDocument/2006/relationships/customXml" Target="../ink/ink263.xml"/><Relationship Id="rId51" Type="http://schemas.openxmlformats.org/officeDocument/2006/relationships/image" Target="../media/image1102.emf"/><Relationship Id="rId72" Type="http://schemas.openxmlformats.org/officeDocument/2006/relationships/customXml" Target="../ink/ink295.xml"/><Relationship Id="rId93" Type="http://schemas.openxmlformats.org/officeDocument/2006/relationships/image" Target="../media/image1123.emf"/><Relationship Id="rId98" Type="http://schemas.openxmlformats.org/officeDocument/2006/relationships/customXml" Target="../ink/ink308.xml"/><Relationship Id="rId121" Type="http://schemas.openxmlformats.org/officeDocument/2006/relationships/image" Target="../media/image1137.emf"/><Relationship Id="rId142" Type="http://schemas.openxmlformats.org/officeDocument/2006/relationships/customXml" Target="../ink/ink330.xml"/><Relationship Id="rId163" Type="http://schemas.openxmlformats.org/officeDocument/2006/relationships/image" Target="../media/image1158.emf"/><Relationship Id="rId184" Type="http://schemas.openxmlformats.org/officeDocument/2006/relationships/customXml" Target="../ink/ink351.xml"/><Relationship Id="rId189" Type="http://schemas.openxmlformats.org/officeDocument/2006/relationships/image" Target="../media/image1171.emf"/><Relationship Id="rId3" Type="http://schemas.openxmlformats.org/officeDocument/2006/relationships/image" Target="../media/image1078.emf"/><Relationship Id="rId25" Type="http://schemas.openxmlformats.org/officeDocument/2006/relationships/image" Target="../media/image1089.emf"/><Relationship Id="rId46" Type="http://schemas.openxmlformats.org/officeDocument/2006/relationships/customXml" Target="../ink/ink282.xml"/><Relationship Id="rId67" Type="http://schemas.openxmlformats.org/officeDocument/2006/relationships/image" Target="../media/image1110.emf"/><Relationship Id="rId116" Type="http://schemas.openxmlformats.org/officeDocument/2006/relationships/customXml" Target="../ink/ink317.xml"/><Relationship Id="rId137" Type="http://schemas.openxmlformats.org/officeDocument/2006/relationships/image" Target="../media/image1145.emf"/><Relationship Id="rId158" Type="http://schemas.openxmlformats.org/officeDocument/2006/relationships/customXml" Target="../ink/ink338.xml"/><Relationship Id="rId20" Type="http://schemas.openxmlformats.org/officeDocument/2006/relationships/customXml" Target="../ink/ink269.xml"/><Relationship Id="rId41" Type="http://schemas.openxmlformats.org/officeDocument/2006/relationships/image" Target="../media/image1097.emf"/><Relationship Id="rId62" Type="http://schemas.openxmlformats.org/officeDocument/2006/relationships/customXml" Target="../ink/ink290.xml"/><Relationship Id="rId83" Type="http://schemas.openxmlformats.org/officeDocument/2006/relationships/image" Target="../media/image1118.emf"/><Relationship Id="rId88" Type="http://schemas.openxmlformats.org/officeDocument/2006/relationships/customXml" Target="../ink/ink303.xml"/><Relationship Id="rId111" Type="http://schemas.openxmlformats.org/officeDocument/2006/relationships/image" Target="../media/image1132.emf"/><Relationship Id="rId132" Type="http://schemas.openxmlformats.org/officeDocument/2006/relationships/customXml" Target="../ink/ink325.xml"/><Relationship Id="rId153" Type="http://schemas.openxmlformats.org/officeDocument/2006/relationships/image" Target="../media/image1153.emf"/><Relationship Id="rId174" Type="http://schemas.openxmlformats.org/officeDocument/2006/relationships/customXml" Target="../ink/ink346.xml"/><Relationship Id="rId179" Type="http://schemas.openxmlformats.org/officeDocument/2006/relationships/image" Target="../media/image1166.emf"/><Relationship Id="rId190" Type="http://schemas.openxmlformats.org/officeDocument/2006/relationships/customXml" Target="../ink/ink354.xml"/><Relationship Id="rId15" Type="http://schemas.openxmlformats.org/officeDocument/2006/relationships/image" Target="../media/image1084.emf"/><Relationship Id="rId36" Type="http://schemas.openxmlformats.org/officeDocument/2006/relationships/customXml" Target="../ink/ink277.xml"/><Relationship Id="rId57" Type="http://schemas.openxmlformats.org/officeDocument/2006/relationships/image" Target="../media/image1105.emf"/><Relationship Id="rId106" Type="http://schemas.openxmlformats.org/officeDocument/2006/relationships/customXml" Target="../ink/ink312.xml"/><Relationship Id="rId127" Type="http://schemas.openxmlformats.org/officeDocument/2006/relationships/image" Target="../media/image1140.emf"/><Relationship Id="rId10" Type="http://schemas.openxmlformats.org/officeDocument/2006/relationships/customXml" Target="../ink/ink264.xml"/><Relationship Id="rId31" Type="http://schemas.openxmlformats.org/officeDocument/2006/relationships/image" Target="../media/image1092.emf"/><Relationship Id="rId52" Type="http://schemas.openxmlformats.org/officeDocument/2006/relationships/customXml" Target="../ink/ink285.xml"/><Relationship Id="rId73" Type="http://schemas.openxmlformats.org/officeDocument/2006/relationships/image" Target="../media/image1113.emf"/><Relationship Id="rId78" Type="http://schemas.openxmlformats.org/officeDocument/2006/relationships/customXml" Target="../ink/ink298.xml"/><Relationship Id="rId94" Type="http://schemas.openxmlformats.org/officeDocument/2006/relationships/customXml" Target="../ink/ink306.xml"/><Relationship Id="rId99" Type="http://schemas.openxmlformats.org/officeDocument/2006/relationships/image" Target="../media/image1126.emf"/><Relationship Id="rId101" Type="http://schemas.openxmlformats.org/officeDocument/2006/relationships/image" Target="../media/image1127.emf"/><Relationship Id="rId122" Type="http://schemas.openxmlformats.org/officeDocument/2006/relationships/customXml" Target="../ink/ink320.xml"/><Relationship Id="rId143" Type="http://schemas.openxmlformats.org/officeDocument/2006/relationships/image" Target="../media/image1148.emf"/><Relationship Id="rId148" Type="http://schemas.openxmlformats.org/officeDocument/2006/relationships/customXml" Target="../ink/ink333.xml"/><Relationship Id="rId164" Type="http://schemas.openxmlformats.org/officeDocument/2006/relationships/customXml" Target="../ink/ink341.xml"/><Relationship Id="rId169" Type="http://schemas.openxmlformats.org/officeDocument/2006/relationships/image" Target="../media/image1161.emf"/><Relationship Id="rId185" Type="http://schemas.openxmlformats.org/officeDocument/2006/relationships/image" Target="../media/image1169.emf"/><Relationship Id="rId4" Type="http://schemas.openxmlformats.org/officeDocument/2006/relationships/customXml" Target="../ink/ink261.xml"/><Relationship Id="rId9" Type="http://schemas.openxmlformats.org/officeDocument/2006/relationships/image" Target="../media/image1081.emf"/><Relationship Id="rId180" Type="http://schemas.openxmlformats.org/officeDocument/2006/relationships/customXml" Target="../ink/ink349.xml"/><Relationship Id="rId26" Type="http://schemas.openxmlformats.org/officeDocument/2006/relationships/customXml" Target="../ink/ink27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40.xml.rels><?xml version="1.0" encoding="UTF-8" standalone="yes"?>
<Relationships xmlns="http://schemas.openxmlformats.org/package/2006/relationships"><Relationship Id="rId26" Type="http://schemas.openxmlformats.org/officeDocument/2006/relationships/customXml" Target="../ink/ink368.xml"/><Relationship Id="rId21" Type="http://schemas.openxmlformats.org/officeDocument/2006/relationships/image" Target="../media/image1183.emf"/><Relationship Id="rId42" Type="http://schemas.openxmlformats.org/officeDocument/2006/relationships/customXml" Target="../ink/ink376.xml"/><Relationship Id="rId47" Type="http://schemas.openxmlformats.org/officeDocument/2006/relationships/image" Target="../media/image1196.emf"/><Relationship Id="rId63" Type="http://schemas.openxmlformats.org/officeDocument/2006/relationships/image" Target="../media/image1204.emf"/><Relationship Id="rId68" Type="http://schemas.openxmlformats.org/officeDocument/2006/relationships/customXml" Target="../ink/ink389.xml"/><Relationship Id="rId84" Type="http://schemas.openxmlformats.org/officeDocument/2006/relationships/customXml" Target="../ink/ink397.xml"/><Relationship Id="rId89" Type="http://schemas.openxmlformats.org/officeDocument/2006/relationships/image" Target="../media/image1217.emf"/><Relationship Id="rId2" Type="http://schemas.openxmlformats.org/officeDocument/2006/relationships/customXml" Target="../ink/ink356.xml"/><Relationship Id="rId16" Type="http://schemas.openxmlformats.org/officeDocument/2006/relationships/customXml" Target="../ink/ink363.xml"/><Relationship Id="rId29" Type="http://schemas.openxmlformats.org/officeDocument/2006/relationships/image" Target="../media/image1187.emf"/><Relationship Id="rId107" Type="http://schemas.openxmlformats.org/officeDocument/2006/relationships/image" Target="../media/image1226.emf"/><Relationship Id="rId11" Type="http://schemas.openxmlformats.org/officeDocument/2006/relationships/image" Target="../media/image1178.emf"/><Relationship Id="rId24" Type="http://schemas.openxmlformats.org/officeDocument/2006/relationships/customXml" Target="../ink/ink367.xml"/><Relationship Id="rId32" Type="http://schemas.openxmlformats.org/officeDocument/2006/relationships/customXml" Target="../ink/ink371.xml"/><Relationship Id="rId37" Type="http://schemas.openxmlformats.org/officeDocument/2006/relationships/image" Target="../media/image1191.emf"/><Relationship Id="rId40" Type="http://schemas.openxmlformats.org/officeDocument/2006/relationships/customXml" Target="../ink/ink375.xml"/><Relationship Id="rId45" Type="http://schemas.openxmlformats.org/officeDocument/2006/relationships/image" Target="../media/image1195.emf"/><Relationship Id="rId53" Type="http://schemas.openxmlformats.org/officeDocument/2006/relationships/image" Target="../media/image1199.emf"/><Relationship Id="rId58" Type="http://schemas.openxmlformats.org/officeDocument/2006/relationships/customXml" Target="../ink/ink384.xml"/><Relationship Id="rId66" Type="http://schemas.openxmlformats.org/officeDocument/2006/relationships/customXml" Target="../ink/ink388.xml"/><Relationship Id="rId74" Type="http://schemas.openxmlformats.org/officeDocument/2006/relationships/customXml" Target="../ink/ink392.xml"/><Relationship Id="rId79" Type="http://schemas.openxmlformats.org/officeDocument/2006/relationships/image" Target="../media/image1212.emf"/><Relationship Id="rId87" Type="http://schemas.openxmlformats.org/officeDocument/2006/relationships/image" Target="../media/image1216.emf"/><Relationship Id="rId102" Type="http://schemas.openxmlformats.org/officeDocument/2006/relationships/customXml" Target="../ink/ink406.xml"/><Relationship Id="rId5" Type="http://schemas.openxmlformats.org/officeDocument/2006/relationships/image" Target="../media/image1175.emf"/><Relationship Id="rId61" Type="http://schemas.openxmlformats.org/officeDocument/2006/relationships/image" Target="../media/image1203.emf"/><Relationship Id="rId82" Type="http://schemas.openxmlformats.org/officeDocument/2006/relationships/customXml" Target="../ink/ink396.xml"/><Relationship Id="rId90" Type="http://schemas.openxmlformats.org/officeDocument/2006/relationships/customXml" Target="../ink/ink400.xml"/><Relationship Id="rId95" Type="http://schemas.openxmlformats.org/officeDocument/2006/relationships/image" Target="../media/image1220.emf"/><Relationship Id="rId19" Type="http://schemas.openxmlformats.org/officeDocument/2006/relationships/image" Target="../media/image1182.emf"/><Relationship Id="rId14" Type="http://schemas.openxmlformats.org/officeDocument/2006/relationships/customXml" Target="../ink/ink362.xml"/><Relationship Id="rId22" Type="http://schemas.openxmlformats.org/officeDocument/2006/relationships/customXml" Target="../ink/ink366.xml"/><Relationship Id="rId27" Type="http://schemas.openxmlformats.org/officeDocument/2006/relationships/image" Target="../media/image1186.emf"/><Relationship Id="rId30" Type="http://schemas.openxmlformats.org/officeDocument/2006/relationships/customXml" Target="../ink/ink370.xml"/><Relationship Id="rId35" Type="http://schemas.openxmlformats.org/officeDocument/2006/relationships/image" Target="../media/image1190.emf"/><Relationship Id="rId43" Type="http://schemas.openxmlformats.org/officeDocument/2006/relationships/image" Target="../media/image1194.emf"/><Relationship Id="rId48" Type="http://schemas.openxmlformats.org/officeDocument/2006/relationships/customXml" Target="../ink/ink379.xml"/><Relationship Id="rId56" Type="http://schemas.openxmlformats.org/officeDocument/2006/relationships/customXml" Target="../ink/ink383.xml"/><Relationship Id="rId64" Type="http://schemas.openxmlformats.org/officeDocument/2006/relationships/customXml" Target="../ink/ink387.xml"/><Relationship Id="rId69" Type="http://schemas.openxmlformats.org/officeDocument/2006/relationships/image" Target="../media/image1207.emf"/><Relationship Id="rId77" Type="http://schemas.openxmlformats.org/officeDocument/2006/relationships/image" Target="../media/image1211.emf"/><Relationship Id="rId100" Type="http://schemas.openxmlformats.org/officeDocument/2006/relationships/customXml" Target="../ink/ink405.xml"/><Relationship Id="rId105" Type="http://schemas.openxmlformats.org/officeDocument/2006/relationships/image" Target="../media/image1225.emf"/><Relationship Id="rId8" Type="http://schemas.openxmlformats.org/officeDocument/2006/relationships/customXml" Target="../ink/ink359.xml"/><Relationship Id="rId51" Type="http://schemas.openxmlformats.org/officeDocument/2006/relationships/image" Target="../media/image1198.emf"/><Relationship Id="rId72" Type="http://schemas.openxmlformats.org/officeDocument/2006/relationships/customXml" Target="../ink/ink391.xml"/><Relationship Id="rId80" Type="http://schemas.openxmlformats.org/officeDocument/2006/relationships/customXml" Target="../ink/ink395.xml"/><Relationship Id="rId85" Type="http://schemas.openxmlformats.org/officeDocument/2006/relationships/image" Target="../media/image1215.emf"/><Relationship Id="rId93" Type="http://schemas.openxmlformats.org/officeDocument/2006/relationships/image" Target="../media/image1219.emf"/><Relationship Id="rId98" Type="http://schemas.openxmlformats.org/officeDocument/2006/relationships/customXml" Target="../ink/ink404.xml"/><Relationship Id="rId3" Type="http://schemas.openxmlformats.org/officeDocument/2006/relationships/image" Target="../media/image1174.emf"/><Relationship Id="rId12" Type="http://schemas.openxmlformats.org/officeDocument/2006/relationships/customXml" Target="../ink/ink361.xml"/><Relationship Id="rId17" Type="http://schemas.openxmlformats.org/officeDocument/2006/relationships/image" Target="../media/image1181.emf"/><Relationship Id="rId25" Type="http://schemas.openxmlformats.org/officeDocument/2006/relationships/image" Target="../media/image1185.emf"/><Relationship Id="rId33" Type="http://schemas.openxmlformats.org/officeDocument/2006/relationships/image" Target="../media/image1189.emf"/><Relationship Id="rId38" Type="http://schemas.openxmlformats.org/officeDocument/2006/relationships/customXml" Target="../ink/ink374.xml"/><Relationship Id="rId46" Type="http://schemas.openxmlformats.org/officeDocument/2006/relationships/customXml" Target="../ink/ink378.xml"/><Relationship Id="rId59" Type="http://schemas.openxmlformats.org/officeDocument/2006/relationships/image" Target="../media/image1202.emf"/><Relationship Id="rId67" Type="http://schemas.openxmlformats.org/officeDocument/2006/relationships/image" Target="../media/image1206.emf"/><Relationship Id="rId103" Type="http://schemas.openxmlformats.org/officeDocument/2006/relationships/image" Target="../media/image1224.emf"/><Relationship Id="rId108" Type="http://schemas.openxmlformats.org/officeDocument/2006/relationships/customXml" Target="../ink/ink409.xml"/><Relationship Id="rId20" Type="http://schemas.openxmlformats.org/officeDocument/2006/relationships/customXml" Target="../ink/ink365.xml"/><Relationship Id="rId41" Type="http://schemas.openxmlformats.org/officeDocument/2006/relationships/image" Target="../media/image1193.emf"/><Relationship Id="rId54" Type="http://schemas.openxmlformats.org/officeDocument/2006/relationships/customXml" Target="../ink/ink382.xml"/><Relationship Id="rId62" Type="http://schemas.openxmlformats.org/officeDocument/2006/relationships/customXml" Target="../ink/ink386.xml"/><Relationship Id="rId70" Type="http://schemas.openxmlformats.org/officeDocument/2006/relationships/customXml" Target="../ink/ink390.xml"/><Relationship Id="rId75" Type="http://schemas.openxmlformats.org/officeDocument/2006/relationships/image" Target="../media/image1210.emf"/><Relationship Id="rId83" Type="http://schemas.openxmlformats.org/officeDocument/2006/relationships/image" Target="../media/image1214.emf"/><Relationship Id="rId88" Type="http://schemas.openxmlformats.org/officeDocument/2006/relationships/customXml" Target="../ink/ink399.xml"/><Relationship Id="rId91" Type="http://schemas.openxmlformats.org/officeDocument/2006/relationships/image" Target="../media/image1218.emf"/><Relationship Id="rId96" Type="http://schemas.openxmlformats.org/officeDocument/2006/relationships/customXml" Target="../ink/ink403.xml"/><Relationship Id="rId1" Type="http://schemas.openxmlformats.org/officeDocument/2006/relationships/slideLayout" Target="../slideLayouts/slideLayout27.xml"/><Relationship Id="rId6" Type="http://schemas.openxmlformats.org/officeDocument/2006/relationships/customXml" Target="../ink/ink358.xml"/><Relationship Id="rId15" Type="http://schemas.openxmlformats.org/officeDocument/2006/relationships/image" Target="../media/image1180.emf"/><Relationship Id="rId23" Type="http://schemas.openxmlformats.org/officeDocument/2006/relationships/image" Target="../media/image1184.emf"/><Relationship Id="rId28" Type="http://schemas.openxmlformats.org/officeDocument/2006/relationships/customXml" Target="../ink/ink369.xml"/><Relationship Id="rId36" Type="http://schemas.openxmlformats.org/officeDocument/2006/relationships/customXml" Target="../ink/ink373.xml"/><Relationship Id="rId49" Type="http://schemas.openxmlformats.org/officeDocument/2006/relationships/image" Target="../media/image1197.emf"/><Relationship Id="rId57" Type="http://schemas.openxmlformats.org/officeDocument/2006/relationships/image" Target="../media/image1201.emf"/><Relationship Id="rId106" Type="http://schemas.openxmlformats.org/officeDocument/2006/relationships/customXml" Target="../ink/ink408.xml"/><Relationship Id="rId10" Type="http://schemas.openxmlformats.org/officeDocument/2006/relationships/customXml" Target="../ink/ink360.xml"/><Relationship Id="rId31" Type="http://schemas.openxmlformats.org/officeDocument/2006/relationships/image" Target="../media/image1188.emf"/><Relationship Id="rId44" Type="http://schemas.openxmlformats.org/officeDocument/2006/relationships/customXml" Target="../ink/ink377.xml"/><Relationship Id="rId52" Type="http://schemas.openxmlformats.org/officeDocument/2006/relationships/customXml" Target="../ink/ink381.xml"/><Relationship Id="rId60" Type="http://schemas.openxmlformats.org/officeDocument/2006/relationships/customXml" Target="../ink/ink385.xml"/><Relationship Id="rId65" Type="http://schemas.openxmlformats.org/officeDocument/2006/relationships/image" Target="../media/image1205.emf"/><Relationship Id="rId73" Type="http://schemas.openxmlformats.org/officeDocument/2006/relationships/image" Target="../media/image1209.emf"/><Relationship Id="rId78" Type="http://schemas.openxmlformats.org/officeDocument/2006/relationships/customXml" Target="../ink/ink394.xml"/><Relationship Id="rId81" Type="http://schemas.openxmlformats.org/officeDocument/2006/relationships/image" Target="../media/image1213.emf"/><Relationship Id="rId86" Type="http://schemas.openxmlformats.org/officeDocument/2006/relationships/customXml" Target="../ink/ink398.xml"/><Relationship Id="rId94" Type="http://schemas.openxmlformats.org/officeDocument/2006/relationships/customXml" Target="../ink/ink402.xml"/><Relationship Id="rId99" Type="http://schemas.openxmlformats.org/officeDocument/2006/relationships/image" Target="../media/image1222.emf"/><Relationship Id="rId101" Type="http://schemas.openxmlformats.org/officeDocument/2006/relationships/image" Target="../media/image1223.emf"/><Relationship Id="rId4" Type="http://schemas.openxmlformats.org/officeDocument/2006/relationships/customXml" Target="../ink/ink357.xml"/><Relationship Id="rId9" Type="http://schemas.openxmlformats.org/officeDocument/2006/relationships/image" Target="../media/image1177.emf"/><Relationship Id="rId13" Type="http://schemas.openxmlformats.org/officeDocument/2006/relationships/image" Target="../media/image1179.emf"/><Relationship Id="rId18" Type="http://schemas.openxmlformats.org/officeDocument/2006/relationships/customXml" Target="../ink/ink364.xml"/><Relationship Id="rId39" Type="http://schemas.openxmlformats.org/officeDocument/2006/relationships/image" Target="../media/image1192.emf"/><Relationship Id="rId109" Type="http://schemas.openxmlformats.org/officeDocument/2006/relationships/image" Target="../media/image1227.emf"/><Relationship Id="rId34" Type="http://schemas.openxmlformats.org/officeDocument/2006/relationships/customXml" Target="../ink/ink372.xml"/><Relationship Id="rId50" Type="http://schemas.openxmlformats.org/officeDocument/2006/relationships/customXml" Target="../ink/ink380.xml"/><Relationship Id="rId55" Type="http://schemas.openxmlformats.org/officeDocument/2006/relationships/image" Target="../media/image1200.emf"/><Relationship Id="rId76" Type="http://schemas.openxmlformats.org/officeDocument/2006/relationships/customXml" Target="../ink/ink393.xml"/><Relationship Id="rId97" Type="http://schemas.openxmlformats.org/officeDocument/2006/relationships/image" Target="../media/image1221.emf"/><Relationship Id="rId104" Type="http://schemas.openxmlformats.org/officeDocument/2006/relationships/customXml" Target="../ink/ink407.xml"/><Relationship Id="rId7" Type="http://schemas.openxmlformats.org/officeDocument/2006/relationships/image" Target="../media/image1176.emf"/><Relationship Id="rId71" Type="http://schemas.openxmlformats.org/officeDocument/2006/relationships/image" Target="../media/image1208.emf"/><Relationship Id="rId92" Type="http://schemas.openxmlformats.org/officeDocument/2006/relationships/customXml" Target="../ink/ink40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jpeg"/><Relationship Id="rId1" Type="http://schemas.openxmlformats.org/officeDocument/2006/relationships/slideLayout" Target="../slideLayouts/slideLayout44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jpeg"/><Relationship Id="rId1" Type="http://schemas.openxmlformats.org/officeDocument/2006/relationships/slideLayout" Target="../slideLayouts/slideLayout44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jpeg"/><Relationship Id="rId1" Type="http://schemas.openxmlformats.org/officeDocument/2006/relationships/slideLayout" Target="../slideLayouts/slideLayout44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jpeg"/><Relationship Id="rId1" Type="http://schemas.openxmlformats.org/officeDocument/2006/relationships/slideLayout" Target="../slideLayouts/slideLayout44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4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jpeg"/><Relationship Id="rId1" Type="http://schemas.openxmlformats.org/officeDocument/2006/relationships/slideLayout" Target="../slideLayouts/slideLayout44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jpeg"/><Relationship Id="rId1" Type="http://schemas.openxmlformats.org/officeDocument/2006/relationships/slideLayout" Target="../slideLayouts/slideLayout44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44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44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package" Target="../embeddings/Microsoft_Word_Document.docx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15.png"/><Relationship Id="rId4" Type="http://schemas.openxmlformats.org/officeDocument/2006/relationships/customXml" Target="../ink/ink1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44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44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4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44.xml"/><Relationship Id="rId4" Type="http://schemas.openxmlformats.org/officeDocument/2006/relationships/image" Target="../media/image77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44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44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44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jpeg"/><Relationship Id="rId1" Type="http://schemas.openxmlformats.org/officeDocument/2006/relationships/slideLayout" Target="../slideLayouts/slideLayout4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package" Target="../embeddings/Microsoft_Word_Document1.docx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17.png"/><Relationship Id="rId4" Type="http://schemas.openxmlformats.org/officeDocument/2006/relationships/customXml" Target="../ink/ink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44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44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package" Target="../embeddings/Microsoft_Word_Document2.docx"/><Relationship Id="rId1" Type="http://schemas.openxmlformats.org/officeDocument/2006/relationships/slideLayout" Target="../slideLayouts/slideLayout44.xml"/><Relationship Id="rId5" Type="http://schemas.openxmlformats.org/officeDocument/2006/relationships/image" Target="../media/image19.png"/><Relationship Id="rId4" Type="http://schemas.openxmlformats.org/officeDocument/2006/relationships/customXml" Target="../ink/ink3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44.xml"/><Relationship Id="rId4" Type="http://schemas.openxmlformats.org/officeDocument/2006/relationships/image" Target="../media/image2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44.xml"/><Relationship Id="rId4" Type="http://schemas.openxmlformats.org/officeDocument/2006/relationships/image" Target="../media/image2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Google Shape;39;p1">
            <a:extLst>
              <a:ext uri="{FF2B5EF4-FFF2-40B4-BE49-F238E27FC236}">
                <a16:creationId xmlns:a16="http://schemas.microsoft.com/office/drawing/2014/main" id="{385EF710-69A3-EE3B-99E2-2F2F2F609E8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00600" y="2770188"/>
            <a:ext cx="6551762" cy="1344612"/>
          </a:xfrm>
        </p:spPr>
        <p:txBody>
          <a:bodyPr lIns="68569" tIns="34275" rIns="68569" bIns="34275" rtlCol="0">
            <a:normAutofit/>
          </a:bodyPr>
          <a:lstStyle/>
          <a:p>
            <a:pPr algn="ctr" eaLnBrk="1" fontAlgn="auto" hangingPunct="1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  <a:defRPr/>
            </a:pPr>
            <a:r>
              <a:rPr lang="en-IN" sz="4000" dirty="0">
                <a:latin typeface="Arial" panose="020B0604020202020204" pitchFamily="34" charset="0"/>
                <a:cs typeface="Arial" panose="020B0604020202020204" pitchFamily="34" charset="0"/>
              </a:rPr>
              <a:t>Introduction to </a:t>
            </a:r>
            <a:br>
              <a:rPr lang="en-IN" sz="40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IN" sz="4000" dirty="0">
                <a:latin typeface="Arial" panose="020B0604020202020204" pitchFamily="34" charset="0"/>
                <a:cs typeface="Arial" panose="020B0604020202020204" pitchFamily="34" charset="0"/>
              </a:rPr>
              <a:t>Statistical Methods</a:t>
            </a:r>
            <a:r>
              <a:rPr lang="en-US" altLang="x-none" sz="3600" dirty="0">
                <a:solidFill>
                  <a:srgbClr val="FFFFFF"/>
                </a:solidFill>
                <a:latin typeface="+mn-lt"/>
              </a:rPr>
              <a:t> </a:t>
            </a:r>
            <a:endParaRPr lang="x-none" altLang="x-none" sz="3600" dirty="0">
              <a:solidFill>
                <a:srgbClr val="FFFFFF"/>
              </a:solidFill>
              <a:latin typeface="+mn-lt"/>
            </a:endParaRPr>
          </a:p>
        </p:txBody>
      </p:sp>
      <p:sp>
        <p:nvSpPr>
          <p:cNvPr id="40963" name="Google Shape;41;p1">
            <a:extLst>
              <a:ext uri="{FF2B5EF4-FFF2-40B4-BE49-F238E27FC236}">
                <a16:creationId xmlns:a16="http://schemas.microsoft.com/office/drawing/2014/main" id="{8D811C33-FC1A-DB07-D1DB-393061651444}"/>
              </a:ext>
            </a:extLst>
          </p:cNvPr>
          <p:cNvSpPr>
            <a:spLocks noGrp="1" noChangeArrowheads="1"/>
          </p:cNvSpPr>
          <p:nvPr>
            <p:ph type="body" idx="2"/>
          </p:nvPr>
        </p:nvSpPr>
        <p:spPr bwMode="auto">
          <a:xfrm>
            <a:off x="6883036" y="4987504"/>
            <a:ext cx="5033963" cy="914400"/>
          </a:xfrm>
        </p:spPr>
        <p:txBody>
          <a:bodyPr vert="horz" wrap="square" lIns="68569" tIns="34275" rIns="68569" bIns="34275" numCol="1" anchor="t" anchorCtr="0" compatLnSpc="1">
            <a:prstTxWarp prst="textNoShape">
              <a:avLst/>
            </a:prstTxWarp>
          </a:bodyPr>
          <a:lstStyle/>
          <a:p>
            <a:pPr marL="0" indent="0" algn="ctr" eaLnBrk="1" hangingPunct="1">
              <a:spcBef>
                <a:spcPct val="0"/>
              </a:spcBef>
              <a:spcAft>
                <a:spcPct val="0"/>
              </a:spcAft>
            </a:pPr>
            <a:r>
              <a:rPr lang="en-US" altLang="en-US" sz="2400" b="1" dirty="0">
                <a:solidFill>
                  <a:schemeClr val="tx1"/>
                </a:solidFill>
                <a:latin typeface="Helvetica" panose="020B0604020202020204" pitchFamily="34" charset="0"/>
              </a:rPr>
              <a:t>ISM Team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AF29A6-7E15-F99D-4296-44174B6A359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A5973BCC-B984-1E1D-2585-B38C2527102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6B5B7633-9B55-9234-1B85-EF76D94B77E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TextBox 1">
            <a:extLst>
              <a:ext uri="{FF2B5EF4-FFF2-40B4-BE49-F238E27FC236}">
                <a16:creationId xmlns:a16="http://schemas.microsoft.com/office/drawing/2014/main" id="{9583C56D-5EBD-DB35-FCCA-CB5264F1A313}"/>
              </a:ext>
            </a:extLst>
          </p:cNvPr>
          <p:cNvSpPr txBox="1">
            <a:spLocks noGrp="1" noChangeArrowheads="1"/>
          </p:cNvSpPr>
          <p:nvPr>
            <p:ph type="title"/>
          </p:nvPr>
        </p:nvSpPr>
        <p:spPr bwMode="auto">
          <a:xfrm>
            <a:off x="0" y="219760"/>
            <a:ext cx="509821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l"/>
            <a:r>
              <a:rPr lang="en-IN" altLang="en-US" sz="3600" b="1" dirty="0">
                <a:solidFill>
                  <a:schemeClr val="bg1"/>
                </a:solidFill>
                <a:latin typeface="+mj-lt"/>
                <a:cs typeface="Times New Roman" panose="02020603050405020304" pitchFamily="18" charset="0"/>
              </a:rPr>
              <a:t>Example:</a:t>
            </a:r>
          </a:p>
        </p:txBody>
      </p:sp>
      <p:sp>
        <p:nvSpPr>
          <p:cNvPr id="7" name="Content Placeholder 1">
            <a:extLst>
              <a:ext uri="{FF2B5EF4-FFF2-40B4-BE49-F238E27FC236}">
                <a16:creationId xmlns:a16="http://schemas.microsoft.com/office/drawing/2014/main" id="{371161A8-5F36-17FC-3363-B2D75A4103FF}"/>
              </a:ext>
            </a:extLst>
          </p:cNvPr>
          <p:cNvSpPr txBox="1">
            <a:spLocks/>
          </p:cNvSpPr>
          <p:nvPr/>
        </p:nvSpPr>
        <p:spPr>
          <a:xfrm>
            <a:off x="741873" y="1278909"/>
            <a:ext cx="10489720" cy="2879023"/>
          </a:xfrm>
          <a:prstGeom prst="rect">
            <a:avLst/>
          </a:prstGeom>
        </p:spPr>
        <p:txBody>
          <a:bodyPr>
            <a:normAutofit fontScale="92500"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sz="2800" dirty="0">
                <a:latin typeface="+mn-lt"/>
              </a:rPr>
              <a:t> In a neighborhood, 90% children were falling sick due to flu and 10% due to measles and no other disease. 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v"/>
              <a:tabLst/>
              <a:defRPr/>
            </a:pPr>
            <a:r>
              <a:rPr lang="en-US" sz="2800" dirty="0">
                <a:latin typeface="+mn-lt"/>
              </a:rPr>
              <a:t>The probability of observing rashes for measles is 0.95 and for flu is 0.08. If a child develops rashes, Find the child’s probability of having flu.</a:t>
            </a:r>
          </a:p>
          <a:p>
            <a:pPr marL="342900" marR="0" lvl="0" indent="-342900" algn="just" defTabSz="914400" rtl="0" eaLnBrk="1" fontAlgn="auto" latinLnBrk="0" hangingPunct="1">
              <a:lnSpc>
                <a:spcPct val="16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endParaRPr lang="en-IN" sz="2800" dirty="0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1E3DAA82-354F-AA15-86B1-74C9B8A3BB93}"/>
                  </a:ext>
                </a:extLst>
              </p14:cNvPr>
              <p14:cNvContentPartPr/>
              <p14:nvPr/>
            </p14:nvContentPartPr>
            <p14:xfrm>
              <a:off x="769680" y="3912120"/>
              <a:ext cx="10106640" cy="236340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1E3DAA82-354F-AA15-86B1-74C9B8A3BB93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760320" y="3902760"/>
                <a:ext cx="10125360" cy="238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646744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9902E37-AB6B-19ED-1703-6B7F22C8BF5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dirty="0"/>
              <a:t>Solution: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2B8871C9-F176-BE31-2C74-167E871E74F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1A292B7E-6976-64AC-84B4-CB269ED2578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DBBDBF35-B263-2BFF-189B-4497439B701B}"/>
              </a:ext>
            </a:extLst>
          </p:cNvPr>
          <p:cNvSpPr txBox="1"/>
          <p:nvPr/>
        </p:nvSpPr>
        <p:spPr>
          <a:xfrm>
            <a:off x="1043796" y="1012727"/>
            <a:ext cx="6893572" cy="22467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6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I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highlight>
                  <a:srgbClr val="FFFFFF"/>
                </a:highlight>
                <a:uLnTx/>
                <a:uFillTx/>
                <a:latin typeface="+mn-lt"/>
                <a:cs typeface="Times New Roman" panose="02020603050405020304" pitchFamily="18" charset="0"/>
              </a:rPr>
              <a:t>Let, F: children with flu M: children with measl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6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I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highlight>
                  <a:srgbClr val="FFFFFF"/>
                </a:highlight>
                <a:uLnTx/>
                <a:uFillTx/>
                <a:latin typeface="+mn-lt"/>
                <a:cs typeface="Times New Roman" panose="02020603050405020304" pitchFamily="18" charset="0"/>
              </a:rPr>
              <a:t>R: children showing the symptom of rash</a:t>
            </a:r>
          </a:p>
          <a:p>
            <a:pPr marL="342900" marR="0" lvl="0" indent="-342900" algn="l" defTabSz="914400" rtl="0" eaLnBrk="1" fontAlgn="auto" latinLnBrk="0" hangingPunct="1">
              <a:lnSpc>
                <a:spcPct val="16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I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highlight>
                  <a:srgbClr val="FFFFFF"/>
                </a:highlight>
                <a:uLnTx/>
                <a:uFillTx/>
                <a:latin typeface="+mn-lt"/>
                <a:cs typeface="Times New Roman" panose="02020603050405020304" pitchFamily="18" charset="0"/>
              </a:rPr>
              <a:t>P(F) = 90% = 0.9, P(M) = 10% = 0.1</a:t>
            </a:r>
          </a:p>
          <a:p>
            <a:pPr marL="342900" marR="0" lvl="0" indent="-342900" algn="l" defTabSz="914400" rtl="0" eaLnBrk="1" fontAlgn="auto" latinLnBrk="0" hangingPunct="1">
              <a:lnSpc>
                <a:spcPct val="16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IN" sz="20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highlight>
                  <a:srgbClr val="FFFFFF"/>
                </a:highlight>
                <a:uLnTx/>
                <a:uFillTx/>
                <a:latin typeface="+mn-lt"/>
                <a:cs typeface="Times New Roman" panose="02020603050405020304" pitchFamily="18" charset="0"/>
              </a:rPr>
              <a:t>P(R|F) = 0.08, P(R|M) = 0.95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2B4F77FA-93D0-5B84-B809-7E34A549E0EC}"/>
              </a:ext>
            </a:extLst>
          </p:cNvPr>
          <p:cNvGrpSpPr/>
          <p:nvPr/>
        </p:nvGrpSpPr>
        <p:grpSpPr>
          <a:xfrm>
            <a:off x="1123966" y="3424683"/>
            <a:ext cx="5169145" cy="1727437"/>
            <a:chOff x="7022855" y="4445000"/>
            <a:chExt cx="5169145" cy="1727437"/>
          </a:xfrm>
        </p:grpSpPr>
        <p:pic>
          <p:nvPicPr>
            <p:cNvPr id="7" name="Content Placeholder 4">
              <a:extLst>
                <a:ext uri="{FF2B5EF4-FFF2-40B4-BE49-F238E27FC236}">
                  <a16:creationId xmlns:a16="http://schemas.microsoft.com/office/drawing/2014/main" id="{450420ED-572D-4CA1-4984-A3ADC283CE5B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5975" y="4445000"/>
              <a:ext cx="5026025" cy="1054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B9602B17-9F87-152D-CF73-8FF6007EB4D2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7022855" y="5555280"/>
              <a:ext cx="4984661" cy="617157"/>
            </a:xfrm>
            <a:prstGeom prst="rect">
              <a:avLst/>
            </a:prstGeom>
            <a:blipFill>
              <a:blip r:embed="rId3"/>
              <a:stretch>
                <a:fillRect l="-1834" b="-7843"/>
              </a:stretch>
            </a:blipFill>
          </p:spPr>
          <p:txBody>
            <a:bodyPr/>
            <a:lstStyle/>
            <a:p>
              <a:r>
                <a:rPr lang="en-US">
                  <a:noFill/>
                </a:rPr>
                <a:t> 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3984768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38B8DE6-9487-D71C-1033-166B65B421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7638" y="160569"/>
            <a:ext cx="10082362" cy="764364"/>
          </a:xfrm>
        </p:spPr>
        <p:txBody>
          <a:bodyPr>
            <a:normAutofit/>
          </a:bodyPr>
          <a:lstStyle/>
          <a:p>
            <a:pPr algn="l"/>
            <a:r>
              <a:rPr lang="en-IN" sz="4400" dirty="0">
                <a:latin typeface="+mn-lt"/>
              </a:rPr>
              <a:t>Example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656A4153-68CC-2BF4-A1CA-BA25A693F27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851AC983-637A-4963-CFA8-4E4BED1749C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6322" name="Content Placeholder 1">
            <a:extLst>
              <a:ext uri="{FF2B5EF4-FFF2-40B4-BE49-F238E27FC236}">
                <a16:creationId xmlns:a16="http://schemas.microsoft.com/office/drawing/2014/main" id="{942E84F6-8C0E-844E-073F-1FD3F13F90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3245" y="1263650"/>
            <a:ext cx="10895163" cy="4679949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base">
              <a:lnSpc>
                <a:spcPct val="150000"/>
              </a:lnSpc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en-US" sz="2600" dirty="0">
                <a:cs typeface="Times New Roman" panose="02020603050405020304" pitchFamily="18" charset="0"/>
              </a:rPr>
              <a:t>It is estimated that 50% of emails are spam emails. Some software has been applied to filter these spam emails before they reach your inbox. </a:t>
            </a:r>
          </a:p>
          <a:p>
            <a:pPr algn="just" fontAlgn="base">
              <a:lnSpc>
                <a:spcPct val="150000"/>
              </a:lnSpc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en-US" sz="2600" dirty="0">
                <a:cs typeface="Times New Roman" panose="02020603050405020304" pitchFamily="18" charset="0"/>
              </a:rPr>
              <a:t>A certain brand of software claims that it can detect 99% of spam e-mails, and the probability for a false positive (a non-spam email detected as spam) is 5%.</a:t>
            </a:r>
          </a:p>
          <a:p>
            <a:pPr algn="just" fontAlgn="base">
              <a:lnSpc>
                <a:spcPct val="150000"/>
              </a:lnSpc>
              <a:spcAft>
                <a:spcPct val="0"/>
              </a:spcAft>
              <a:buFont typeface="Courier New" panose="02070309020205020404" pitchFamily="49" charset="0"/>
              <a:buChar char="o"/>
            </a:pPr>
            <a:r>
              <a:rPr lang="en-US" altLang="en-US" sz="2600" dirty="0">
                <a:cs typeface="Times New Roman" panose="02020603050405020304" pitchFamily="18" charset="0"/>
              </a:rPr>
              <a:t>Now if an email is detected as spam, then what is the probability that it is in fact a non-spam email? </a:t>
            </a:r>
            <a:endParaRPr lang="en-IN" altLang="en-US" sz="2600" dirty="0"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7996A77-A054-E9E5-700E-7CBFB5042792}"/>
                  </a:ext>
                </a:extLst>
              </p14:cNvPr>
              <p14:cNvContentPartPr/>
              <p14:nvPr/>
            </p14:nvContentPartPr>
            <p14:xfrm>
              <a:off x="4936320" y="947520"/>
              <a:ext cx="7227000" cy="47847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7996A77-A054-E9E5-700E-7CBFB504279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926960" y="938160"/>
                <a:ext cx="7245720" cy="480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519618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0DB8296-47B0-8E01-84E1-383952CFDBC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dirty="0">
                <a:latin typeface="+mn-lt"/>
              </a:rPr>
              <a:t>Solution: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1D374F66-DC18-1518-3629-0182573CDB8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8F404A02-1FF0-3599-BEDF-5B2ED7AB6F0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9BEAC7CC-919F-EEBA-25FE-DDC550616D41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6400" y="1286273"/>
            <a:ext cx="11540958" cy="5186715"/>
          </a:xfrm>
          <a:prstGeom prst="rect">
            <a:avLst/>
          </a:prstGeom>
          <a:blipFill>
            <a:blip r:embed="rId2"/>
            <a:stretch>
              <a:fillRect l="-845"/>
            </a:stretch>
          </a:blip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>
                <a:noFill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13245496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3AAD0F-728C-41D5-FF23-09E37B5CC0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0569"/>
            <a:ext cx="3355675" cy="764364"/>
          </a:xfrm>
        </p:spPr>
        <p:txBody>
          <a:bodyPr>
            <a:normAutofit/>
          </a:bodyPr>
          <a:lstStyle/>
          <a:p>
            <a:pPr algn="l"/>
            <a:r>
              <a:rPr lang="en-IN" sz="3600" dirty="0">
                <a:latin typeface="+mn-lt"/>
              </a:rPr>
              <a:t>Example: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6D88A0DE-8548-47FD-0C12-32E9ABBE7C7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C47885A6-50A3-8DD9-E78F-95014AC686A7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F5E69A96-BABD-81BF-0DA8-D3D5C58EBA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1493838"/>
            <a:ext cx="7607540" cy="234491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I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If the weather is sunny, Then the player will play or not?</a:t>
            </a:r>
          </a:p>
          <a:p>
            <a:pPr marL="0" marR="0" lvl="0" indent="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101141"/>
              </a:buClr>
              <a:buSzTx/>
              <a:tabLst/>
              <a:defRPr/>
            </a:pPr>
            <a:r>
              <a:rPr kumimoji="0" lang="en-I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       i.e., Play /sunny = Yes or No.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I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cs typeface="Arial" pitchFamily="34" charset="0"/>
            </a:endParaRP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IN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Note: If we know P(Yes/Sunny) and P(No/Sunny) then we can answer the question asked</a:t>
            </a:r>
          </a:p>
          <a:p>
            <a:pPr marL="342900" marR="0" lvl="0" indent="-342900" algn="just" defTabSz="914400" rtl="0" eaLnBrk="1" fontAlgn="base" latinLnBrk="0" hangingPunct="1">
              <a:lnSpc>
                <a:spcPct val="100000"/>
              </a:lnSpc>
              <a:spcBef>
                <a:spcPts val="0"/>
              </a:spcBef>
              <a:spcAft>
                <a:spcPct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IN" altLang="en-US" sz="2400" b="0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+mn-lt"/>
              <a:cs typeface="Arial" pitchFamily="34" charset="0"/>
            </a:endParaRP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916CA116-236D-1FF0-60E0-1034ACAF24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91407501"/>
              </p:ext>
            </p:extLst>
          </p:nvPr>
        </p:nvGraphicFramePr>
        <p:xfrm>
          <a:off x="8496300" y="976313"/>
          <a:ext cx="2882900" cy="55626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4414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414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Weather 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Play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Sun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No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Overcast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Rai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Sun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Sun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Overcast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Rai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No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Rai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No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Sun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Rai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Sun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No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Overcast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Overcast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Yes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IN" dirty="0"/>
                        <a:t>Rainy</a:t>
                      </a:r>
                    </a:p>
                  </a:txBody>
                  <a:tcPr marL="91452" marR="91452"/>
                </a:tc>
                <a:tc>
                  <a:txBody>
                    <a:bodyPr/>
                    <a:lstStyle/>
                    <a:p>
                      <a:r>
                        <a:rPr lang="en-IN" dirty="0"/>
                        <a:t>No</a:t>
                      </a:r>
                    </a:p>
                  </a:txBody>
                  <a:tcPr marL="91452" marR="91452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93166620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D0851F3-EEBE-B705-F186-D2F151C0846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0569"/>
            <a:ext cx="10160000" cy="764364"/>
          </a:xfrm>
        </p:spPr>
        <p:txBody>
          <a:bodyPr>
            <a:normAutofit/>
          </a:bodyPr>
          <a:lstStyle/>
          <a:p>
            <a:pPr algn="l"/>
            <a:r>
              <a:rPr lang="en-US" sz="3600" dirty="0">
                <a:latin typeface="+mn-lt"/>
              </a:rPr>
              <a:t>Solution</a:t>
            </a:r>
            <a:endParaRPr lang="en-IN" sz="3600" dirty="0">
              <a:latin typeface="+mn-lt"/>
            </a:endParaRP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7474B15B-5D9E-CC40-0AED-DC8EB14B52D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1431E8E6-7869-0E97-E080-D34B6A9CED3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56303B2C-A40A-0EB6-AFF8-5F43F6DB7062}"/>
              </a:ext>
            </a:extLst>
          </p:cNvPr>
          <p:cNvSpPr txBox="1">
            <a:spLocks/>
          </p:cNvSpPr>
          <p:nvPr/>
        </p:nvSpPr>
        <p:spPr>
          <a:xfrm>
            <a:off x="595222" y="924933"/>
            <a:ext cx="10248182" cy="5571239"/>
          </a:xfrm>
          <a:prstGeom prst="rect">
            <a:avLst/>
          </a:prstGeom>
        </p:spPr>
        <p:txBody>
          <a:bodyPr rtlCol="0">
            <a:normAutofit/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I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Convert long data into frequency table</a:t>
            </a: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endParaRPr kumimoji="0" lang="en-IN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endParaRPr kumimoji="0" lang="en-IN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endParaRPr kumimoji="0" lang="en-IN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endParaRPr kumimoji="0" lang="en-IN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endParaRPr kumimoji="0" lang="en-IN" sz="2400" b="0" i="0" u="none" strike="noStrike" kern="0" cap="none" spc="0" normalizeH="0" baseline="0" noProof="0" dirty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  <a:latin typeface="+mn-lt"/>
              <a:cs typeface="Arial" pitchFamily="34" charset="0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I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Row and Column sums to get Probabilities</a:t>
            </a:r>
          </a:p>
          <a:p>
            <a:pPr marL="342900" marR="0" lvl="0" indent="-342900" algn="l" defTabSz="914400" rtl="0" eaLnBrk="1" fontAlgn="auto" latinLnBrk="0" hangingPunct="1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I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Weather Probabilities: </a:t>
            </a:r>
          </a:p>
          <a:p>
            <a:pPr marL="0" marR="0" lvl="0" indent="0" algn="l" defTabSz="914400" rtl="0" eaLnBrk="1" fontAlgn="auto" latinLnBrk="0" hangingPunct="1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tabLst/>
              <a:defRPr/>
            </a:pPr>
            <a:r>
              <a:rPr lang="en-IN" kern="0" dirty="0">
                <a:solidFill>
                  <a:sysClr val="windowText" lastClr="000000"/>
                </a:solidFill>
                <a:latin typeface="+mn-lt"/>
              </a:rPr>
              <a:t>                                              </a:t>
            </a:r>
            <a:r>
              <a:rPr kumimoji="0" lang="en-I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Sunny =5/14,Rainy=5/14,Overcast= 4/14</a:t>
            </a:r>
          </a:p>
          <a:p>
            <a:pPr marL="342900" marR="0" lvl="0" indent="-342900" algn="l" defTabSz="914400" rtl="0" eaLnBrk="1" fontAlgn="auto" latinLnBrk="0" hangingPunct="1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Courier New" panose="02070309020205020404" pitchFamily="49" charset="0"/>
              <a:buChar char="o"/>
              <a:tabLst/>
              <a:defRPr/>
            </a:pPr>
            <a:r>
              <a:rPr kumimoji="0" lang="en-I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Play Probabilities :No =5/14</a:t>
            </a:r>
          </a:p>
          <a:p>
            <a:pPr marL="0" marR="0" lvl="0" indent="0" algn="l" defTabSz="914400" rtl="0" eaLnBrk="1" fontAlgn="auto" latinLnBrk="0" hangingPunct="1">
              <a:lnSpc>
                <a:spcPct val="16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tabLst/>
              <a:defRPr/>
            </a:pPr>
            <a:r>
              <a:rPr lang="en-IN" kern="0" dirty="0">
                <a:solidFill>
                  <a:sysClr val="windowText" lastClr="000000"/>
                </a:solidFill>
                <a:latin typeface="+mn-lt"/>
              </a:rPr>
              <a:t>                                       </a:t>
            </a:r>
            <a:r>
              <a:rPr kumimoji="0" lang="en-IN" sz="2400" b="0" i="0" u="none" strike="noStrike" kern="0" cap="none" spc="0" normalizeH="0" baseline="0" noProof="0" dirty="0">
                <a:ln>
                  <a:noFill/>
                </a:ln>
                <a:solidFill>
                  <a:sysClr val="windowText" lastClr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Yes =9/14</a:t>
            </a:r>
          </a:p>
        </p:txBody>
      </p:sp>
      <p:graphicFrame>
        <p:nvGraphicFramePr>
          <p:cNvPr id="7" name="Table 6">
            <a:extLst>
              <a:ext uri="{FF2B5EF4-FFF2-40B4-BE49-F238E27FC236}">
                <a16:creationId xmlns:a16="http://schemas.microsoft.com/office/drawing/2014/main" id="{E5210BC9-D41A-BB53-2786-6EFAAB82CE6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04492902"/>
              </p:ext>
            </p:extLst>
          </p:nvPr>
        </p:nvGraphicFramePr>
        <p:xfrm>
          <a:off x="1902730" y="1825534"/>
          <a:ext cx="4661592" cy="1628588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55386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5386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5538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07147">
                <a:tc>
                  <a:txBody>
                    <a:bodyPr/>
                    <a:lstStyle/>
                    <a:p>
                      <a:r>
                        <a:rPr lang="en-IN" sz="1800" dirty="0"/>
                        <a:t>Weather</a:t>
                      </a:r>
                    </a:p>
                  </a:txBody>
                  <a:tcPr marL="91445" marR="91445" marT="45700" marB="45700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No</a:t>
                      </a:r>
                    </a:p>
                  </a:txBody>
                  <a:tcPr marL="91445" marR="91445" marT="45700" marB="45700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Yes</a:t>
                      </a:r>
                    </a:p>
                  </a:txBody>
                  <a:tcPr marL="91445" marR="91445" marT="45700" marB="4570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07147">
                <a:tc>
                  <a:txBody>
                    <a:bodyPr/>
                    <a:lstStyle/>
                    <a:p>
                      <a:r>
                        <a:rPr lang="en-IN" sz="1800" dirty="0"/>
                        <a:t>Sunny</a:t>
                      </a:r>
                    </a:p>
                  </a:txBody>
                  <a:tcPr marL="91445" marR="91445" marT="45700" marB="45700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2</a:t>
                      </a:r>
                    </a:p>
                  </a:txBody>
                  <a:tcPr marL="91445" marR="91445" marT="45700" marB="45700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3</a:t>
                      </a:r>
                    </a:p>
                  </a:txBody>
                  <a:tcPr marL="91445" marR="91445" marT="45700" marB="4570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07147">
                <a:tc>
                  <a:txBody>
                    <a:bodyPr/>
                    <a:lstStyle/>
                    <a:p>
                      <a:r>
                        <a:rPr lang="en-IN" sz="1800" dirty="0"/>
                        <a:t>Overcast</a:t>
                      </a:r>
                    </a:p>
                  </a:txBody>
                  <a:tcPr marL="91445" marR="91445" marT="45700" marB="45700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0</a:t>
                      </a:r>
                    </a:p>
                  </a:txBody>
                  <a:tcPr marL="91445" marR="91445" marT="45700" marB="45700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4</a:t>
                      </a:r>
                    </a:p>
                  </a:txBody>
                  <a:tcPr marL="91445" marR="91445" marT="45700" marB="4570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07147">
                <a:tc>
                  <a:txBody>
                    <a:bodyPr/>
                    <a:lstStyle/>
                    <a:p>
                      <a:r>
                        <a:rPr lang="en-IN" sz="1800" dirty="0"/>
                        <a:t>Rainy</a:t>
                      </a:r>
                    </a:p>
                  </a:txBody>
                  <a:tcPr marL="91445" marR="91445" marT="45700" marB="45700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3</a:t>
                      </a:r>
                    </a:p>
                  </a:txBody>
                  <a:tcPr marL="91445" marR="91445" marT="45700" marB="45700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2</a:t>
                      </a:r>
                    </a:p>
                  </a:txBody>
                  <a:tcPr marL="91445" marR="91445" marT="45700" marB="4570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C8D56914-8122-155E-6EDA-68C22428E92A}"/>
                  </a:ext>
                </a:extLst>
              </p14:cNvPr>
              <p14:cNvContentPartPr/>
              <p14:nvPr/>
            </p14:nvContentPartPr>
            <p14:xfrm>
              <a:off x="3252960" y="2006280"/>
              <a:ext cx="5780880" cy="209916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C8D56914-8122-155E-6EDA-68C22428E92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43600" y="1996920"/>
                <a:ext cx="5799600" cy="2117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2422196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A64C33-B466-6F3C-6034-DC77531A734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IN" dirty="0"/>
              <a:t>continuation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DE3FFB12-8950-F7A5-23BB-CFB3869E655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D4539DAE-5781-C28C-1F07-B0C1DDC39B6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6200587F-2234-6ED7-865B-B357CB41231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38432158"/>
              </p:ext>
            </p:extLst>
          </p:nvPr>
        </p:nvGraphicFramePr>
        <p:xfrm>
          <a:off x="1664899" y="1012023"/>
          <a:ext cx="8091576" cy="3371856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6441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34055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71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7080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272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655645">
                <a:tc>
                  <a:txBody>
                    <a:bodyPr/>
                    <a:lstStyle/>
                    <a:p>
                      <a:r>
                        <a:rPr lang="en-IN" sz="1800" dirty="0"/>
                        <a:t>Weather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No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Yes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Row Total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endParaRPr lang="en-IN" sz="1800" dirty="0"/>
                    </a:p>
                  </a:txBody>
                  <a:tcPr marL="91452" marR="91452" marT="45702" marB="45702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4638">
                <a:tc>
                  <a:txBody>
                    <a:bodyPr/>
                    <a:lstStyle/>
                    <a:p>
                      <a:r>
                        <a:rPr lang="en-IN" sz="1800" dirty="0"/>
                        <a:t>Sunny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2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3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5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P(sunny)= 5/14</a:t>
                      </a:r>
                    </a:p>
                  </a:txBody>
                  <a:tcPr marL="91452" marR="91452" marT="45702" marB="45702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55645">
                <a:tc>
                  <a:txBody>
                    <a:bodyPr/>
                    <a:lstStyle/>
                    <a:p>
                      <a:r>
                        <a:rPr lang="en-IN" sz="1800" dirty="0"/>
                        <a:t>Overcast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0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4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4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P(overcast)=4/14</a:t>
                      </a:r>
                    </a:p>
                  </a:txBody>
                  <a:tcPr marL="91452" marR="91452" marT="45702" marB="45702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4638">
                <a:tc>
                  <a:txBody>
                    <a:bodyPr/>
                    <a:lstStyle/>
                    <a:p>
                      <a:r>
                        <a:rPr lang="en-IN" sz="1800" dirty="0"/>
                        <a:t>Rainy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3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2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5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P(Rainy)= 5/14</a:t>
                      </a:r>
                    </a:p>
                  </a:txBody>
                  <a:tcPr marL="91452" marR="91452" marT="45702" marB="45702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55645">
                <a:tc>
                  <a:txBody>
                    <a:bodyPr/>
                    <a:lstStyle/>
                    <a:p>
                      <a:r>
                        <a:rPr lang="en-IN" sz="1800" dirty="0"/>
                        <a:t>Column Total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5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9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14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endParaRPr lang="en-IN" sz="1800" dirty="0"/>
                    </a:p>
                  </a:txBody>
                  <a:tcPr marL="91452" marR="91452" marT="45702" marB="45702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55645">
                <a:tc>
                  <a:txBody>
                    <a:bodyPr/>
                    <a:lstStyle/>
                    <a:p>
                      <a:endParaRPr lang="en-IN" sz="1800" dirty="0"/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P(no)=5/14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IN" sz="1800" dirty="0"/>
                        <a:t>P(yes)=9/14</a:t>
                      </a:r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pPr algn="ctr"/>
                      <a:endParaRPr lang="en-IN" sz="1800" dirty="0"/>
                    </a:p>
                  </a:txBody>
                  <a:tcPr marL="91452" marR="91452" marT="45702" marB="45702"/>
                </a:tc>
                <a:tc>
                  <a:txBody>
                    <a:bodyPr/>
                    <a:lstStyle/>
                    <a:p>
                      <a:endParaRPr lang="en-IN" sz="1800" dirty="0"/>
                    </a:p>
                  </a:txBody>
                  <a:tcPr marL="91452" marR="91452" marT="45702" marB="45702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pSp>
        <p:nvGrpSpPr>
          <p:cNvPr id="6" name="Group 5">
            <a:extLst>
              <a:ext uri="{FF2B5EF4-FFF2-40B4-BE49-F238E27FC236}">
                <a16:creationId xmlns:a16="http://schemas.microsoft.com/office/drawing/2014/main" id="{B3FF9E4B-E697-4666-8E42-29407AE24BB7}"/>
              </a:ext>
            </a:extLst>
          </p:cNvPr>
          <p:cNvGrpSpPr/>
          <p:nvPr/>
        </p:nvGrpSpPr>
        <p:grpSpPr>
          <a:xfrm>
            <a:off x="1043797" y="4574797"/>
            <a:ext cx="10343071" cy="1964214"/>
            <a:chOff x="315913" y="4386263"/>
            <a:chExt cx="11391123" cy="1760344"/>
          </a:xfrm>
        </p:grpSpPr>
        <p:sp>
          <p:nvSpPr>
            <p:cNvPr id="90159" name="TextBox 4">
              <a:extLst>
                <a:ext uri="{FF2B5EF4-FFF2-40B4-BE49-F238E27FC236}">
                  <a16:creationId xmlns:a16="http://schemas.microsoft.com/office/drawing/2014/main" id="{9D1DEA4E-E274-E235-988E-76C6B6DE89E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913" y="4386263"/>
              <a:ext cx="6606605" cy="330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ts val="1413"/>
                </a:spcBef>
                <a:buClr>
                  <a:srgbClr val="000000"/>
                </a:buClr>
                <a:buSzPct val="45000"/>
                <a:buFont typeface="Wingdings" panose="05000000000000000000" pitchFamily="2" charset="2"/>
                <a:buChar char="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285750" marR="0" lvl="0" indent="-28575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Courier New" panose="02070309020205020404" pitchFamily="49" charset="0"/>
                <a:buChar char="o"/>
                <a:tabLst/>
                <a:defRPr/>
              </a:pPr>
              <a:r>
                <a:rPr kumimoji="0" lang="en-I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Calibri" panose="020F0502020204030204" pitchFamily="34" charset="0"/>
                </a:rPr>
                <a:t>Apply Probabilities from frequency table to Bayes Theorem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191FFA37-3F1E-D082-22B1-6331EC432680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3975496" y="4699955"/>
              <a:ext cx="7731540" cy="919611"/>
            </a:xfrm>
            <a:prstGeom prst="rect">
              <a:avLst/>
            </a:prstGeom>
            <a:blipFill>
              <a:blip r:embed="rId2"/>
              <a:stretch>
                <a:fillRect l="-631"/>
              </a:stretch>
            </a:blipFill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Calibri" panose="020F0502020204030204" pitchFamily="34" charset="0"/>
                </a:rPr>
                <a:t> 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6FFB98D6-6446-AE0F-7D3B-2F35BCED16DF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353862" y="4871060"/>
              <a:ext cx="3686394" cy="577402"/>
            </a:xfrm>
            <a:prstGeom prst="rect">
              <a:avLst/>
            </a:prstGeom>
            <a:blipFill>
              <a:blip r:embed="rId3"/>
              <a:stretch>
                <a:fillRect l="-1322" b="-2105"/>
              </a:stretch>
            </a:blipFill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Calibri" panose="020F0502020204030204" pitchFamily="34" charset="0"/>
                </a:rPr>
                <a:t> </a:t>
              </a:r>
            </a:p>
          </p:txBody>
        </p:sp>
        <p:sp>
          <p:nvSpPr>
            <p:cNvPr id="90162" name="TextBox 11">
              <a:extLst>
                <a:ext uri="{FF2B5EF4-FFF2-40B4-BE49-F238E27FC236}">
                  <a16:creationId xmlns:a16="http://schemas.microsoft.com/office/drawing/2014/main" id="{FE66CC59-8A57-3F74-5851-C573577DFB3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5913" y="5788025"/>
              <a:ext cx="9937543" cy="3585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ts val="1413"/>
                </a:spcBef>
                <a:buClr>
                  <a:srgbClr val="000000"/>
                </a:buClr>
                <a:buSzPct val="45000"/>
                <a:buFont typeface="Wingdings" panose="05000000000000000000" pitchFamily="2" charset="2"/>
                <a:buChar char="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marL="342900" marR="0" lvl="0" indent="-34290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Courier New" panose="02070309020205020404" pitchFamily="49" charset="0"/>
                <a:buChar char="o"/>
                <a:tabLst/>
                <a:defRPr/>
              </a:pPr>
              <a:r>
                <a:rPr kumimoji="0" lang="en-IN" altLang="en-US" sz="20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lt"/>
                  <a:cs typeface="Times New Roman" panose="02020603050405020304" pitchFamily="18" charset="0"/>
                </a:rPr>
                <a:t>P( Yes | Sunny) &gt; P( No | Sunny) . Hence, The Player will play the game.</a:t>
              </a: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137040CE-5F56-9375-84C3-7A4AC6EC1C70}"/>
                  </a:ext>
                </a:extLst>
              </p14:cNvPr>
              <p14:cNvContentPartPr/>
              <p14:nvPr/>
            </p14:nvContentPartPr>
            <p14:xfrm>
              <a:off x="3330000" y="1542600"/>
              <a:ext cx="7285320" cy="22579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137040CE-5F56-9375-84C3-7A4AC6EC1C70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320640" y="1533240"/>
                <a:ext cx="7304040" cy="2276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8721681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5BCB1AE-F5D7-F66C-845E-AFEE77A1A24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796908D-FCB5-1512-3637-D1C6E93544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dirty="0"/>
              <a:t>Baye’s Theorem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A45C9DCA-F0CD-C7A6-D80E-F1B236AA20C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C7399F5A-5CFF-3683-B3F7-CE7863B56ED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378E9991-BECB-A9DB-326C-864F6B5E7D18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406400" y="1493838"/>
            <a:ext cx="10972800" cy="4525963"/>
          </a:xfrm>
          <a:prstGeom prst="rect">
            <a:avLst/>
          </a:prstGeom>
          <a:blipFill>
            <a:blip r:embed="rId2"/>
            <a:stretch>
              <a:fillRect l="-778" t="-942"/>
            </a:stretch>
          </a:blip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  <a:defRPr/>
            </a:pPr>
            <a:r>
              <a:rPr lang="en-US">
                <a:noFill/>
              </a:rPr>
              <a:t> </a:t>
            </a:r>
            <a:endParaRPr lang="en-US" dirty="0">
              <a:noFill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2B56CBC0-FE7E-DF9E-B9B8-F190BF068FB5}"/>
                  </a:ext>
                </a:extLst>
              </p14:cNvPr>
              <p14:cNvContentPartPr/>
              <p14:nvPr/>
            </p14:nvContentPartPr>
            <p14:xfrm>
              <a:off x="2753280" y="2125440"/>
              <a:ext cx="8784720" cy="40212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2B56CBC0-FE7E-DF9E-B9B8-F190BF068FB5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743920" y="2116080"/>
                <a:ext cx="8803440" cy="4039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381244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EED0FB3-B7C8-9F72-2DDE-F4D8C73DF667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8F08E55-995E-CF58-3C93-19368097C0B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064" y="86261"/>
            <a:ext cx="9321800" cy="764364"/>
          </a:xfrm>
        </p:spPr>
        <p:txBody>
          <a:bodyPr>
            <a:normAutofit/>
          </a:bodyPr>
          <a:lstStyle/>
          <a:p>
            <a:pPr algn="l"/>
            <a:r>
              <a:rPr lang="en-IN" sz="3600" dirty="0">
                <a:latin typeface="+mn-lt"/>
              </a:rPr>
              <a:t>Generative Model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A4F1812C-B5E6-6723-0696-FF0821B386D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38309AC9-97EC-63CF-888A-FD78CFB428B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Content Placeholder 1">
            <a:extLst>
              <a:ext uri="{FF2B5EF4-FFF2-40B4-BE49-F238E27FC236}">
                <a16:creationId xmlns:a16="http://schemas.microsoft.com/office/drawing/2014/main" id="{360AB4E1-5946-A62B-5737-FEDEBDD806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6927" y="1259457"/>
            <a:ext cx="9971761" cy="3088256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fontAlgn="base">
              <a:lnSpc>
                <a:spcPct val="150000"/>
              </a:lnSpc>
              <a:spcAft>
                <a:spcPct val="0"/>
              </a:spcAft>
              <a:buFont typeface="Wingdings" panose="05000000000000000000" pitchFamily="2" charset="2"/>
              <a:buChar char="v"/>
            </a:pPr>
            <a:r>
              <a:rPr lang="en-IN" altLang="en-US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Build model to estimate the posterior probability P(Y | X) by estimating </a:t>
            </a:r>
          </a:p>
          <a:p>
            <a:pPr fontAlgn="base">
              <a:lnSpc>
                <a:spcPct val="150000"/>
              </a:lnSpc>
              <a:spcAft>
                <a:spcPct val="0"/>
              </a:spcAft>
              <a:buFont typeface="Wingdings" panose="05000000000000000000" pitchFamily="2" charset="2"/>
              <a:buChar char="v"/>
            </a:pPr>
            <a:r>
              <a:rPr lang="en-IN" altLang="en-US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likelihood of data given target (hypothesis) P(X | Y) </a:t>
            </a:r>
          </a:p>
          <a:p>
            <a:pPr fontAlgn="base">
              <a:lnSpc>
                <a:spcPct val="150000"/>
              </a:lnSpc>
              <a:spcAft>
                <a:spcPct val="0"/>
              </a:spcAft>
              <a:buFont typeface="Wingdings" panose="05000000000000000000" pitchFamily="2" charset="2"/>
              <a:buChar char="v"/>
            </a:pPr>
            <a:r>
              <a:rPr lang="en-IN" altLang="en-US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Prior probabilities over target P(Y) </a:t>
            </a:r>
          </a:p>
          <a:p>
            <a:pPr fontAlgn="base">
              <a:lnSpc>
                <a:spcPct val="150000"/>
              </a:lnSpc>
              <a:spcAft>
                <a:spcPct val="0"/>
              </a:spcAft>
              <a:buFont typeface="Wingdings" panose="05000000000000000000" pitchFamily="2" charset="2"/>
              <a:buChar char="v"/>
            </a:pPr>
            <a:r>
              <a:rPr lang="en-IN" altLang="en-US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In general, for a specific class Y=ck, </a:t>
            </a:r>
          </a:p>
        </p:txBody>
      </p:sp>
      <p:grpSp>
        <p:nvGrpSpPr>
          <p:cNvPr id="8" name="Group 7">
            <a:extLst>
              <a:ext uri="{FF2B5EF4-FFF2-40B4-BE49-F238E27FC236}">
                <a16:creationId xmlns:a16="http://schemas.microsoft.com/office/drawing/2014/main" id="{E2DA4E16-DFF4-A3DD-09FC-133F3113240F}"/>
              </a:ext>
            </a:extLst>
          </p:cNvPr>
          <p:cNvGrpSpPr>
            <a:grpSpLocks/>
          </p:cNvGrpSpPr>
          <p:nvPr/>
        </p:nvGrpSpPr>
        <p:grpSpPr bwMode="auto">
          <a:xfrm>
            <a:off x="1289004" y="4088921"/>
            <a:ext cx="9519893" cy="1921542"/>
            <a:chOff x="1526162" y="3240479"/>
            <a:chExt cx="9039117" cy="2415749"/>
          </a:xfrm>
        </p:grpSpPr>
        <p:pic>
          <p:nvPicPr>
            <p:cNvPr id="77829" name="Picture 4">
              <a:extLst>
                <a:ext uri="{FF2B5EF4-FFF2-40B4-BE49-F238E27FC236}">
                  <a16:creationId xmlns:a16="http://schemas.microsoft.com/office/drawing/2014/main" id="{19D21D10-3083-0090-4FC0-138A6B7EA518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526162" y="4448354"/>
              <a:ext cx="4366638" cy="845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7830" name="Picture 6">
              <a:extLst>
                <a:ext uri="{FF2B5EF4-FFF2-40B4-BE49-F238E27FC236}">
                  <a16:creationId xmlns:a16="http://schemas.microsoft.com/office/drawing/2014/main" id="{1BF4B267-5E17-5BD9-612B-267DEE43157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13120" y="3240479"/>
              <a:ext cx="3452159" cy="241574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75CE7D2E-13E7-62CC-5565-D8942B1B5179}"/>
                  </a:ext>
                </a:extLst>
              </p14:cNvPr>
              <p14:cNvContentPartPr/>
              <p14:nvPr/>
            </p14:nvContentPartPr>
            <p14:xfrm>
              <a:off x="6008040" y="1645560"/>
              <a:ext cx="6071400" cy="408672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75CE7D2E-13E7-62CC-5565-D8942B1B517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998680" y="1636200"/>
                <a:ext cx="6090120" cy="4105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4170484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6F884A7-5D22-867E-F9D8-587061F0DA8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5D31AE-6D1A-9C45-DDC6-C0D976D1BF7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sz="3600" dirty="0"/>
              <a:t>Choosing hypothesis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F6D5D8E1-6710-609D-0469-371FC88A346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ABA2266D-C643-4DB3-F332-74535FFC6D8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5" name="Group 4">
            <a:extLst>
              <a:ext uri="{FF2B5EF4-FFF2-40B4-BE49-F238E27FC236}">
                <a16:creationId xmlns:a16="http://schemas.microsoft.com/office/drawing/2014/main" id="{C5683D99-DC4C-8D78-8B9A-D8CA123ED036}"/>
              </a:ext>
            </a:extLst>
          </p:cNvPr>
          <p:cNvGrpSpPr/>
          <p:nvPr/>
        </p:nvGrpSpPr>
        <p:grpSpPr>
          <a:xfrm>
            <a:off x="838200" y="1150149"/>
            <a:ext cx="10445685" cy="5190266"/>
            <a:chOff x="650449" y="2139964"/>
            <a:chExt cx="10199803" cy="5042662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48ECCAEE-7AA5-86FB-69BF-97F5B9C660B1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50449" y="2139964"/>
              <a:ext cx="10199803" cy="5042662"/>
            </a:xfrm>
            <a:prstGeom prst="rect">
              <a:avLst/>
            </a:prstGeom>
            <a:blipFill>
              <a:blip r:embed="rId2"/>
              <a:stretch>
                <a:fillRect l="-956" t="-967"/>
              </a:stretch>
            </a:blipFill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Calibri" panose="020F0502020204030204" pitchFamily="34" charset="0"/>
                </a:rPr>
                <a:t> 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DDD30CA5-63DF-4182-2DF7-2523E4622EFE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319835" y="3193718"/>
              <a:ext cx="463588" cy="276999"/>
            </a:xfrm>
            <a:prstGeom prst="rect">
              <a:avLst/>
            </a:prstGeom>
            <a:blipFill>
              <a:blip r:embed="rId3"/>
              <a:stretch>
                <a:fillRect l="-11842" r="-11842" b="-8889"/>
              </a:stretch>
            </a:blipFill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Calibri" panose="020F0502020204030204" pitchFamily="34" charset="0"/>
                </a:rPr>
                <a:t> 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0E9AB4A8-3E90-31DA-B373-0A723F314247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440078" y="3912984"/>
              <a:ext cx="463588" cy="276999"/>
            </a:xfrm>
            <a:prstGeom prst="rect">
              <a:avLst/>
            </a:prstGeom>
            <a:blipFill>
              <a:blip r:embed="rId4"/>
              <a:stretch>
                <a:fillRect l="-11842" r="-11842" b="-8889"/>
              </a:stretch>
            </a:blipFill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Calibri" panose="020F0502020204030204" pitchFamily="34" charset="0"/>
                </a:rPr>
                <a:t> </a:t>
              </a: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D827D8B0-5986-C570-EC26-76BF33B4BC50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684544" y="4779784"/>
              <a:ext cx="463588" cy="276999"/>
            </a:xfrm>
            <a:prstGeom prst="rect">
              <a:avLst/>
            </a:prstGeom>
            <a:blipFill>
              <a:blip r:embed="rId5"/>
              <a:stretch>
                <a:fillRect l="-11842" r="-11842" b="-6522"/>
              </a:stretch>
            </a:blipFill>
          </p:spPr>
          <p:txBody>
            <a:bodyPr/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  <a:latin typeface="Calibri" panose="020F0502020204030204" pitchFamily="34" charset="0"/>
                </a:rPr>
                <a:t> </a:t>
              </a:r>
            </a:p>
          </p:txBody>
        </p:sp>
        <p:pic>
          <p:nvPicPr>
            <p:cNvPr id="78856" name="Picture 11">
              <a:extLst>
                <a:ext uri="{FF2B5EF4-FFF2-40B4-BE49-F238E27FC236}">
                  <a16:creationId xmlns:a16="http://schemas.microsoft.com/office/drawing/2014/main" id="{AEE16628-DC60-4BF3-EBEA-CA3F4FA6343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70425" y="5499100"/>
              <a:ext cx="2871788" cy="825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A647D21A-7C13-FDBD-0C5F-A13C87F81718}"/>
                  </a:ext>
                </a:extLst>
              </p14:cNvPr>
              <p14:cNvContentPartPr/>
              <p14:nvPr/>
            </p14:nvContentPartPr>
            <p14:xfrm>
              <a:off x="581400" y="2293920"/>
              <a:ext cx="10609200" cy="32338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A647D21A-7C13-FDBD-0C5F-A13C87F81718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572040" y="2284560"/>
                <a:ext cx="10627920" cy="3252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68627716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Placeholder 10"/>
          <p:cNvSpPr>
            <a:spLocks noGrp="1"/>
          </p:cNvSpPr>
          <p:nvPr>
            <p:ph type="body" idx="1"/>
          </p:nvPr>
        </p:nvSpPr>
        <p:spPr>
          <a:xfrm>
            <a:off x="1546412" y="4752509"/>
            <a:ext cx="10515600" cy="838200"/>
          </a:xfrm>
        </p:spPr>
        <p:txBody>
          <a:bodyPr>
            <a:normAutofit fontScale="92500" lnSpcReduction="20000"/>
          </a:bodyPr>
          <a:lstStyle/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3200" b="1" dirty="0">
                <a:solidFill>
                  <a:schemeClr val="tx1"/>
                </a:solidFill>
                <a:latin typeface="Arial" charset="0"/>
                <a:cs typeface="Arial" charset="0"/>
              </a:rPr>
              <a:t>Session 4</a:t>
            </a:r>
          </a:p>
          <a:p>
            <a:pPr algn="ctr">
              <a:lnSpc>
                <a:spcPct val="100000"/>
              </a:lnSpc>
              <a:spcBef>
                <a:spcPct val="0"/>
              </a:spcBef>
              <a:defRPr/>
            </a:pPr>
            <a:r>
              <a:rPr lang="en-US" sz="3200" b="1" dirty="0">
                <a:solidFill>
                  <a:schemeClr val="tx1"/>
                </a:solidFill>
                <a:latin typeface="Arial" charset="0"/>
                <a:cs typeface="Arial" charset="0"/>
              </a:rPr>
              <a:t>(</a:t>
            </a:r>
            <a:r>
              <a:rPr lang="en-US" sz="2000" b="1" dirty="0">
                <a:solidFill>
                  <a:schemeClr val="tx1"/>
                </a:solidFill>
                <a:latin typeface="+mn-lt"/>
                <a:cs typeface="Arial" charset="0"/>
              </a:rPr>
              <a:t>17</a:t>
            </a:r>
            <a:r>
              <a:rPr lang="en-US" sz="2000" b="1" baseline="30000" dirty="0">
                <a:solidFill>
                  <a:schemeClr val="tx1"/>
                </a:solidFill>
                <a:latin typeface="+mn-lt"/>
                <a:cs typeface="Arial" charset="0"/>
              </a:rPr>
              <a:t>th</a:t>
            </a:r>
            <a:r>
              <a:rPr lang="en-US" sz="2000" b="1" dirty="0">
                <a:solidFill>
                  <a:schemeClr val="tx1"/>
                </a:solidFill>
                <a:latin typeface="+mn-lt"/>
                <a:cs typeface="Arial" charset="0"/>
              </a:rPr>
              <a:t> Aug 2025)</a:t>
            </a:r>
          </a:p>
          <a:p>
            <a:endParaRPr lang="en-IN" sz="2000" dirty="0"/>
          </a:p>
        </p:txBody>
      </p:sp>
      <p:sp>
        <p:nvSpPr>
          <p:cNvPr id="2" name="Rectangle 1"/>
          <p:cNvSpPr/>
          <p:nvPr/>
        </p:nvSpPr>
        <p:spPr>
          <a:xfrm>
            <a:off x="3375212" y="5590709"/>
            <a:ext cx="6858000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IN" sz="2800" b="1" dirty="0">
                <a:solidFill>
                  <a:prstClr val="black"/>
                </a:solidFill>
                <a:latin typeface="Calibri"/>
                <a:cs typeface="Times New Roman" panose="02020603050405020304" pitchFamily="18" charset="0"/>
              </a:rPr>
              <a:t>Baye’s theorem and Naïve Bayes theorem </a:t>
            </a:r>
          </a:p>
        </p:txBody>
      </p:sp>
      <p:sp>
        <p:nvSpPr>
          <p:cNvPr id="4" name="Text Placeholder 3"/>
          <p:cNvSpPr txBox="1">
            <a:spLocks/>
          </p:cNvSpPr>
          <p:nvPr/>
        </p:nvSpPr>
        <p:spPr>
          <a:xfrm>
            <a:off x="831849" y="533401"/>
            <a:ext cx="10694353" cy="1600199"/>
          </a:xfrm>
          <a:prstGeom prst="rect">
            <a:avLst/>
          </a:prstGeom>
        </p:spPr>
        <p:txBody>
          <a:bodyPr/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None/>
              <a:tabLst/>
              <a:defRPr/>
            </a:pPr>
            <a:endParaRPr kumimoji="0" lang="en-IN" sz="28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54037367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F0FEFFF-5403-374B-EFBB-8CA3B65715B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615DB86-BA6C-C510-8C0F-7CB5A60615B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7323" y="160569"/>
            <a:ext cx="9321800" cy="764364"/>
          </a:xfrm>
        </p:spPr>
        <p:txBody>
          <a:bodyPr>
            <a:normAutofit/>
          </a:bodyPr>
          <a:lstStyle/>
          <a:p>
            <a:pPr algn="l"/>
            <a:r>
              <a:rPr lang="en-IN" sz="3600" dirty="0">
                <a:latin typeface="+mn-lt"/>
              </a:rPr>
              <a:t>Bayesian Learning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FFFBAD9B-BDED-C49D-60CC-8DCB4AC72CF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0F0F4933-11A7-4BD2-AA7C-7FFC2E4F8CF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5F4FBDDC-03EA-334D-C93B-1744757BC8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8200" y="924933"/>
            <a:ext cx="10660811" cy="545701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en-US" sz="2000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Naive Bayes is a set of simple and efficient machine learning algorithms for solving a variety of classification and regression problems.</a:t>
            </a:r>
          </a:p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en-US" sz="2000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Naive Bayes assumes conditional independence where Bayes theorem does not. This means the relationship between all input features are independent.</a:t>
            </a:r>
          </a:p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en-US" sz="2000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Bayesian learning algorithms that calculate explicit probabilities for hypotheses, such as the Naive Bayes classifier, are among the most practical approaches to certain types of learning problems.</a:t>
            </a:r>
          </a:p>
          <a:p>
            <a:pPr marL="0" indent="0"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en-US" altLang="en-US" sz="2000" u="sng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 </a:t>
            </a: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endParaRPr lang="en-US" altLang="en-US" sz="2000" kern="0" dirty="0">
              <a:solidFill>
                <a:srgbClr val="000000"/>
              </a:solidFill>
              <a:latin typeface="+mn-lt"/>
              <a:cs typeface="Times New Roman" panose="02020603050405020304" pitchFamily="18" charset="0"/>
            </a:endParaRPr>
          </a:p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en-US" altLang="en-US" sz="2000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Problem of learning to classify text documents such as electronic news articles.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US" altLang="en-US" sz="2000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For such learning tasks, the Naive Bayes classifier is among the most effective known algorithms.</a:t>
            </a:r>
            <a:endParaRPr lang="en-IN" altLang="en-US" sz="2000" kern="0" dirty="0">
              <a:solidFill>
                <a:srgbClr val="000000"/>
              </a:solidFill>
              <a:latin typeface="+mn-lt"/>
              <a:cs typeface="Times New Roman" panose="02020603050405020304" pitchFamily="18" charset="0"/>
            </a:endParaRPr>
          </a:p>
        </p:txBody>
      </p:sp>
      <p:sp>
        <p:nvSpPr>
          <p:cNvPr id="6" name="Flowchart: Terminator 5">
            <a:extLst>
              <a:ext uri="{FF2B5EF4-FFF2-40B4-BE49-F238E27FC236}">
                <a16:creationId xmlns:a16="http://schemas.microsoft.com/office/drawing/2014/main" id="{49FFB9B6-E598-087F-FBBC-AAF6376DFC43}"/>
              </a:ext>
            </a:extLst>
          </p:cNvPr>
          <p:cNvSpPr/>
          <p:nvPr/>
        </p:nvSpPr>
        <p:spPr>
          <a:xfrm>
            <a:off x="646981" y="3888289"/>
            <a:ext cx="1389992" cy="490192"/>
          </a:xfrm>
          <a:prstGeom prst="flowChartTerminator">
            <a:avLst/>
          </a:prstGeom>
          <a:solidFill>
            <a:srgbClr val="1C1573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en-US" altLang="en-US" sz="1800" kern="0" dirty="0">
                <a:solidFill>
                  <a:schemeClr val="bg1"/>
                </a:solidFill>
                <a:latin typeface="+mn-lt"/>
                <a:cs typeface="Times New Roman" panose="02020603050405020304" pitchFamily="18" charset="0"/>
              </a:rPr>
              <a:t>Example: </a:t>
            </a:r>
          </a:p>
        </p:txBody>
      </p:sp>
    </p:spTree>
    <p:extLst>
      <p:ext uri="{BB962C8B-B14F-4D97-AF65-F5344CB8AC3E}">
        <p14:creationId xmlns:p14="http://schemas.microsoft.com/office/powerpoint/2010/main" val="28165036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B03DADB-54FB-A164-D50A-45216957BB25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F42FB2-B691-41C1-72DE-C5E4EE30F03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0569"/>
            <a:ext cx="10160000" cy="764364"/>
          </a:xfrm>
        </p:spPr>
        <p:txBody>
          <a:bodyPr>
            <a:normAutofit/>
          </a:bodyPr>
          <a:lstStyle/>
          <a:p>
            <a:pPr algn="l"/>
            <a:r>
              <a:rPr lang="en-IN" sz="3600" dirty="0">
                <a:latin typeface="+mn-lt"/>
              </a:rPr>
              <a:t>Features of Bayesian learning 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DA0375E2-8015-70A1-37A0-BC49124F532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305D58E4-76F5-AF37-D2F2-22A857F83871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45C44514-00C5-A848-676D-1E8984A91B35}"/>
              </a:ext>
            </a:extLst>
          </p:cNvPr>
          <p:cNvSpPr txBox="1"/>
          <p:nvPr/>
        </p:nvSpPr>
        <p:spPr>
          <a:xfrm>
            <a:off x="741873" y="1051933"/>
            <a:ext cx="10567358" cy="397031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dirty="0">
                <a:solidFill>
                  <a:prstClr val="black"/>
                </a:solidFill>
                <a:latin typeface="+mn-lt"/>
                <a:cs typeface="Times New Roman" panose="02020603050405020304" pitchFamily="18" charset="0"/>
              </a:rPr>
              <a:t>Prior knowledge can be combined with observed data to determine the final probability of a hypothesis.</a:t>
            </a:r>
          </a:p>
          <a:p>
            <a:pPr marL="285750" indent="-28575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dirty="0">
                <a:solidFill>
                  <a:prstClr val="black"/>
                </a:solidFill>
                <a:latin typeface="+mn-lt"/>
                <a:cs typeface="Times New Roman" panose="02020603050405020304" pitchFamily="18" charset="0"/>
              </a:rPr>
              <a:t>Prior knowledge is provided by asserting</a:t>
            </a:r>
          </a:p>
          <a:p>
            <a:pPr marL="285750" indent="-28575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en-US" sz="2400" dirty="0">
                <a:solidFill>
                  <a:prstClr val="black"/>
                </a:solidFill>
                <a:latin typeface="+mn-lt"/>
                <a:cs typeface="Times New Roman" panose="02020603050405020304" pitchFamily="18" charset="0"/>
              </a:rPr>
              <a:t>   prior probability for each candidate hypothesis, and</a:t>
            </a:r>
          </a:p>
          <a:p>
            <a:pPr marL="285750" indent="-28575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v"/>
              <a:defRPr/>
            </a:pPr>
            <a:r>
              <a:rPr lang="en-US" sz="2400" dirty="0">
                <a:solidFill>
                  <a:prstClr val="black"/>
                </a:solidFill>
                <a:latin typeface="+mn-lt"/>
                <a:cs typeface="Times New Roman" panose="02020603050405020304" pitchFamily="18" charset="0"/>
              </a:rPr>
              <a:t>  probability distribution over observed data for each possible hypothesis.</a:t>
            </a:r>
          </a:p>
          <a:p>
            <a:pPr marL="285750" indent="-285750" algn="just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dirty="0">
                <a:solidFill>
                  <a:prstClr val="black"/>
                </a:solidFill>
                <a:latin typeface="+mn-lt"/>
                <a:cs typeface="Times New Roman" panose="02020603050405020304" pitchFamily="18" charset="0"/>
              </a:rPr>
              <a:t> New instances can be classified by combining the predictions of multiple hypothesis, weighted by their probabilities</a:t>
            </a:r>
            <a:r>
              <a:rPr lang="en-US" sz="2400" dirty="0">
                <a:solidFill>
                  <a:prstClr val="black"/>
                </a:solidFill>
                <a:latin typeface="+mn-lt"/>
              </a:rPr>
              <a:t>.</a:t>
            </a:r>
            <a:endParaRPr lang="en-IN" sz="2400" dirty="0">
              <a:solidFill>
                <a:prstClr val="black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96568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9C65A98-6866-167A-05E9-5B701D4CEEF4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C9B531-7B32-49C2-743B-4398BD4BE2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0568"/>
            <a:ext cx="9321800" cy="764364"/>
          </a:xfrm>
        </p:spPr>
        <p:txBody>
          <a:bodyPr>
            <a:normAutofit/>
          </a:bodyPr>
          <a:lstStyle/>
          <a:p>
            <a:pPr algn="l"/>
            <a:r>
              <a:rPr lang="en-IN" sz="3200" dirty="0">
                <a:latin typeface="+mn-lt"/>
              </a:rPr>
              <a:t>Conditional Independence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94E04EBF-76B4-6BC9-CE73-F02AB58887D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252B0A26-4CDA-0F54-3F29-BBE89811E17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ED358823-6442-EEBB-9D8D-51C650AAE9B4}"/>
              </a:ext>
            </a:extLst>
          </p:cNvPr>
          <p:cNvSpPr txBox="1">
            <a:spLocks/>
          </p:cNvSpPr>
          <p:nvPr/>
        </p:nvSpPr>
        <p:spPr>
          <a:xfrm>
            <a:off x="525812" y="924932"/>
            <a:ext cx="10663803" cy="1016989"/>
          </a:xfrm>
          <a:prstGeom prst="rect">
            <a:avLst/>
          </a:prstGeom>
        </p:spPr>
        <p:txBody>
          <a:bodyPr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auto">
              <a:spcAft>
                <a:spcPts val="0"/>
              </a:spcAft>
              <a:buFont typeface="Wingdings" panose="05000000000000000000" pitchFamily="2" charset="2"/>
              <a:buChar char="Ø"/>
              <a:defRPr/>
            </a:pPr>
            <a:r>
              <a:rPr lang="en-US" sz="2400" b="1" dirty="0">
                <a:solidFill>
                  <a:srgbClr val="14030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Definition: </a:t>
            </a:r>
            <a:r>
              <a:rPr lang="en-US" sz="2400" i="1" dirty="0">
                <a:solidFill>
                  <a:srgbClr val="14030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X </a:t>
            </a:r>
            <a:r>
              <a:rPr lang="en-US" sz="2400" dirty="0">
                <a:solidFill>
                  <a:srgbClr val="14030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is conditionally independent of Y given </a:t>
            </a:r>
            <a:r>
              <a:rPr lang="en-US" sz="2400" i="1" dirty="0">
                <a:solidFill>
                  <a:srgbClr val="14030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Z, </a:t>
            </a:r>
            <a:r>
              <a:rPr lang="en-US" sz="2400" dirty="0">
                <a:solidFill>
                  <a:srgbClr val="14030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if the probability </a:t>
            </a:r>
            <a:r>
              <a:rPr lang="en-US" sz="2400" spc="-5" dirty="0">
                <a:solidFill>
                  <a:srgbClr val="14030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distribution governing </a:t>
            </a:r>
            <a:r>
              <a:rPr lang="en-US" sz="2400" i="1" spc="-5" dirty="0">
                <a:solidFill>
                  <a:srgbClr val="14030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X </a:t>
            </a:r>
            <a:r>
              <a:rPr lang="en-US" sz="2400" spc="-5" dirty="0">
                <a:solidFill>
                  <a:srgbClr val="14030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is independent of the value of Y, given the value of </a:t>
            </a:r>
            <a:r>
              <a:rPr lang="en-US" sz="2400" i="1" spc="-5" dirty="0">
                <a:solidFill>
                  <a:srgbClr val="140306"/>
                </a:solidFill>
                <a:ea typeface="Calibri" panose="020F0502020204030204" pitchFamily="34" charset="0"/>
                <a:cs typeface="Times New Roman" panose="02020603050405020304" pitchFamily="18" charset="0"/>
              </a:rPr>
              <a:t>Z</a:t>
            </a:r>
            <a:endParaRPr lang="en-IN" sz="2400" dirty="0">
              <a:solidFill>
                <a:sysClr val="windowText" lastClr="000000"/>
              </a:solidFill>
              <a:ea typeface="Calibri" panose="020F0502020204030204" pitchFamily="34" charset="0"/>
              <a:cs typeface="Times New Roman" panose="02020603050405020304" pitchFamily="18" charset="0"/>
            </a:endParaRPr>
          </a:p>
          <a:p>
            <a:pPr algn="just" fontAlgn="auto">
              <a:spcAft>
                <a:spcPts val="0"/>
              </a:spcAft>
              <a:defRPr/>
            </a:pPr>
            <a:endParaRPr lang="en-IN" sz="2400" dirty="0">
              <a:solidFill>
                <a:sysClr val="windowText" lastClr="000000"/>
              </a:solidFill>
            </a:endParaRPr>
          </a:p>
        </p:txBody>
      </p:sp>
      <p:pic>
        <p:nvPicPr>
          <p:cNvPr id="13" name="Picture 12">
            <a:extLst>
              <a:ext uri="{FF2B5EF4-FFF2-40B4-BE49-F238E27FC236}">
                <a16:creationId xmlns:a16="http://schemas.microsoft.com/office/drawing/2014/main" id="{2982B92D-9CD1-87B8-475E-FC9632ED220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23025" y="1989054"/>
            <a:ext cx="10187797" cy="32299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77354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EE05B58-1A72-080A-8545-A6CA3AF79A5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945DCAE-9F64-2053-C624-F224F4D8D45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dirty="0"/>
              <a:t>Applying Conditional Independence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5B1FB1CF-BB56-5A82-2E17-6D0760CE159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0C7FF95E-E59B-EC04-988C-0C3B9485F3C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97880DF-7580-3241-D682-CBB41A763F3B}"/>
              </a:ext>
            </a:extLst>
          </p:cNvPr>
          <p:cNvGrpSpPr/>
          <p:nvPr/>
        </p:nvGrpSpPr>
        <p:grpSpPr>
          <a:xfrm>
            <a:off x="377071" y="1089042"/>
            <a:ext cx="10162096" cy="5057234"/>
            <a:chOff x="612741" y="1582738"/>
            <a:chExt cx="9417377" cy="4679916"/>
          </a:xfrm>
        </p:grpSpPr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2B23F2EA-E6E2-8E66-C6DA-2FD5EB770BEF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12741" y="2198080"/>
              <a:ext cx="9417377" cy="4064574"/>
            </a:xfrm>
            <a:prstGeom prst="rect">
              <a:avLst/>
            </a:prstGeom>
            <a:blipFill>
              <a:blip r:embed="rId2"/>
              <a:stretch>
                <a:fillRect l="-1036" t="-1201" b="-2703"/>
              </a:stretch>
            </a:blipFill>
          </p:spPr>
          <p:txBody>
            <a:bodyPr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0" cap="none" spc="0" normalizeH="0" baseline="0" noProof="0">
                  <a:ln>
                    <a:noFill/>
                  </a:ln>
                  <a:noFill/>
                  <a:effectLst/>
                  <a:uLnTx/>
                  <a:uFillTx/>
                </a:rPr>
                <a:t> </a:t>
              </a: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48ED4328-84C7-5561-60BF-243065E0F444}"/>
                </a:ext>
              </a:extLst>
            </p:cNvPr>
            <p:cNvSpPr txBox="1"/>
            <p:nvPr/>
          </p:nvSpPr>
          <p:spPr>
            <a:xfrm>
              <a:off x="796926" y="1582738"/>
              <a:ext cx="8088781" cy="136710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15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Naive Bayes assumes </a:t>
              </a:r>
              <a:r>
                <a:rPr kumimoji="0" lang="en-US" sz="2400" b="0" i="1" u="none" strike="noStrike" kern="0" cap="none" spc="15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X</a:t>
              </a:r>
              <a:r>
                <a:rPr kumimoji="0" lang="en-US" sz="2400" b="0" i="1" u="none" strike="noStrike" kern="0" cap="none" spc="15" normalizeH="0" baseline="-250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i</a:t>
              </a:r>
              <a:r>
                <a:rPr kumimoji="0" lang="en-US" sz="2400" b="0" i="0" u="none" strike="noStrike" kern="0" cap="none" spc="15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 are conditionally independent given Y.</a:t>
              </a:r>
            </a:p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2400" b="0" i="0" u="none" strike="noStrike" kern="0" cap="none" spc="15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 </a:t>
              </a:r>
              <a:endParaRPr kumimoji="0" lang="en-IN" sz="2400" b="0" i="0" u="none" strike="noStrike" kern="0" cap="none" spc="15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IN" sz="2400" b="0" i="0" u="none" strike="noStrike" kern="0" cap="none" spc="15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  <a:p>
              <a:pPr marL="0" marR="0" lvl="0" indent="0" algn="r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1" i="0" u="none" strike="noStrike" kern="0" cap="none" spc="15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ahoma" panose="020B0604030504040204" pitchFamily="34" charset="0"/>
                <a:ea typeface="Calibri" panose="020F0502020204030204" pitchFamily="34" charset="0"/>
                <a:cs typeface="Times New Roman" panose="02020603050405020304" pitchFamily="18" charset="0"/>
              </a:endParaRPr>
            </a:p>
          </p:txBody>
        </p:sp>
      </p:grp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BEB7BBD1-1ACC-3D59-2445-666B51D0565F}"/>
                  </a:ext>
                </a:extLst>
              </p14:cNvPr>
              <p14:cNvContentPartPr/>
              <p14:nvPr/>
            </p14:nvContentPartPr>
            <p14:xfrm>
              <a:off x="534600" y="907560"/>
              <a:ext cx="11407680" cy="413532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BEB7BBD1-1ACC-3D59-2445-666B51D0565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525240" y="898200"/>
                <a:ext cx="11426400" cy="41540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812801688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1DEE8AD-EAC2-5658-146F-DF77C16A181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C9AF939-9329-A511-5947-D12AEF94C3D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0569"/>
            <a:ext cx="10160000" cy="764364"/>
          </a:xfrm>
        </p:spPr>
        <p:txBody>
          <a:bodyPr>
            <a:normAutofit/>
          </a:bodyPr>
          <a:lstStyle/>
          <a:p>
            <a:pPr algn="l"/>
            <a:r>
              <a:rPr lang="en-IN" sz="4000" dirty="0">
                <a:latin typeface="+mn-lt"/>
              </a:rPr>
              <a:t>Example 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229EFCA0-ED0C-F89F-E707-4FBC6B5F1EE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51DDA8FF-276C-7B70-669F-73D5C5C1720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CFE2D586-9FBF-888E-2DE3-6C70CEFFBA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143" y="2559599"/>
            <a:ext cx="3985404" cy="181399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Courier New" panose="02070309020205020404" pitchFamily="49" charset="0"/>
              <a:buChar char="o"/>
            </a:pPr>
            <a:r>
              <a:rPr lang="en-IN" altLang="en-US" sz="1800" kern="0" dirty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If the feature of Today = (Outlook is Sunny ,Temp is Hot, Humidity is Normal, Windy is False), then the player will play or not?</a:t>
            </a:r>
          </a:p>
        </p:txBody>
      </p:sp>
      <p:graphicFrame>
        <p:nvGraphicFramePr>
          <p:cNvPr id="6" name="Table 5">
            <a:extLst>
              <a:ext uri="{FF2B5EF4-FFF2-40B4-BE49-F238E27FC236}">
                <a16:creationId xmlns:a16="http://schemas.microsoft.com/office/drawing/2014/main" id="{597DB47A-5AFE-9565-79B4-D7E8FB98EC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8565373"/>
              </p:ext>
            </p:extLst>
          </p:nvPr>
        </p:nvGraphicFramePr>
        <p:xfrm>
          <a:off x="4289064" y="1033032"/>
          <a:ext cx="6598895" cy="5760900"/>
        </p:xfrm>
        <a:graphic>
          <a:graphicData uri="http://schemas.openxmlformats.org/drawingml/2006/table">
            <a:tbl>
              <a:tblPr firstRow="1" bandRow="1">
                <a:tableStyleId>{9DCAF9ED-07DC-4A11-8D7F-57B35C25682E}</a:tableStyleId>
              </a:tblPr>
              <a:tblGrid>
                <a:gridCol w="111991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024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38913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9579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9579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11129">
                <a:tc>
                  <a:txBody>
                    <a:bodyPr/>
                    <a:lstStyle/>
                    <a:p>
                      <a:r>
                        <a:rPr lang="en-IN" sz="1800" dirty="0"/>
                        <a:t>S. No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Outlook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Temp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Humidit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Wind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Play Tenni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1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Rai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ot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igh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Fals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2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Rai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ot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igh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Tru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3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Overcast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ot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igh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False 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Ye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4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Sun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Mild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igh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Fals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Ye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5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Sun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Coo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rma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Fals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Ye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6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Sun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Coo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rma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Tru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7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Overcast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Coo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rma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Tru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Ye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8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Rai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Mild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igh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Fals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9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Rai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Coo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rma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Fals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Ye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10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Sun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Mild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rma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Fals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Ye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11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Rai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Mild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rmal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Tru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Ye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12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Overcast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Mild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igh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Tru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Ye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13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Overcast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ot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rmal 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Fals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Yes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349221">
                <a:tc>
                  <a:txBody>
                    <a:bodyPr/>
                    <a:lstStyle/>
                    <a:p>
                      <a:r>
                        <a:rPr lang="en-IN" sz="1800" b="1" dirty="0"/>
                        <a:t>14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Sunny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Mild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High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True</a:t>
                      </a:r>
                    </a:p>
                  </a:txBody>
                  <a:tcPr marL="91433" marR="91433" marT="45726" marB="45726"/>
                </a:tc>
                <a:tc>
                  <a:txBody>
                    <a:bodyPr/>
                    <a:lstStyle/>
                    <a:p>
                      <a:r>
                        <a:rPr lang="en-IN" sz="1800" b="1" dirty="0"/>
                        <a:t>No</a:t>
                      </a:r>
                    </a:p>
                  </a:txBody>
                  <a:tcPr marL="91433" marR="91433" marT="45726" marB="45726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1530DA93-3BE0-34B7-DCCF-A4DFF14805F5}"/>
                  </a:ext>
                </a:extLst>
              </p14:cNvPr>
              <p14:cNvContentPartPr/>
              <p14:nvPr/>
            </p14:nvContentPartPr>
            <p14:xfrm>
              <a:off x="402120" y="976320"/>
              <a:ext cx="10405440" cy="537840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1530DA93-3BE0-34B7-DCCF-A4DFF14805F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92760" y="966960"/>
                <a:ext cx="10424160" cy="5397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081558713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5A7CD48B-8489-FE25-A0DC-2A17EAD702A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192C4D9-A00A-8E68-ED9C-1B594DE4D30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0569"/>
            <a:ext cx="10160000" cy="764364"/>
          </a:xfrm>
        </p:spPr>
        <p:txBody>
          <a:bodyPr>
            <a:normAutofit/>
          </a:bodyPr>
          <a:lstStyle/>
          <a:p>
            <a:pPr algn="l"/>
            <a:r>
              <a:rPr lang="en-IN" sz="3600" dirty="0">
                <a:latin typeface="+mn-lt"/>
              </a:rPr>
              <a:t>Solution: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F8E0ADF2-91FC-A1FC-6555-1E08871937B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5921F4BD-536E-3B92-95E4-D8CFEAB0C0D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9" name="Content Placeholder 3">
            <a:extLst>
              <a:ext uri="{FF2B5EF4-FFF2-40B4-BE49-F238E27FC236}">
                <a16:creationId xmlns:a16="http://schemas.microsoft.com/office/drawing/2014/main" id="{5CF4A9E6-A8A7-7B16-7C87-2942A1E6D39F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5479323"/>
              </p:ext>
            </p:extLst>
          </p:nvPr>
        </p:nvGraphicFramePr>
        <p:xfrm>
          <a:off x="968031" y="1064841"/>
          <a:ext cx="4241800" cy="1828800"/>
        </p:xfrm>
        <a:graphic>
          <a:graphicData uri="http://schemas.openxmlformats.org/drawingml/2006/table">
            <a:tbl>
              <a:tblPr firstRow="1" bandRow="1"/>
              <a:tblGrid>
                <a:gridCol w="129588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792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8755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7913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Outlook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Yes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No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en-IN" sz="240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Rainy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2/9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3/5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5/14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Overcast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4/9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0/5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4/14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Sunny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3/9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2/5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5/14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0" name="Content Placeholder 3">
            <a:extLst>
              <a:ext uri="{FF2B5EF4-FFF2-40B4-BE49-F238E27FC236}">
                <a16:creationId xmlns:a16="http://schemas.microsoft.com/office/drawing/2014/main" id="{3E539E35-326F-03D3-63AE-DD110B81E6B0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34513419"/>
              </p:ext>
            </p:extLst>
          </p:nvPr>
        </p:nvGraphicFramePr>
        <p:xfrm>
          <a:off x="6236425" y="1047589"/>
          <a:ext cx="3703639" cy="1828800"/>
        </p:xfrm>
        <a:graphic>
          <a:graphicData uri="http://schemas.openxmlformats.org/drawingml/2006/table">
            <a:tbl>
              <a:tblPr firstRow="1" bandRow="1"/>
              <a:tblGrid>
                <a:gridCol w="101703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347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2591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59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Temp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Yes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No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en-IN" sz="240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Hot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2/9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2/5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4/14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Mild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4/9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2/5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6/14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Cool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3/9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1/5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4/14</a:t>
                      </a:r>
                    </a:p>
                  </a:txBody>
                  <a:tcPr marL="91439" marR="91439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11" name="Content Placeholder 3">
            <a:extLst>
              <a:ext uri="{FF2B5EF4-FFF2-40B4-BE49-F238E27FC236}">
                <a16:creationId xmlns:a16="http://schemas.microsoft.com/office/drawing/2014/main" id="{DB741464-BD8F-5B91-B289-386652730C5E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45861490"/>
              </p:ext>
            </p:extLst>
          </p:nvPr>
        </p:nvGraphicFramePr>
        <p:xfrm>
          <a:off x="1128911" y="3915185"/>
          <a:ext cx="4241800" cy="1371600"/>
        </p:xfrm>
        <a:graphic>
          <a:graphicData uri="http://schemas.openxmlformats.org/drawingml/2006/table">
            <a:tbl>
              <a:tblPr firstRow="1" bandRow="1"/>
              <a:tblGrid>
                <a:gridCol w="164016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6926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5066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8171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Humidity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Yes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No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en-IN" sz="240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High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3/9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4/5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7/14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Normal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6/9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1/5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7/14</a:t>
                      </a:r>
                    </a:p>
                  </a:txBody>
                  <a:tcPr marL="91434" marR="91434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2" name="Content Placeholder 3">
            <a:extLst>
              <a:ext uri="{FF2B5EF4-FFF2-40B4-BE49-F238E27FC236}">
                <a16:creationId xmlns:a16="http://schemas.microsoft.com/office/drawing/2014/main" id="{F6CF92BE-1CC4-4AE7-B412-A8901BBCF34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42571849"/>
              </p:ext>
            </p:extLst>
          </p:nvPr>
        </p:nvGraphicFramePr>
        <p:xfrm>
          <a:off x="6387988" y="3870709"/>
          <a:ext cx="3621087" cy="1371600"/>
        </p:xfrm>
        <a:graphic>
          <a:graphicData uri="http://schemas.openxmlformats.org/drawingml/2006/table">
            <a:tbl>
              <a:tblPr firstRow="1" bandRow="1"/>
              <a:tblGrid>
                <a:gridCol w="122535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6349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641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2582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Windy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Yes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No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endParaRPr lang="en-IN" sz="2400" dirty="0">
                        <a:latin typeface="+mn-lt"/>
                        <a:cs typeface="Times New Roman" panose="02020603050405020304" pitchFamily="18" charset="0"/>
                      </a:endParaRP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True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3/9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3/5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6/14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False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6/9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2/5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r>
                        <a:rPr lang="en-IN" sz="2400" dirty="0">
                          <a:latin typeface="+mn-lt"/>
                          <a:cs typeface="Times New Roman" panose="02020603050405020304" pitchFamily="18" charset="0"/>
                        </a:rPr>
                        <a:t>8/14</a:t>
                      </a:r>
                    </a:p>
                  </a:txBody>
                  <a:tcPr marL="91430" marR="91430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4825655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02294E6-7ED8-0329-1B10-2A053BAF914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CCBEF6-9A81-4A46-E7D3-A138BA66BF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IN" dirty="0"/>
              <a:t>continuation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D1AB3864-9F28-30AD-E004-F1C4E6F7468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1C3079F3-A119-8396-ABDE-73434A88D76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pSp>
        <p:nvGrpSpPr>
          <p:cNvPr id="93187" name="Group 3">
            <a:extLst>
              <a:ext uri="{FF2B5EF4-FFF2-40B4-BE49-F238E27FC236}">
                <a16:creationId xmlns:a16="http://schemas.microsoft.com/office/drawing/2014/main" id="{D5E73765-D208-DC29-17D6-F12961CC0D17}"/>
              </a:ext>
            </a:extLst>
          </p:cNvPr>
          <p:cNvGrpSpPr>
            <a:grpSpLocks/>
          </p:cNvGrpSpPr>
          <p:nvPr/>
        </p:nvGrpSpPr>
        <p:grpSpPr bwMode="auto">
          <a:xfrm>
            <a:off x="0" y="1565750"/>
            <a:ext cx="7029450" cy="995362"/>
            <a:chOff x="652996" y="4976761"/>
            <a:chExt cx="7029899" cy="448566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F37AD6A5-0965-6AD0-41D8-6087A5ABBEB4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52996" y="4979850"/>
              <a:ext cx="3366114" cy="207981"/>
            </a:xfrm>
            <a:prstGeom prst="rect">
              <a:avLst/>
            </a:prstGeom>
            <a:blipFill>
              <a:blip r:embed="rId2"/>
              <a:stretch>
                <a:fillRect l="-362" t="-10526" r="-1808" b="-28947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en-US">
                  <a:noFill/>
                </a:rPr>
                <a:t> </a:t>
              </a:r>
            </a:p>
          </p:txBody>
        </p:sp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C24C00F6-3153-75FD-F612-3C75B22E2AD3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652996" y="5217346"/>
              <a:ext cx="3083728" cy="207981"/>
            </a:xfrm>
            <a:prstGeom prst="rect">
              <a:avLst/>
            </a:prstGeom>
            <a:blipFill>
              <a:blip r:embed="rId3"/>
              <a:stretch>
                <a:fillRect b="-18421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en-US">
                  <a:noFill/>
                </a:rPr>
                <a:t> </a:t>
              </a:r>
            </a:p>
          </p:txBody>
        </p:sp>
        <p:sp>
          <p:nvSpPr>
            <p:cNvPr id="7" name="TextBox 6">
              <a:extLst>
                <a:ext uri="{FF2B5EF4-FFF2-40B4-BE49-F238E27FC236}">
                  <a16:creationId xmlns:a16="http://schemas.microsoft.com/office/drawing/2014/main" id="{87065242-8B70-3205-5B6A-AE32A45B1E3B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106403" y="4976761"/>
              <a:ext cx="3576492" cy="207981"/>
            </a:xfrm>
            <a:prstGeom prst="rect">
              <a:avLst/>
            </a:prstGeom>
            <a:blipFill>
              <a:blip r:embed="rId4"/>
              <a:stretch>
                <a:fillRect b="-18421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en-US">
                  <a:noFill/>
                </a:rPr>
                <a:t> </a:t>
              </a: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6C5EB73B-CF59-0A8F-5A96-FCF98782C814}"/>
                </a:ext>
              </a:extLst>
            </p:cNvPr>
            <p:cNvSpPr txBox="1">
              <a:spLocks noRot="1" noChangeAspect="1" noMove="1" noResize="1" noEditPoints="1" noAdjustHandles="1" noChangeArrowheads="1" noChangeShapeType="1" noTextEdit="1"/>
            </p:cNvSpPr>
            <p:nvPr/>
          </p:nvSpPr>
          <p:spPr>
            <a:xfrm>
              <a:off x="4106403" y="5206844"/>
              <a:ext cx="3366114" cy="207981"/>
            </a:xfrm>
            <a:prstGeom prst="rect">
              <a:avLst/>
            </a:prstGeom>
            <a:blipFill>
              <a:blip r:embed="rId5"/>
              <a:stretch>
                <a:fillRect b="-18421"/>
              </a:stretch>
            </a:blipFill>
          </p:spPr>
          <p:txBody>
            <a:bodyPr/>
            <a:lstStyle/>
            <a:p>
              <a:pPr>
                <a:defRPr/>
              </a:pPr>
              <a:r>
                <a:rPr lang="en-US">
                  <a:noFill/>
                </a:rPr>
                <a:t> </a:t>
              </a:r>
            </a:p>
          </p:txBody>
        </p:sp>
      </p:grpSp>
      <p:pic>
        <p:nvPicPr>
          <p:cNvPr id="11" name="Picture 10">
            <a:extLst>
              <a:ext uri="{FF2B5EF4-FFF2-40B4-BE49-F238E27FC236}">
                <a16:creationId xmlns:a16="http://schemas.microsoft.com/office/drawing/2014/main" id="{0329D86D-D20A-5687-0C5F-78EE7DC27B4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2224" y="1008678"/>
            <a:ext cx="10973751" cy="4840644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2180A572-8F76-EDE9-6F04-DA5679DAB11E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46706" y="2759068"/>
            <a:ext cx="10371237" cy="3628557"/>
          </a:xfrm>
          <a:prstGeom prst="rect">
            <a:avLst/>
          </a:prstGeom>
          <a:blipFill>
            <a:blip r:embed="rId7"/>
            <a:stretch>
              <a:fillRect l="-941" t="-1345" b="-3025"/>
            </a:stretch>
          </a:blipFill>
        </p:spPr>
        <p:txBody>
          <a:bodyPr/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0" cap="none" spc="0" normalizeH="0" baseline="0" noProof="0">
                <a:ln>
                  <a:noFill/>
                </a:ln>
                <a:noFill/>
                <a:effectLst/>
                <a:uLnTx/>
                <a:uFillTx/>
              </a:rPr>
              <a:t> </a:t>
            </a:r>
          </a:p>
        </p:txBody>
      </p:sp>
    </p:spTree>
    <p:extLst>
      <p:ext uri="{BB962C8B-B14F-4D97-AF65-F5344CB8AC3E}">
        <p14:creationId xmlns:p14="http://schemas.microsoft.com/office/powerpoint/2010/main" val="8603311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85F8DCA5-377A-1B78-5C59-E2079229E9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B79ACC-603F-1AA9-B3F7-A9A1702BAC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0569"/>
            <a:ext cx="10160000" cy="764364"/>
          </a:xfrm>
        </p:spPr>
        <p:txBody>
          <a:bodyPr>
            <a:normAutofit/>
          </a:bodyPr>
          <a:lstStyle/>
          <a:p>
            <a:pPr algn="l"/>
            <a:r>
              <a:rPr lang="en-IN" sz="3600" dirty="0">
                <a:latin typeface="+mn-lt"/>
              </a:rPr>
              <a:t>Example: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315FB5FC-F73B-3603-8B22-002FB5BDFC4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7AB7283C-EBF2-89D0-E934-5093E412DE8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42C731D0-D651-712F-7018-70D0E85E88D7}"/>
              </a:ext>
            </a:extLst>
          </p:cNvPr>
          <p:cNvSpPr txBox="1"/>
          <p:nvPr/>
        </p:nvSpPr>
        <p:spPr>
          <a:xfrm>
            <a:off x="483079" y="1192351"/>
            <a:ext cx="10860658" cy="234339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en-IN" altLang="en-US" sz="2800" dirty="0">
                <a:solidFill>
                  <a:srgbClr val="000000"/>
                </a:solidFill>
              </a:rPr>
              <a:t>(a</a:t>
            </a:r>
            <a:r>
              <a:rPr lang="en-IN" altLang="en-US" sz="2400" dirty="0">
                <a:solidFill>
                  <a:srgbClr val="000000"/>
                </a:solidFill>
              </a:rPr>
              <a:t>) Estimate Conditional Probability of each attributes {colour, legs, height, smelly} for the species classes: { S1, S2 } using the data given in the table.</a:t>
            </a:r>
          </a:p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en-IN" altLang="en-US" sz="2400" dirty="0">
                <a:solidFill>
                  <a:srgbClr val="000000"/>
                </a:solidFill>
              </a:rPr>
              <a:t>(b) Using these probabilities in the table estimate the probabilities values for the </a:t>
            </a:r>
          </a:p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en-IN" altLang="en-US" sz="2400" dirty="0">
                <a:solidFill>
                  <a:srgbClr val="000000"/>
                </a:solidFill>
              </a:rPr>
              <a:t> new instance – { Colour =Green , Legs = 2, Height = Tall and Smelly= No}</a:t>
            </a:r>
          </a:p>
        </p:txBody>
      </p:sp>
    </p:spTree>
    <p:extLst>
      <p:ext uri="{BB962C8B-B14F-4D97-AF65-F5344CB8AC3E}">
        <p14:creationId xmlns:p14="http://schemas.microsoft.com/office/powerpoint/2010/main" val="130397434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0851E4BD-F152-58E9-EA40-626691EF7EFF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9294F44-7F0F-7BAB-E46F-0BE686051F7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60569"/>
            <a:ext cx="10160000" cy="764364"/>
          </a:xfrm>
        </p:spPr>
        <p:txBody>
          <a:bodyPr/>
          <a:lstStyle/>
          <a:p>
            <a:pPr algn="l"/>
            <a:r>
              <a:rPr lang="en-IN" dirty="0"/>
              <a:t>Example: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FD2042E0-C804-3CCC-C7A0-BC53D41BF00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BD526147-B128-05C9-D0A3-7607F416818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5" name="Content Placeholder 3">
            <a:extLst>
              <a:ext uri="{FF2B5EF4-FFF2-40B4-BE49-F238E27FC236}">
                <a16:creationId xmlns:a16="http://schemas.microsoft.com/office/drawing/2014/main" id="{4438EB8A-7A1D-DD51-0FD6-CDAB9CBD04E1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100653442"/>
              </p:ext>
            </p:extLst>
          </p:nvPr>
        </p:nvGraphicFramePr>
        <p:xfrm>
          <a:off x="276044" y="999240"/>
          <a:ext cx="5011948" cy="569818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257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82229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3939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462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462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202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33132">
                <a:tc>
                  <a:txBody>
                    <a:bodyPr/>
                    <a:lstStyle/>
                    <a:p>
                      <a:r>
                        <a:rPr lang="en-IN" sz="1800" dirty="0"/>
                        <a:t>No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Colour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Legs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Height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melly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pecies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33132">
                <a:tc>
                  <a:txBody>
                    <a:bodyPr/>
                    <a:lstStyle/>
                    <a:p>
                      <a:r>
                        <a:rPr lang="en-IN" sz="1800" dirty="0"/>
                        <a:t>1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Whit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3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hort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Yes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1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33132">
                <a:tc>
                  <a:txBody>
                    <a:bodyPr/>
                    <a:lstStyle/>
                    <a:p>
                      <a:r>
                        <a:rPr lang="en-IN" sz="18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Green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Tall 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No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1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33132">
                <a:tc>
                  <a:txBody>
                    <a:bodyPr/>
                    <a:lstStyle/>
                    <a:p>
                      <a:r>
                        <a:rPr lang="en-IN" sz="1800" dirty="0"/>
                        <a:t>3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Green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3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hort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Yes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1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33132">
                <a:tc>
                  <a:txBody>
                    <a:bodyPr/>
                    <a:lstStyle/>
                    <a:p>
                      <a:r>
                        <a:rPr lang="en-IN" sz="1800" dirty="0"/>
                        <a:t>4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Whit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3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hort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Yes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1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33132">
                <a:tc>
                  <a:txBody>
                    <a:bodyPr/>
                    <a:lstStyle/>
                    <a:p>
                      <a:r>
                        <a:rPr lang="en-IN" sz="1800" dirty="0"/>
                        <a:t>5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Green 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hort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No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2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33132">
                <a:tc>
                  <a:txBody>
                    <a:bodyPr/>
                    <a:lstStyle/>
                    <a:p>
                      <a:r>
                        <a:rPr lang="en-IN" sz="1800" dirty="0"/>
                        <a:t>6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Whit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Tall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No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2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633132">
                <a:tc>
                  <a:txBody>
                    <a:bodyPr/>
                    <a:lstStyle/>
                    <a:p>
                      <a:r>
                        <a:rPr lang="en-IN" sz="1800" dirty="0"/>
                        <a:t>7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Whit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Tall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No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2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633132">
                <a:tc>
                  <a:txBody>
                    <a:bodyPr/>
                    <a:lstStyle/>
                    <a:p>
                      <a:r>
                        <a:rPr lang="en-IN" sz="1800" dirty="0"/>
                        <a:t>8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White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2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hort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Yes</a:t>
                      </a:r>
                    </a:p>
                  </a:txBody>
                  <a:tcPr marT="45711" marB="45711"/>
                </a:tc>
                <a:tc>
                  <a:txBody>
                    <a:bodyPr/>
                    <a:lstStyle/>
                    <a:p>
                      <a:r>
                        <a:rPr lang="en-IN" sz="1800" dirty="0"/>
                        <a:t>S2</a:t>
                      </a:r>
                    </a:p>
                  </a:txBody>
                  <a:tcPr marT="45711" marB="45711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</a:tbl>
          </a:graphicData>
        </a:graphic>
      </p:graphicFrame>
      <p:sp>
        <p:nvSpPr>
          <p:cNvPr id="6" name="TextBox 5">
            <a:extLst>
              <a:ext uri="{FF2B5EF4-FFF2-40B4-BE49-F238E27FC236}">
                <a16:creationId xmlns:a16="http://schemas.microsoft.com/office/drawing/2014/main" id="{42C731D0-D651-712F-7018-70D0E85E88D7}"/>
              </a:ext>
            </a:extLst>
          </p:cNvPr>
          <p:cNvSpPr txBox="1"/>
          <p:nvPr/>
        </p:nvSpPr>
        <p:spPr>
          <a:xfrm>
            <a:off x="5426014" y="1589165"/>
            <a:ext cx="6469811" cy="281615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IN" altLang="en-US" sz="2000" dirty="0">
                <a:solidFill>
                  <a:srgbClr val="000000"/>
                </a:solidFill>
              </a:rPr>
              <a:t>Estimate Conditional Probability of each attributes {colour, legs, height, smelly} for the species classes:              { S1, S2 } using the data given in the table.</a:t>
            </a:r>
          </a:p>
          <a:p>
            <a:pPr marL="342900" indent="-342900"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IN" altLang="en-US" sz="2000" dirty="0">
                <a:solidFill>
                  <a:srgbClr val="000000"/>
                </a:solidFill>
              </a:rPr>
              <a:t>Using these probabilities in the table estimate the probabilities values for the new instance – </a:t>
            </a:r>
          </a:p>
          <a:p>
            <a:pPr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en-IN" altLang="en-US" dirty="0">
                <a:solidFill>
                  <a:srgbClr val="000000"/>
                </a:solidFill>
              </a:rPr>
              <a:t>        {Colour =Green , Legs = 2, Height = Tall and Smelly= No}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F9EF554C-4905-3392-3846-EE49C2CCA3F4}"/>
                  </a:ext>
                </a:extLst>
              </p14:cNvPr>
              <p14:cNvContentPartPr/>
              <p14:nvPr/>
            </p14:nvContentPartPr>
            <p14:xfrm>
              <a:off x="2994480" y="1033560"/>
              <a:ext cx="8116920" cy="378360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id="{F9EF554C-4905-3392-3846-EE49C2CCA3F4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985120" y="1024200"/>
                <a:ext cx="8135640" cy="38023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904646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CF29129-A37A-B076-B6A9-FA6FD46D869E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DD1019-5399-ECC5-54AE-40F968EB08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dirty="0"/>
              <a:t>Solution: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658A1133-4D66-51EA-0525-37854531BC2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B85513C3-F0AC-E9BC-7FA6-58E133EA709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1" name="Content Placeholder 1">
            <a:extLst>
              <a:ext uri="{FF2B5EF4-FFF2-40B4-BE49-F238E27FC236}">
                <a16:creationId xmlns:a16="http://schemas.microsoft.com/office/drawing/2014/main" id="{AAD001FD-19F4-90D1-0527-6FE48F524D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400" y="1062523"/>
            <a:ext cx="10972800" cy="452596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/>
            </a:pPr>
            <a:r>
              <a:rPr kumimoji="0" lang="en-IN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+mn-lt"/>
                <a:cs typeface="Arial" pitchFamily="34" charset="0"/>
              </a:rPr>
              <a:t>P(S1) = 4/8 , P(S2) = 4/8    </a:t>
            </a:r>
          </a:p>
        </p:txBody>
      </p:sp>
      <p:graphicFrame>
        <p:nvGraphicFramePr>
          <p:cNvPr id="14" name="Table 13">
            <a:extLst>
              <a:ext uri="{FF2B5EF4-FFF2-40B4-BE49-F238E27FC236}">
                <a16:creationId xmlns:a16="http://schemas.microsoft.com/office/drawing/2014/main" id="{66B8EA7B-BA76-5E95-3CEE-061E884DE6B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89691543"/>
              </p:ext>
            </p:extLst>
          </p:nvPr>
        </p:nvGraphicFramePr>
        <p:xfrm>
          <a:off x="532922" y="1518314"/>
          <a:ext cx="3598863" cy="1112838"/>
        </p:xfrm>
        <a:graphic>
          <a:graphicData uri="http://schemas.openxmlformats.org/drawingml/2006/table">
            <a:tbl>
              <a:tblPr firstRow="1" bandRow="1"/>
              <a:tblGrid>
                <a:gridCol w="11996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96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96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Colour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S1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S2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White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     2/4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 3/4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Green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     2/4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1/4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5" name="Table 14">
            <a:extLst>
              <a:ext uri="{FF2B5EF4-FFF2-40B4-BE49-F238E27FC236}">
                <a16:creationId xmlns:a16="http://schemas.microsoft.com/office/drawing/2014/main" id="{8A0AF824-0491-BB33-E84E-BCABDE64017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22212231"/>
              </p:ext>
            </p:extLst>
          </p:nvPr>
        </p:nvGraphicFramePr>
        <p:xfrm>
          <a:off x="544921" y="4143406"/>
          <a:ext cx="3598863" cy="1188798"/>
        </p:xfrm>
        <a:graphic>
          <a:graphicData uri="http://schemas.openxmlformats.org/drawingml/2006/table">
            <a:tbl>
              <a:tblPr firstRow="1" bandRow="1"/>
              <a:tblGrid>
                <a:gridCol w="119962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962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962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9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Legs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S1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S2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9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2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¼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4/4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946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3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¾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0/4</a:t>
                      </a:r>
                    </a:p>
                  </a:txBody>
                  <a:tcPr marL="91451" marR="91451" marT="45733" marB="45733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6" name="Table 15">
            <a:extLst>
              <a:ext uri="{FF2B5EF4-FFF2-40B4-BE49-F238E27FC236}">
                <a16:creationId xmlns:a16="http://schemas.microsoft.com/office/drawing/2014/main" id="{6DE80EEB-EA7F-78D8-BD9D-2CC6D54ED8E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75258404"/>
              </p:ext>
            </p:extLst>
          </p:nvPr>
        </p:nvGraphicFramePr>
        <p:xfrm>
          <a:off x="549428" y="2834592"/>
          <a:ext cx="3597276" cy="1111251"/>
        </p:xfrm>
        <a:graphic>
          <a:graphicData uri="http://schemas.openxmlformats.org/drawingml/2006/table">
            <a:tbl>
              <a:tblPr firstRow="1" bandRow="1"/>
              <a:tblGrid>
                <a:gridCol w="1199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90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90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4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Height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S1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S2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4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Tall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¾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2/4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4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Short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¼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1800" dirty="0">
                          <a:latin typeface="+mn-lt"/>
                        </a:rPr>
                        <a:t>2/4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17" name="Table 16">
            <a:extLst>
              <a:ext uri="{FF2B5EF4-FFF2-40B4-BE49-F238E27FC236}">
                <a16:creationId xmlns:a16="http://schemas.microsoft.com/office/drawing/2014/main" id="{61FC4DAB-9CD7-0868-70B1-FCE5C66CBE8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55297502"/>
              </p:ext>
            </p:extLst>
          </p:nvPr>
        </p:nvGraphicFramePr>
        <p:xfrm>
          <a:off x="529254" y="5416830"/>
          <a:ext cx="3597276" cy="1188408"/>
        </p:xfrm>
        <a:graphic>
          <a:graphicData uri="http://schemas.openxmlformats.org/drawingml/2006/table">
            <a:tbl>
              <a:tblPr firstRow="1" bandRow="1"/>
              <a:tblGrid>
                <a:gridCol w="119909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9909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9909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4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Smelly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S1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b="1" kern="1200">
                          <a:solidFill>
                            <a:schemeClr val="lt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S2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381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4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Yes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¾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¼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381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4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417"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No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¼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tc>
                  <a:txBody>
                    <a:bodyPr/>
                    <a:lstStyle>
                      <a:lvl1pPr marL="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1pPr>
                      <a:lvl2pPr marL="457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2pPr>
                      <a:lvl3pPr marL="914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3pPr>
                      <a:lvl4pPr marL="1371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4pPr>
                      <a:lvl5pPr marL="18288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5pPr>
                      <a:lvl6pPr marL="22860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6pPr>
                      <a:lvl7pPr marL="27432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7pPr>
                      <a:lvl8pPr marL="32004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8pPr>
                      <a:lvl9pPr marL="3657600" algn="l" defTabSz="914400" rtl="0" eaLnBrk="1" latinLnBrk="0" hangingPunct="1">
                        <a:defRPr sz="1800" kern="1200">
                          <a:solidFill>
                            <a:schemeClr val="dk1"/>
                          </a:solidFill>
                          <a:latin typeface="Arial"/>
                          <a:ea typeface="DejaVu Sans"/>
                          <a:cs typeface="DejaVu Sans"/>
                        </a:defRPr>
                      </a:lvl9pPr>
                    </a:lstStyle>
                    <a:p>
                      <a:pPr algn="ctr"/>
                      <a:r>
                        <a:rPr lang="en-IN" sz="2000" dirty="0">
                          <a:latin typeface="+mn-lt"/>
                        </a:rPr>
                        <a:t>3/4</a:t>
                      </a:r>
                    </a:p>
                  </a:txBody>
                  <a:tcPr marL="91411" marR="91411" marT="45668" marB="45668">
                    <a:lnL w="12700" cmpd="sng">
                      <a:solidFill>
                        <a:sysClr val="window" lastClr="FFFFFF"/>
                      </a:solidFill>
                    </a:lnL>
                    <a:lnR w="12700" cmpd="sng">
                      <a:solidFill>
                        <a:sysClr val="window" lastClr="FFFFFF"/>
                      </a:solidFill>
                    </a:lnR>
                    <a:lnT w="12700" cmpd="sng">
                      <a:solidFill>
                        <a:sysClr val="window" lastClr="FFFFFF"/>
                      </a:solidFill>
                    </a:lnT>
                    <a:lnB w="12700" cmpd="sng">
                      <a:solidFill>
                        <a:sysClr val="window" lastClr="FFFFFF"/>
                      </a:solidFill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4F81BD">
                        <a:tint val="20000"/>
                      </a:srgb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Rectangle 4"/>
          <p:cNvSpPr/>
          <p:nvPr/>
        </p:nvSpPr>
        <p:spPr>
          <a:xfrm>
            <a:off x="4224340" y="1026397"/>
            <a:ext cx="7792256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IN" altLang="en-US" dirty="0">
                <a:solidFill>
                  <a:srgbClr val="000000"/>
                </a:solidFill>
              </a:rPr>
              <a:t>new instance(NI) – { Colour =Green , Legs = 2, Height = Tall and Smelly= No}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IN" altLang="en-US" sz="1600" b="1" dirty="0">
                <a:solidFill>
                  <a:srgbClr val="000000"/>
                </a:solidFill>
              </a:rPr>
              <a:t>P(S1/NI)=</a:t>
            </a:r>
            <a:r>
              <a:rPr lang="en-IN" altLang="en-US" sz="1600" dirty="0">
                <a:solidFill>
                  <a:srgbClr val="000000"/>
                </a:solidFill>
              </a:rPr>
              <a:t>P(S1).P(S1/</a:t>
            </a:r>
            <a:r>
              <a:rPr lang="en-IN" altLang="en-US" sz="1600" b="1" dirty="0">
                <a:solidFill>
                  <a:srgbClr val="00B050"/>
                </a:solidFill>
              </a:rPr>
              <a:t>Colour=Green</a:t>
            </a:r>
            <a:r>
              <a:rPr lang="en-IN" altLang="en-US" sz="1600" dirty="0">
                <a:solidFill>
                  <a:srgbClr val="000000"/>
                </a:solidFill>
              </a:rPr>
              <a:t>).P(S1/</a:t>
            </a:r>
            <a:r>
              <a:rPr lang="en-IN" altLang="en-US" sz="1600" dirty="0">
                <a:solidFill>
                  <a:srgbClr val="FF0000"/>
                </a:solidFill>
              </a:rPr>
              <a:t>Legs=2</a:t>
            </a:r>
            <a:r>
              <a:rPr lang="en-IN" altLang="en-US" sz="1600" dirty="0">
                <a:solidFill>
                  <a:srgbClr val="000000"/>
                </a:solidFill>
              </a:rPr>
              <a:t>).P(S1/</a:t>
            </a:r>
            <a:r>
              <a:rPr lang="en-IN" altLang="en-US" sz="1600" dirty="0">
                <a:solidFill>
                  <a:srgbClr val="C00000"/>
                </a:solidFill>
              </a:rPr>
              <a:t>Height=Tall</a:t>
            </a:r>
            <a:r>
              <a:rPr lang="en-IN" altLang="en-US" sz="1600" dirty="0">
                <a:solidFill>
                  <a:srgbClr val="000000"/>
                </a:solidFill>
              </a:rPr>
              <a:t>)P(S1/</a:t>
            </a:r>
            <a:r>
              <a:rPr lang="en-IN" altLang="en-US" sz="1600" dirty="0">
                <a:solidFill>
                  <a:srgbClr val="00B0F0"/>
                </a:solidFill>
              </a:rPr>
              <a:t>Smelly= No</a:t>
            </a:r>
            <a:r>
              <a:rPr lang="en-IN" altLang="en-US" sz="1600" dirty="0">
                <a:solidFill>
                  <a:srgbClr val="000000"/>
                </a:solidFill>
              </a:rPr>
              <a:t>)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IN" altLang="en-US" sz="1600" dirty="0">
                <a:solidFill>
                  <a:srgbClr val="000000"/>
                </a:solidFill>
              </a:rPr>
              <a:t>                 = (1/2).(2/4).(1/4).(3/4).(1/4) = 0.0117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IN" altLang="en-US" sz="1600" dirty="0">
              <a:solidFill>
                <a:srgbClr val="000000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IN" altLang="en-US" sz="1600" dirty="0">
              <a:solidFill>
                <a:srgbClr val="000000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IN" altLang="en-US" sz="1600" b="1" dirty="0">
                <a:solidFill>
                  <a:srgbClr val="000000"/>
                </a:solidFill>
              </a:rPr>
              <a:t>P(S2/NI)=</a:t>
            </a:r>
            <a:r>
              <a:rPr lang="en-IN" altLang="en-US" sz="1600" dirty="0">
                <a:solidFill>
                  <a:srgbClr val="000000"/>
                </a:solidFill>
              </a:rPr>
              <a:t>P(S2).P(S2/</a:t>
            </a:r>
            <a:r>
              <a:rPr lang="en-IN" altLang="en-US" sz="1600" b="1" dirty="0">
                <a:solidFill>
                  <a:srgbClr val="00B050"/>
                </a:solidFill>
              </a:rPr>
              <a:t>Colour=Green</a:t>
            </a:r>
            <a:r>
              <a:rPr lang="en-IN" altLang="en-US" sz="1600" dirty="0">
                <a:solidFill>
                  <a:srgbClr val="000000"/>
                </a:solidFill>
              </a:rPr>
              <a:t>).P(S2/</a:t>
            </a:r>
            <a:r>
              <a:rPr lang="en-IN" altLang="en-US" sz="1600" dirty="0">
                <a:solidFill>
                  <a:srgbClr val="FF0000"/>
                </a:solidFill>
              </a:rPr>
              <a:t>Legs=2</a:t>
            </a:r>
            <a:r>
              <a:rPr lang="en-IN" altLang="en-US" sz="1600" dirty="0">
                <a:solidFill>
                  <a:srgbClr val="000000"/>
                </a:solidFill>
              </a:rPr>
              <a:t>).P(S2/</a:t>
            </a:r>
            <a:r>
              <a:rPr lang="en-IN" altLang="en-US" sz="1600" dirty="0">
                <a:solidFill>
                  <a:srgbClr val="C00000"/>
                </a:solidFill>
              </a:rPr>
              <a:t>Height=Tall</a:t>
            </a:r>
            <a:r>
              <a:rPr lang="en-IN" altLang="en-US" sz="1600" dirty="0">
                <a:solidFill>
                  <a:srgbClr val="000000"/>
                </a:solidFill>
              </a:rPr>
              <a:t>).P(S2/</a:t>
            </a:r>
            <a:r>
              <a:rPr lang="en-IN" altLang="en-US" sz="1600" dirty="0">
                <a:solidFill>
                  <a:srgbClr val="00B0F0"/>
                </a:solidFill>
              </a:rPr>
              <a:t>Smelly= No</a:t>
            </a:r>
            <a:r>
              <a:rPr lang="en-IN" altLang="en-US" sz="1600" dirty="0">
                <a:solidFill>
                  <a:srgbClr val="000000"/>
                </a:solidFill>
              </a:rPr>
              <a:t>).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IN" altLang="en-US" sz="1600" dirty="0">
                <a:solidFill>
                  <a:srgbClr val="000000"/>
                </a:solidFill>
              </a:rPr>
              <a:t>                 = (1/2).(1/4).(4/4).(2/4).(3/4) = 0.047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IN" altLang="en-US" sz="1600" dirty="0">
              <a:solidFill>
                <a:srgbClr val="000000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IN" altLang="en-US" sz="1600" dirty="0">
              <a:solidFill>
                <a:srgbClr val="000000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IN" altLang="en-US" sz="1600" dirty="0">
                <a:solidFill>
                  <a:srgbClr val="000000"/>
                </a:solidFill>
              </a:rPr>
              <a:t>P(S2/NI)  &gt; P(S1/NI)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IN" altLang="en-US" sz="1600" dirty="0">
              <a:solidFill>
                <a:srgbClr val="000000"/>
              </a:solidFill>
            </a:endParaRP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r>
              <a:rPr lang="en-IN" altLang="en-US" sz="1600" dirty="0">
                <a:solidFill>
                  <a:srgbClr val="000000"/>
                </a:solidFill>
              </a:rPr>
              <a:t>Hence New Instance belongs to  S2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</a:pPr>
            <a:endParaRPr lang="en-IN" altLang="en-US" sz="1600" dirty="0">
              <a:solidFill>
                <a:srgbClr val="000000"/>
              </a:solidFill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C4AD4462-E06E-AF9E-AFC7-B0D07EAB34D7}"/>
                  </a:ext>
                </a:extLst>
              </p14:cNvPr>
              <p14:cNvContentPartPr/>
              <p14:nvPr/>
            </p14:nvContentPartPr>
            <p14:xfrm>
              <a:off x="370440" y="932760"/>
              <a:ext cx="10588680" cy="45540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C4AD4462-E06E-AF9E-AFC7-B0D07EAB34D7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61080" y="923400"/>
                <a:ext cx="10607400" cy="4572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3768305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005" y="160569"/>
            <a:ext cx="7620000" cy="764364"/>
          </a:xfrm>
        </p:spPr>
        <p:txBody>
          <a:bodyPr>
            <a:normAutofit fontScale="90000"/>
          </a:bodyPr>
          <a:lstStyle/>
          <a:p>
            <a:pPr algn="l"/>
            <a:br>
              <a:rPr lang="en-IN" sz="3600" spc="-8" dirty="0">
                <a:latin typeface="Calibri"/>
                <a:cs typeface="Calibri"/>
              </a:rPr>
            </a:br>
            <a:r>
              <a:rPr lang="en-IN" sz="3600" spc="-8" dirty="0">
                <a:latin typeface="Calibri"/>
                <a:cs typeface="Calibri"/>
              </a:rPr>
              <a:t>Contact</a:t>
            </a:r>
            <a:r>
              <a:rPr lang="en-IN" sz="3600" spc="-41" dirty="0">
                <a:latin typeface="Calibri"/>
                <a:cs typeface="Calibri"/>
              </a:rPr>
              <a:t> </a:t>
            </a:r>
            <a:r>
              <a:rPr lang="en-IN" sz="3600" dirty="0">
                <a:latin typeface="Calibri"/>
                <a:cs typeface="Calibri"/>
              </a:rPr>
              <a:t>Session</a:t>
            </a:r>
            <a:r>
              <a:rPr lang="en-IN" sz="3600" spc="-23" dirty="0">
                <a:latin typeface="Calibri"/>
                <a:cs typeface="Calibri"/>
              </a:rPr>
              <a:t> 4</a:t>
            </a:r>
            <a:br>
              <a:rPr lang="en-IN" dirty="0">
                <a:latin typeface="Calibri"/>
                <a:cs typeface="Calibri"/>
              </a:rPr>
            </a:br>
            <a:endParaRPr lang="en-IN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2928D121-E86A-9E25-D4DE-C11610BCEFA7}"/>
              </a:ext>
            </a:extLst>
          </p:cNvPr>
          <p:cNvPicPr>
            <a:picLocks noChangeAspect="1"/>
          </p:cNvPicPr>
          <p:nvPr/>
        </p:nvPicPr>
        <p:blipFill>
          <a:blip r:embed="rId2"/>
          <a:srcRect b="24199"/>
          <a:stretch/>
        </p:blipFill>
        <p:spPr>
          <a:xfrm>
            <a:off x="830004" y="2365543"/>
            <a:ext cx="9880958" cy="2115932"/>
          </a:xfrm>
          <a:prstGeom prst="rect">
            <a:avLst/>
          </a:prstGeom>
        </p:spPr>
      </p:pic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60569"/>
            <a:ext cx="5978106" cy="764364"/>
          </a:xfrm>
        </p:spPr>
        <p:txBody>
          <a:bodyPr>
            <a:normAutofit/>
          </a:bodyPr>
          <a:lstStyle/>
          <a:p>
            <a:r>
              <a:rPr lang="en-US" sz="3200" dirty="0">
                <a:latin typeface="+mn-lt"/>
              </a:rPr>
              <a:t>Issues with Naïve Bayes Classifier</a:t>
            </a:r>
            <a:endParaRPr lang="en-IN" sz="3200" dirty="0">
              <a:latin typeface="+mn-lt"/>
            </a:endParaRP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98140242"/>
              </p:ext>
            </p:extLst>
          </p:nvPr>
        </p:nvGraphicFramePr>
        <p:xfrm>
          <a:off x="518847" y="1450081"/>
          <a:ext cx="3681413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92168" imgH="5334000" progId="Visio.Drawing.6">
                  <p:embed/>
                </p:oleObj>
              </mc:Choice>
              <mc:Fallback>
                <p:oleObj name="VISIO" r:id="rId2" imgW="4392168" imgH="5334000" progId="Visio.Drawing.6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20895"/>
                      <a:stretch>
                        <a:fillRect/>
                      </a:stretch>
                    </p:blipFill>
                    <p:spPr bwMode="auto">
                      <a:xfrm>
                        <a:off x="518847" y="1450081"/>
                        <a:ext cx="3681413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 Box 6"/>
          <p:cNvSpPr txBox="1">
            <a:spLocks noChangeArrowheads="1"/>
          </p:cNvSpPr>
          <p:nvPr/>
        </p:nvSpPr>
        <p:spPr bwMode="auto">
          <a:xfrm>
            <a:off x="432764" y="969850"/>
            <a:ext cx="3657600" cy="338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7"/>
                    </a:schemeClr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charset="0"/>
                <a:ea typeface="ＭＳ Ｐゴシック" charset="0"/>
              </a:defRPr>
            </a:lvl9pPr>
          </a:lstStyle>
          <a:p>
            <a:pPr algn="ctr" fontAlgn="base">
              <a:spcBef>
                <a:spcPct val="50000"/>
              </a:spcBef>
              <a:spcAft>
                <a:spcPct val="0"/>
              </a:spcAft>
              <a:defRPr/>
            </a:pPr>
            <a:r>
              <a:rPr lang="en-US" sz="1600" b="0" dirty="0">
                <a:solidFill>
                  <a:prstClr val="black"/>
                </a:solidFill>
              </a:rPr>
              <a:t>Consider the table with </a:t>
            </a:r>
            <a:r>
              <a:rPr lang="en-US" sz="1600" b="0" dirty="0" err="1">
                <a:solidFill>
                  <a:prstClr val="black"/>
                </a:solidFill>
              </a:rPr>
              <a:t>Tid</a:t>
            </a:r>
            <a:r>
              <a:rPr lang="en-US" sz="1600" b="0" dirty="0">
                <a:solidFill>
                  <a:prstClr val="black"/>
                </a:solidFill>
              </a:rPr>
              <a:t> = 7 deleted</a:t>
            </a: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635478" y="4087481"/>
            <a:ext cx="3314700" cy="228600"/>
          </a:xfrm>
          <a:prstGeom prst="rect">
            <a:avLst/>
          </a:prstGeom>
          <a:solidFill>
            <a:srgbClr val="FF0000"/>
          </a:solidFill>
          <a:ln w="12700">
            <a:solidFill>
              <a:schemeClr val="tx1"/>
            </a:solidFill>
            <a:round/>
            <a:headEnd/>
            <a:tailEnd/>
          </a:ln>
        </p:spPr>
        <p:txBody>
          <a:bodyPr/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>
              <a:solidFill>
                <a:prstClr val="black"/>
              </a:solidFill>
            </a:endParaRPr>
          </a:p>
        </p:txBody>
      </p:sp>
      <p:sp>
        <p:nvSpPr>
          <p:cNvPr id="8" name="TextBox 4"/>
          <p:cNvSpPr txBox="1">
            <a:spLocks noChangeArrowheads="1"/>
          </p:cNvSpPr>
          <p:nvPr/>
        </p:nvSpPr>
        <p:spPr bwMode="auto">
          <a:xfrm>
            <a:off x="4080305" y="1225945"/>
            <a:ext cx="3465500" cy="40010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600" dirty="0">
                <a:solidFill>
                  <a:prstClr val="black"/>
                </a:solidFill>
              </a:rPr>
              <a:t>Naïve  Bayes Classifier: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dirty="0">
              <a:solidFill>
                <a:prstClr val="black"/>
              </a:solidFill>
            </a:endParaRP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1.P(Refund = Yes | No) = 2/6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2.P(Refund = No | No) = 4/6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3.P(Refund = Yes | Yes) = 0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4.P(Refund = No | Yes) = 1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5.P(Marital Status = Single | No) = 2/6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6.P(Marital Status = Divorced | No) = 0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7.P(Marital Status = Married | No) = 4/6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8.P(Marital Status = Single | Yes) = 2/3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9.P(Marital Status = Divorced | Yes) = 1/3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b="0" dirty="0">
                <a:solidFill>
                  <a:prstClr val="black"/>
                </a:solidFill>
              </a:rPr>
              <a:t>10.P(Marital Status = Married | Yes) = 0/3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0" dirty="0">
              <a:solidFill>
                <a:prstClr val="black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3815029" y="5236652"/>
            <a:ext cx="3974229" cy="13542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800" b="0" dirty="0">
                <a:solidFill>
                  <a:prstClr val="black"/>
                </a:solidFill>
                <a:latin typeface="+mn-lt"/>
              </a:rPr>
              <a:t>Given X = (Refund = Yes, Divorced, 120K)</a:t>
            </a:r>
          </a:p>
          <a:p>
            <a:pPr fontAlgn="base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0" dirty="0">
                <a:solidFill>
                  <a:prstClr val="black"/>
                </a:solidFill>
                <a:latin typeface="+mn-lt"/>
              </a:rPr>
              <a:t>P(X | No) = 2/6 X 0 X 0.0083 = 0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sz="2000" b="0" dirty="0">
                <a:solidFill>
                  <a:prstClr val="black"/>
                </a:solidFill>
                <a:latin typeface="+mn-lt"/>
              </a:rPr>
              <a:t>P(X | Yes) = 0 X 1/3 X 1.2 X 10</a:t>
            </a:r>
            <a:r>
              <a:rPr lang="en-US" sz="2000" b="0" baseline="30000" dirty="0">
                <a:solidFill>
                  <a:prstClr val="black"/>
                </a:solidFill>
                <a:latin typeface="+mn-lt"/>
              </a:rPr>
              <a:t>-9</a:t>
            </a:r>
            <a:r>
              <a:rPr lang="en-US" sz="2000" b="0" dirty="0">
                <a:solidFill>
                  <a:prstClr val="black"/>
                </a:solidFill>
                <a:latin typeface="+mn-lt"/>
              </a:rPr>
              <a:t> = 0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  <a:defRPr/>
            </a:pPr>
            <a:endParaRPr lang="en-US" b="0" dirty="0">
              <a:solidFill>
                <a:prstClr val="black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/>
        </p:nvSpPr>
        <p:spPr bwMode="auto">
          <a:xfrm>
            <a:off x="8006359" y="5267862"/>
            <a:ext cx="3810000" cy="8125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algn="ctr" fontAlgn="base">
              <a:lnSpc>
                <a:spcPct val="130000"/>
              </a:lnSpc>
              <a:spcBef>
                <a:spcPct val="0"/>
              </a:spcBef>
              <a:spcAft>
                <a:spcPct val="0"/>
              </a:spcAft>
              <a:defRPr/>
            </a:pPr>
            <a:r>
              <a:rPr lang="en-US" sz="1800" dirty="0">
                <a:solidFill>
                  <a:srgbClr val="FF0000"/>
                </a:solidFill>
              </a:rPr>
              <a:t>Naïve Bayes will not be able to classify X as Yes or No!</a:t>
            </a:r>
          </a:p>
        </p:txBody>
      </p:sp>
    </p:spTree>
    <p:extLst>
      <p:ext uri="{BB962C8B-B14F-4D97-AF65-F5344CB8AC3E}">
        <p14:creationId xmlns:p14="http://schemas.microsoft.com/office/powerpoint/2010/main" val="27256027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 Simple Example</a:t>
            </a:r>
            <a:endParaRPr lang="en-IN" dirty="0"/>
          </a:p>
        </p:txBody>
      </p:sp>
      <p:graphicFrame>
        <p:nvGraphicFramePr>
          <p:cNvPr id="5" name="Content Placeholder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887831657"/>
              </p:ext>
            </p:extLst>
          </p:nvPr>
        </p:nvGraphicFramePr>
        <p:xfrm>
          <a:off x="609600" y="1066800"/>
          <a:ext cx="4419600" cy="24460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15047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69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304799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ext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Tag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0960"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</a:rPr>
                        <a:t>“A great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27659"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</a:rPr>
                        <a:t>“The election was over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0960"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</a:rPr>
                        <a:t>“Very clean match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4319"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</a:rPr>
                        <a:t>“A clean but forgettable game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sz="1800">
                          <a:effectLst/>
                        </a:rPr>
                        <a:t>Sports</a:t>
                      </a: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80960"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</a:rPr>
                        <a:t>“It was a close election”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sz="1800" dirty="0">
                          <a:effectLst/>
                        </a:rPr>
                        <a:t>Not sports</a:t>
                      </a: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6" name="Rectangle 5"/>
          <p:cNvSpPr/>
          <p:nvPr/>
        </p:nvSpPr>
        <p:spPr>
          <a:xfrm>
            <a:off x="5410200" y="1351038"/>
            <a:ext cx="518160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sz="1600" dirty="0">
                <a:solidFill>
                  <a:srgbClr val="2B3E51"/>
                </a:solidFill>
                <a:latin typeface="Open Sans"/>
              </a:rPr>
              <a:t>Which tag does the sentence </a:t>
            </a:r>
            <a:r>
              <a:rPr lang="en-US" sz="1600" i="1" dirty="0">
                <a:solidFill>
                  <a:srgbClr val="2B3E51"/>
                </a:solidFill>
                <a:latin typeface="&amp;quot"/>
              </a:rPr>
              <a:t>A very close game</a:t>
            </a:r>
            <a:r>
              <a:rPr lang="en-US" sz="1600" dirty="0">
                <a:solidFill>
                  <a:srgbClr val="2B3E51"/>
                </a:solidFill>
                <a:latin typeface="Open Sans"/>
              </a:rPr>
              <a:t> belong to? i.e. P(sports|</a:t>
            </a:r>
            <a:r>
              <a:rPr lang="en-US" sz="1600" i="1" dirty="0">
                <a:solidFill>
                  <a:srgbClr val="2B3E51"/>
                </a:solidFill>
                <a:latin typeface="&amp;quot"/>
              </a:rPr>
              <a:t> A very close game</a:t>
            </a:r>
            <a:r>
              <a:rPr lang="en-US" sz="1600" dirty="0">
                <a:solidFill>
                  <a:srgbClr val="2B3E51"/>
                </a:solidFill>
                <a:latin typeface="Open Sans"/>
              </a:rPr>
              <a:t>)</a:t>
            </a:r>
            <a:endParaRPr lang="en-US" sz="1600" dirty="0">
              <a:solidFill>
                <a:prstClr val="black"/>
              </a:solidFill>
              <a:latin typeface="Tahoma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5486400" y="1981200"/>
            <a:ext cx="3620104" cy="14465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sz="1600" dirty="0">
                <a:solidFill>
                  <a:srgbClr val="2B3E51"/>
                </a:solidFill>
                <a:latin typeface="Open Sans"/>
              </a:rPr>
              <a:t>Using Bayes Theorem:</a:t>
            </a:r>
          </a:p>
          <a:p>
            <a:pPr eaLnBrk="1" hangingPunct="1">
              <a:defRPr/>
            </a:pPr>
            <a:endParaRPr lang="en-US" sz="1200" b="1" dirty="0">
              <a:solidFill>
                <a:srgbClr val="2B3E51"/>
              </a:solidFill>
              <a:latin typeface="Open Sans"/>
            </a:endParaRPr>
          </a:p>
          <a:p>
            <a:pPr eaLnBrk="1" hangingPunct="1">
              <a:defRPr/>
            </a:pPr>
            <a:r>
              <a:rPr lang="en-US" sz="1200" b="1" dirty="0">
                <a:solidFill>
                  <a:srgbClr val="2B3E51"/>
                </a:solidFill>
                <a:latin typeface="Open Sans"/>
              </a:rPr>
              <a:t>P(sports|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 A very close game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)</a:t>
            </a:r>
          </a:p>
          <a:p>
            <a:pPr eaLnBrk="1" hangingPunct="1">
              <a:defRPr/>
            </a:pPr>
            <a:endParaRPr lang="en-US" sz="1200" b="1" dirty="0">
              <a:solidFill>
                <a:srgbClr val="2B3E51"/>
              </a:solidFill>
              <a:latin typeface="Open Sans"/>
            </a:endParaRPr>
          </a:p>
          <a:p>
            <a:pPr eaLnBrk="1" hangingPunct="1">
              <a:defRPr/>
            </a:pPr>
            <a:r>
              <a:rPr lang="en-US" sz="1200" b="1" dirty="0">
                <a:solidFill>
                  <a:srgbClr val="2B3E51"/>
                </a:solidFill>
                <a:latin typeface="Open Sans"/>
              </a:rPr>
              <a:t>= P(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A very close game| 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sports) P(sports)</a:t>
            </a:r>
          </a:p>
          <a:p>
            <a:pPr eaLnBrk="1" hangingPunct="1">
              <a:defRPr/>
            </a:pPr>
            <a:r>
              <a:rPr lang="en-US" sz="1200" b="1" dirty="0">
                <a:solidFill>
                  <a:prstClr val="black"/>
                </a:solidFill>
                <a:latin typeface="Tahoma" charset="0"/>
              </a:rPr>
              <a:t>   ----------------------------------------------</a:t>
            </a:r>
          </a:p>
          <a:p>
            <a:pPr eaLnBrk="1" hangingPunct="1">
              <a:defRPr/>
            </a:pPr>
            <a:r>
              <a:rPr lang="en-US" sz="1200" b="1" dirty="0">
                <a:solidFill>
                  <a:prstClr val="black"/>
                </a:solidFill>
                <a:latin typeface="Tahoma" charset="0"/>
              </a:rPr>
              <a:t>	</a:t>
            </a:r>
            <a:r>
              <a:rPr lang="en-US" sz="1200" b="1" dirty="0">
                <a:solidFill>
                  <a:srgbClr val="2B3E51"/>
                </a:solidFill>
                <a:latin typeface="Open Sans"/>
              </a:rPr>
              <a:t>P(</a:t>
            </a:r>
            <a:r>
              <a:rPr lang="en-US" sz="1200" b="1" i="1" dirty="0">
                <a:solidFill>
                  <a:srgbClr val="2B3E51"/>
                </a:solidFill>
                <a:latin typeface="&amp;quot"/>
              </a:rPr>
              <a:t>A very close game)</a:t>
            </a:r>
          </a:p>
        </p:txBody>
      </p:sp>
      <p:sp>
        <p:nvSpPr>
          <p:cNvPr id="8" name="Rectangle 7"/>
          <p:cNvSpPr/>
          <p:nvPr/>
        </p:nvSpPr>
        <p:spPr>
          <a:xfrm>
            <a:off x="1600200" y="4044427"/>
            <a:ext cx="8380040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sz="1600" dirty="0">
                <a:solidFill>
                  <a:prstClr val="black"/>
                </a:solidFill>
                <a:latin typeface="Tahoma" charset="0"/>
              </a:rPr>
              <a:t>We assume that every word in a sentence is </a:t>
            </a:r>
            <a:r>
              <a:rPr lang="en-US" sz="1600" b="1" dirty="0">
                <a:solidFill>
                  <a:prstClr val="black"/>
                </a:solidFill>
                <a:latin typeface="Tahoma" charset="0"/>
              </a:rPr>
              <a:t>independent</a:t>
            </a:r>
            <a:r>
              <a:rPr lang="en-US" sz="1600" dirty="0">
                <a:solidFill>
                  <a:prstClr val="black"/>
                </a:solidFill>
                <a:latin typeface="Tahoma" charset="0"/>
              </a:rPr>
              <a:t> of the other ones</a:t>
            </a:r>
          </a:p>
        </p:txBody>
      </p:sp>
      <p:sp>
        <p:nvSpPr>
          <p:cNvPr id="9" name="Rectangle 8"/>
          <p:cNvSpPr/>
          <p:nvPr/>
        </p:nvSpPr>
        <p:spPr>
          <a:xfrm>
            <a:off x="1534602" y="5909846"/>
            <a:ext cx="9057198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hangingPunct="1">
              <a:defRPr/>
            </a:pPr>
            <a:r>
              <a:rPr lang="en-US" sz="1600" dirty="0">
                <a:solidFill>
                  <a:prstClr val="black"/>
                </a:solidFill>
                <a:latin typeface="Tahoma" charset="0"/>
              </a:rPr>
              <a:t>“close” doesn’t appear in sentences of sports tag, So P(close | sports) = 0, which makes product 0</a:t>
            </a:r>
            <a:r>
              <a:rPr lang="en-US" sz="1600" dirty="0">
                <a:solidFill>
                  <a:srgbClr val="2B3E51"/>
                </a:solidFill>
                <a:latin typeface="Open Sans"/>
              </a:rPr>
              <a:t> </a:t>
            </a:r>
            <a:endParaRPr lang="en-US" sz="1600" dirty="0">
              <a:solidFill>
                <a:prstClr val="black"/>
              </a:solidFill>
              <a:latin typeface="Tahoma" charset="0"/>
            </a:endParaRPr>
          </a:p>
        </p:txBody>
      </p:sp>
      <p:grpSp>
        <p:nvGrpSpPr>
          <p:cNvPr id="10" name="Group 9">
            <a:extLst>
              <a:ext uri="{FF2B5EF4-FFF2-40B4-BE49-F238E27FC236}">
                <a16:creationId xmlns:a16="http://schemas.microsoft.com/office/drawing/2014/main" id="{31455BE8-0D89-BF41-9C57-64414376AF32}"/>
              </a:ext>
            </a:extLst>
          </p:cNvPr>
          <p:cNvGrpSpPr/>
          <p:nvPr/>
        </p:nvGrpSpPr>
        <p:grpSpPr>
          <a:xfrm>
            <a:off x="1676400" y="4614480"/>
            <a:ext cx="534600" cy="258120"/>
            <a:chOff x="284915" y="4472823"/>
            <a:chExt cx="534600" cy="258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id="{712CC6C7-6C78-4B46-B600-97AD08CF3C10}"/>
                    </a:ext>
                  </a:extLst>
                </p14:cNvPr>
                <p14:cNvContentPartPr/>
                <p14:nvPr/>
              </p14:nvContentPartPr>
              <p14:xfrm>
                <a:off x="297155" y="4523223"/>
                <a:ext cx="25560" cy="132480"/>
              </p14:xfrm>
            </p:contentPart>
          </mc:Choice>
          <mc:Fallback xmlns=""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712CC6C7-6C78-4B46-B600-97AD08CF3C10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284555" y="4511672"/>
                  <a:ext cx="46440" cy="1530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id="{28C0A3D6-5D34-834B-955C-F970CD0244E3}"/>
                    </a:ext>
                  </a:extLst>
                </p14:cNvPr>
                <p14:cNvContentPartPr/>
                <p14:nvPr/>
              </p14:nvContentPartPr>
              <p14:xfrm>
                <a:off x="284915" y="4523223"/>
                <a:ext cx="107280" cy="63360"/>
              </p14:xfrm>
            </p:contentPart>
          </mc:Choice>
          <mc:Fallback xmlns=""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8C0A3D6-5D34-834B-955C-F970CD0244E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275555" y="4513447"/>
                  <a:ext cx="126000" cy="8254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id="{76354807-4C7F-004D-B237-173D3FD59F2C}"/>
                    </a:ext>
                  </a:extLst>
                </p14:cNvPr>
                <p14:cNvContentPartPr/>
                <p14:nvPr/>
              </p14:nvContentPartPr>
              <p14:xfrm>
                <a:off x="517475" y="4472823"/>
                <a:ext cx="119880" cy="258120"/>
              </p14:xfrm>
            </p:contentPart>
          </mc:Choice>
          <mc:Fallback xmlns=""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76354807-4C7F-004D-B237-173D3FD59F2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507395" y="4463103"/>
                  <a:ext cx="139680" cy="27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id="{99134133-750F-4E4C-85DD-CF4F63EE5F41}"/>
                    </a:ext>
                  </a:extLst>
                </p14:cNvPr>
                <p14:cNvContentPartPr/>
                <p14:nvPr/>
              </p14:nvContentPartPr>
              <p14:xfrm>
                <a:off x="712235" y="4523223"/>
                <a:ext cx="107280" cy="126000"/>
              </p14:xfrm>
            </p:contentPart>
          </mc:Choice>
          <mc:Fallback xmlns=""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9134133-750F-4E4C-85DD-CF4F63EE5F4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703235" y="4513503"/>
                  <a:ext cx="12600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id="{DC018F74-3EB7-BC49-A798-B59594F98C36}"/>
                    </a:ext>
                  </a:extLst>
                </p14:cNvPr>
                <p14:cNvContentPartPr/>
                <p14:nvPr/>
              </p14:nvContentPartPr>
              <p14:xfrm>
                <a:off x="762635" y="4604943"/>
                <a:ext cx="50760" cy="6480"/>
              </p14:xfrm>
            </p:contentPart>
          </mc:Choice>
          <mc:Fallback xmlns=""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C018F74-3EB7-BC49-A798-B59594F98C36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753995" y="4595943"/>
                  <a:ext cx="6840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6B5C0543-FA5A-9F4B-8F68-51393C36FD2C}"/>
              </a:ext>
            </a:extLst>
          </p:cNvPr>
          <p:cNvGrpSpPr/>
          <p:nvPr/>
        </p:nvGrpSpPr>
        <p:grpSpPr>
          <a:xfrm>
            <a:off x="2418000" y="4677480"/>
            <a:ext cx="560160" cy="182880"/>
            <a:chOff x="1026515" y="4535823"/>
            <a:chExt cx="560160" cy="18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1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id="{B0D4B383-64C1-1640-929A-62A0604A1B44}"/>
                    </a:ext>
                  </a:extLst>
                </p14:cNvPr>
                <p14:cNvContentPartPr/>
                <p14:nvPr/>
              </p14:nvContentPartPr>
              <p14:xfrm>
                <a:off x="1026515" y="4561023"/>
                <a:ext cx="50760" cy="69480"/>
              </p14:xfrm>
            </p:contentPart>
          </mc:Choice>
          <mc:Fallback xmlns=""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B0D4B383-64C1-1640-929A-62A0604A1B44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16795" y="4551353"/>
                  <a:ext cx="69120" cy="8774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id="{D8501C07-DBDE-E94F-AEA2-864BE3665AFD}"/>
                    </a:ext>
                  </a:extLst>
                </p14:cNvPr>
                <p14:cNvContentPartPr/>
                <p14:nvPr/>
              </p14:nvContentPartPr>
              <p14:xfrm>
                <a:off x="1095635" y="4535823"/>
                <a:ext cx="19080" cy="94680"/>
              </p14:xfrm>
            </p:contentPart>
          </mc:Choice>
          <mc:Fallback xmlns=""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8501C07-DBDE-E94F-AEA2-864BE3665AF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087355" y="4526103"/>
                  <a:ext cx="3708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id="{CD83B9FA-102A-4240-92D7-45DB09BA1F1D}"/>
                    </a:ext>
                  </a:extLst>
                </p14:cNvPr>
                <p14:cNvContentPartPr/>
                <p14:nvPr/>
              </p14:nvContentPartPr>
              <p14:xfrm>
                <a:off x="1202555" y="4554543"/>
                <a:ext cx="63360" cy="75960"/>
              </p14:xfrm>
            </p:contentPart>
          </mc:Choice>
          <mc:Fallback xmlns=""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D83B9FA-102A-4240-92D7-45DB09BA1F1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192779" y="4545183"/>
                  <a:ext cx="81825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id="{BCB450D9-6BD1-624A-92E2-F156EF25627F}"/>
                    </a:ext>
                  </a:extLst>
                </p14:cNvPr>
                <p14:cNvContentPartPr/>
                <p14:nvPr/>
              </p14:nvContentPartPr>
              <p14:xfrm>
                <a:off x="1309475" y="4549143"/>
                <a:ext cx="100800" cy="75240"/>
              </p14:xfrm>
            </p:contentPart>
          </mc:Choice>
          <mc:Fallback xmlns=""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BCB450D9-6BD1-624A-92E2-F156EF25627F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300475" y="4540503"/>
                  <a:ext cx="118440" cy="9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id="{947E5292-05F2-B04F-A626-28E1AC3146E4}"/>
                    </a:ext>
                  </a:extLst>
                </p14:cNvPr>
                <p14:cNvContentPartPr/>
                <p14:nvPr/>
              </p14:nvContentPartPr>
              <p14:xfrm>
                <a:off x="1479395" y="4548423"/>
                <a:ext cx="107280" cy="170280"/>
              </p14:xfrm>
            </p:contentPart>
          </mc:Choice>
          <mc:Fallback xmlns=""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47E5292-05F2-B04F-A626-28E1AC3146E4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469315" y="4539043"/>
                  <a:ext cx="126720" cy="18976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8E0F791E-76AA-9C4F-81AF-A71874BC2CCE}"/>
              </a:ext>
            </a:extLst>
          </p:cNvPr>
          <p:cNvGrpSpPr/>
          <p:nvPr/>
        </p:nvGrpSpPr>
        <p:grpSpPr>
          <a:xfrm>
            <a:off x="3222960" y="4609080"/>
            <a:ext cx="270720" cy="175680"/>
            <a:chOff x="1831475" y="4467423"/>
            <a:chExt cx="270720" cy="175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id="{DF0023ED-8362-7048-AEA8-1184B1016EAF}"/>
                    </a:ext>
                  </a:extLst>
                </p14:cNvPr>
                <p14:cNvContentPartPr/>
                <p14:nvPr/>
              </p14:nvContentPartPr>
              <p14:xfrm>
                <a:off x="1831475" y="4554543"/>
                <a:ext cx="119880" cy="88560"/>
              </p14:xfrm>
            </p:contentPart>
          </mc:Choice>
          <mc:Fallback xmlns=""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F0023ED-8362-7048-AEA8-1184B1016EA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821395" y="4545145"/>
                  <a:ext cx="138240" cy="10844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id="{795CAF0E-B8B1-314C-ABAD-3D7A61A6D9E9}"/>
                    </a:ext>
                  </a:extLst>
                </p14:cNvPr>
                <p14:cNvContentPartPr/>
                <p14:nvPr/>
              </p14:nvContentPartPr>
              <p14:xfrm>
                <a:off x="1969715" y="4467423"/>
                <a:ext cx="12960" cy="163080"/>
              </p14:xfrm>
            </p:contentPart>
          </mc:Choice>
          <mc:Fallback xmlns=""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795CAF0E-B8B1-314C-ABAD-3D7A61A6D9E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1959275" y="4457724"/>
                  <a:ext cx="31680" cy="18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id="{693C8483-1265-9B47-B519-59A745BAC762}"/>
                    </a:ext>
                  </a:extLst>
                </p14:cNvPr>
                <p14:cNvContentPartPr/>
                <p14:nvPr/>
              </p14:nvContentPartPr>
              <p14:xfrm>
                <a:off x="2045315" y="4548423"/>
                <a:ext cx="56880" cy="82080"/>
              </p14:xfrm>
            </p:contentPart>
          </mc:Choice>
          <mc:Fallback xmlns=""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93C8483-1265-9B47-B519-59A745BAC76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036315" y="4538703"/>
                  <a:ext cx="75960" cy="101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id="{1F1D59FB-EA7C-A240-B277-A4D390B4ED1A}"/>
              </a:ext>
            </a:extLst>
          </p:cNvPr>
          <p:cNvGrpSpPr/>
          <p:nvPr/>
        </p:nvGrpSpPr>
        <p:grpSpPr>
          <a:xfrm>
            <a:off x="3575040" y="4683960"/>
            <a:ext cx="207720" cy="82080"/>
            <a:chOff x="2183555" y="4542303"/>
            <a:chExt cx="207720" cy="820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id="{99E37046-0239-F747-9A35-41188AF7DC8C}"/>
                    </a:ext>
                  </a:extLst>
                </p14:cNvPr>
                <p14:cNvContentPartPr/>
                <p14:nvPr/>
              </p14:nvContentPartPr>
              <p14:xfrm>
                <a:off x="2183555" y="4542303"/>
                <a:ext cx="75960" cy="82080"/>
              </p14:xfrm>
            </p:contentPart>
          </mc:Choice>
          <mc:Fallback xmlns=""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9E37046-0239-F747-9A35-41188AF7DC8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174195" y="4532943"/>
                  <a:ext cx="9504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id="{D850C3DE-602D-2442-A1D5-115E35A6287B}"/>
                    </a:ext>
                  </a:extLst>
                </p14:cNvPr>
                <p14:cNvContentPartPr/>
                <p14:nvPr/>
              </p14:nvContentPartPr>
              <p14:xfrm>
                <a:off x="2309195" y="4554543"/>
                <a:ext cx="82080" cy="63360"/>
              </p14:xfrm>
            </p:contentPart>
          </mc:Choice>
          <mc:Fallback xmlns=""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850C3DE-602D-2442-A1D5-115E35A6287B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299835" y="4545183"/>
                  <a:ext cx="100080" cy="83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id="{0CCF8E30-AFA1-CC4F-8785-73774AD62308}"/>
              </a:ext>
            </a:extLst>
          </p:cNvPr>
          <p:cNvGrpSpPr/>
          <p:nvPr/>
        </p:nvGrpSpPr>
        <p:grpSpPr>
          <a:xfrm>
            <a:off x="1713840" y="5123880"/>
            <a:ext cx="119880" cy="166680"/>
            <a:chOff x="322355" y="4982223"/>
            <a:chExt cx="119880" cy="166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id="{367A99ED-505F-064D-AC9F-BBFE96E6643A}"/>
                    </a:ext>
                  </a:extLst>
                </p14:cNvPr>
                <p14:cNvContentPartPr/>
                <p14:nvPr/>
              </p14:nvContentPartPr>
              <p14:xfrm>
                <a:off x="322355" y="5007423"/>
                <a:ext cx="19080" cy="141480"/>
              </p14:xfrm>
            </p:contentPart>
          </mc:Choice>
          <mc:Fallback xmlns=""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367A99ED-505F-064D-AC9F-BBFE96E6643A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13715" y="4996983"/>
                  <a:ext cx="36360" cy="16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id="{A1C1F9AF-7709-054D-A8F5-0F852BB07CA5}"/>
                    </a:ext>
                  </a:extLst>
                </p14:cNvPr>
                <p14:cNvContentPartPr/>
                <p14:nvPr/>
              </p14:nvContentPartPr>
              <p14:xfrm>
                <a:off x="328835" y="4982223"/>
                <a:ext cx="113400" cy="82080"/>
              </p14:xfrm>
            </p:contentPart>
          </mc:Choice>
          <mc:Fallback xmlns=""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A1C1F9AF-7709-054D-A8F5-0F852BB07CA5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19505" y="4972143"/>
                  <a:ext cx="132061" cy="100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id="{A3C97E11-964E-374D-8DCA-B2479EA24BBD}"/>
              </a:ext>
            </a:extLst>
          </p:cNvPr>
          <p:cNvGrpSpPr/>
          <p:nvPr/>
        </p:nvGrpSpPr>
        <p:grpSpPr>
          <a:xfrm>
            <a:off x="2047200" y="5067360"/>
            <a:ext cx="943200" cy="264240"/>
            <a:chOff x="655715" y="4925703"/>
            <a:chExt cx="943200" cy="2642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3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id="{9EF073DF-61F2-DB4D-99A3-FC6BBFA4A32D}"/>
                    </a:ext>
                  </a:extLst>
                </p14:cNvPr>
                <p14:cNvContentPartPr/>
                <p14:nvPr/>
              </p14:nvContentPartPr>
              <p14:xfrm>
                <a:off x="655715" y="4925703"/>
                <a:ext cx="113400" cy="264240"/>
              </p14:xfrm>
            </p:contentPart>
          </mc:Choice>
          <mc:Fallback xmlns=""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EF073DF-61F2-DB4D-99A3-FC6BBFA4A32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646743" y="4916715"/>
                  <a:ext cx="130266" cy="2818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id="{D9157A17-AC43-B647-B636-CE42F4ED2684}"/>
                    </a:ext>
                  </a:extLst>
                </p14:cNvPr>
                <p14:cNvContentPartPr/>
                <p14:nvPr/>
              </p14:nvContentPartPr>
              <p14:xfrm>
                <a:off x="819155" y="4982223"/>
                <a:ext cx="126000" cy="119880"/>
              </p14:xfrm>
            </p:contentPart>
          </mc:Choice>
          <mc:Fallback xmlns=""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9157A17-AC43-B647-B636-CE42F4ED2684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810875" y="4973196"/>
                  <a:ext cx="142200" cy="13793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id="{E4EE223D-CBBE-8544-AC85-0CF683043358}"/>
                    </a:ext>
                  </a:extLst>
                </p14:cNvPr>
                <p14:cNvContentPartPr/>
                <p14:nvPr/>
              </p14:nvContentPartPr>
              <p14:xfrm>
                <a:off x="869555" y="5057823"/>
                <a:ext cx="69480" cy="6480"/>
              </p14:xfrm>
            </p:contentPart>
          </mc:Choice>
          <mc:Fallback xmlns=""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E4EE223D-CBBE-8544-AC85-0CF68304335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860195" y="5048956"/>
                  <a:ext cx="8712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id="{4EDDC5AF-A2C1-6B49-A50F-69166DA74268}"/>
                    </a:ext>
                  </a:extLst>
                </p14:cNvPr>
                <p14:cNvContentPartPr/>
                <p14:nvPr/>
              </p14:nvContentPartPr>
              <p14:xfrm>
                <a:off x="1058195" y="5007423"/>
                <a:ext cx="82080" cy="63360"/>
              </p14:xfrm>
            </p:contentPart>
          </mc:Choice>
          <mc:Fallback xmlns=""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4EDDC5AF-A2C1-6B49-A50F-69166DA74268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048835" y="4997703"/>
                  <a:ext cx="9972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4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id="{04165E9C-67B3-BF4E-AB96-E3D7EB4CEF5C}"/>
                    </a:ext>
                  </a:extLst>
                </p14:cNvPr>
                <p14:cNvContentPartPr/>
                <p14:nvPr/>
              </p14:nvContentPartPr>
              <p14:xfrm>
                <a:off x="1152515" y="4988703"/>
                <a:ext cx="25560" cy="69480"/>
              </p14:xfrm>
            </p:contentPart>
          </mc:Choice>
          <mc:Fallback xmlns=""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04165E9C-67B3-BF4E-AB96-E3D7EB4CEF5C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143875" y="4979343"/>
                  <a:ext cx="4356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6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id="{20BD84F8-443D-C543-9552-7E76924D218D}"/>
                    </a:ext>
                  </a:extLst>
                </p14:cNvPr>
                <p14:cNvContentPartPr/>
                <p14:nvPr/>
              </p14:nvContentPartPr>
              <p14:xfrm>
                <a:off x="1259435" y="5013543"/>
                <a:ext cx="63360" cy="69480"/>
              </p14:xfrm>
            </p:contentPart>
          </mc:Choice>
          <mc:Fallback xmlns=""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0BD84F8-443D-C543-9552-7E76924D218D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250075" y="5004543"/>
                  <a:ext cx="8100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4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id="{8379D2DB-5B8E-3A44-B37A-E8557D2B87C2}"/>
                    </a:ext>
                  </a:extLst>
                </p14:cNvPr>
                <p14:cNvContentPartPr/>
                <p14:nvPr/>
              </p14:nvContentPartPr>
              <p14:xfrm>
                <a:off x="1347275" y="5000943"/>
                <a:ext cx="82080" cy="75960"/>
              </p14:xfrm>
            </p:contentPart>
          </mc:Choice>
          <mc:Fallback xmlns=""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8379D2DB-5B8E-3A44-B37A-E8557D2B87C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337915" y="4991943"/>
                  <a:ext cx="10044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id="{17D07F67-D60C-2140-AD50-3548134F7BC1}"/>
                    </a:ext>
                  </a:extLst>
                </p14:cNvPr>
                <p14:cNvContentPartPr/>
                <p14:nvPr/>
              </p14:nvContentPartPr>
              <p14:xfrm>
                <a:off x="1510715" y="4982223"/>
                <a:ext cx="88200" cy="145080"/>
              </p14:xfrm>
            </p:contentPart>
          </mc:Choice>
          <mc:Fallback xmlns=""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17D07F67-D60C-2140-AD50-3548134F7BC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501355" y="4972840"/>
                  <a:ext cx="106920" cy="164568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id="{741180AB-1536-F447-B9FB-EF36ED7BD957}"/>
              </a:ext>
            </a:extLst>
          </p:cNvPr>
          <p:cNvGrpSpPr/>
          <p:nvPr/>
        </p:nvGrpSpPr>
        <p:grpSpPr>
          <a:xfrm>
            <a:off x="3222960" y="5073480"/>
            <a:ext cx="578520" cy="157680"/>
            <a:chOff x="1831475" y="4931823"/>
            <a:chExt cx="578520" cy="1576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5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id="{C89693AA-4D7C-EA45-A411-0FF7E37D84C3}"/>
                    </a:ext>
                  </a:extLst>
                </p14:cNvPr>
                <p14:cNvContentPartPr/>
                <p14:nvPr/>
              </p14:nvContentPartPr>
              <p14:xfrm>
                <a:off x="1831475" y="4982223"/>
                <a:ext cx="138600" cy="107280"/>
              </p14:xfrm>
            </p:contentPart>
          </mc:Choice>
          <mc:Fallback xmlns=""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89693AA-4D7C-EA45-A411-0FF7E37D84C3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821395" y="4972831"/>
                  <a:ext cx="157320" cy="1271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id="{24E730C4-3BB8-5C4B-8874-5546F4ECE390}"/>
                    </a:ext>
                  </a:extLst>
                </p14:cNvPr>
                <p14:cNvContentPartPr/>
                <p14:nvPr/>
              </p14:nvContentPartPr>
              <p14:xfrm>
                <a:off x="1988435" y="4931823"/>
                <a:ext cx="50760" cy="151200"/>
              </p14:xfrm>
            </p:contentPart>
          </mc:Choice>
          <mc:Fallback xmlns=""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4E730C4-3BB8-5C4B-8874-5546F4ECE390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978355" y="4922103"/>
                  <a:ext cx="6948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id="{931DA263-A585-DF43-80BA-FEF0F79A0BC1}"/>
                    </a:ext>
                  </a:extLst>
                </p14:cNvPr>
                <p14:cNvContentPartPr/>
                <p14:nvPr/>
              </p14:nvContentPartPr>
              <p14:xfrm>
                <a:off x="2082755" y="4988703"/>
                <a:ext cx="69480" cy="63360"/>
              </p14:xfrm>
            </p:contentPart>
          </mc:Choice>
          <mc:Fallback xmlns=""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31DA263-A585-DF43-80BA-FEF0F79A0BC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073395" y="4979343"/>
                  <a:ext cx="8856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5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id="{93B897AE-076A-A045-BC94-0DF7E1F6F937}"/>
                    </a:ext>
                  </a:extLst>
                </p14:cNvPr>
                <p14:cNvContentPartPr/>
                <p14:nvPr/>
              </p14:nvContentPartPr>
              <p14:xfrm>
                <a:off x="2227475" y="4982223"/>
                <a:ext cx="61920" cy="82080"/>
              </p14:xfrm>
            </p:contentPart>
          </mc:Choice>
          <mc:Fallback xmlns=""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3B897AE-076A-A045-BC94-0DF7E1F6F93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218060" y="4972863"/>
                  <a:ext cx="80387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id="{50D64275-F4FC-224B-B880-BF81BF55E1B5}"/>
                    </a:ext>
                  </a:extLst>
                </p14:cNvPr>
                <p14:cNvContentPartPr/>
                <p14:nvPr/>
              </p14:nvContentPartPr>
              <p14:xfrm>
                <a:off x="2340515" y="4988703"/>
                <a:ext cx="69480" cy="88560"/>
              </p14:xfrm>
            </p:contentPart>
          </mc:Choice>
          <mc:Fallback xmlns=""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50D64275-F4FC-224B-B880-BF81BF55E1B5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331155" y="4979703"/>
                  <a:ext cx="88920" cy="107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id="{5D90EACE-E684-314E-8D52-AE339706729A}"/>
              </a:ext>
            </a:extLst>
          </p:cNvPr>
          <p:cNvGrpSpPr/>
          <p:nvPr/>
        </p:nvGrpSpPr>
        <p:grpSpPr>
          <a:xfrm>
            <a:off x="3964920" y="4444920"/>
            <a:ext cx="6281280" cy="811440"/>
            <a:chOff x="2573435" y="4303263"/>
            <a:chExt cx="6281280" cy="81144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62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id="{638AFAC1-A9D0-2E48-8AE8-AEE38486B562}"/>
                    </a:ext>
                  </a:extLst>
                </p14:cNvPr>
                <p14:cNvContentPartPr/>
                <p14:nvPr/>
              </p14:nvContentPartPr>
              <p14:xfrm>
                <a:off x="2573435" y="4535823"/>
                <a:ext cx="100800" cy="145080"/>
              </p14:xfrm>
            </p:contentPart>
          </mc:Choice>
          <mc:Fallback xmlns=""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38AFAC1-A9D0-2E48-8AE8-AEE38486B562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565515" y="4526801"/>
                  <a:ext cx="118080" cy="1638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4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id="{16CFD578-DDF5-0C4C-AD36-CFB0F2DC577B}"/>
                    </a:ext>
                  </a:extLst>
                </p14:cNvPr>
                <p14:cNvContentPartPr/>
                <p14:nvPr/>
              </p14:nvContentPartPr>
              <p14:xfrm>
                <a:off x="2742995" y="4535823"/>
                <a:ext cx="113400" cy="75960"/>
              </p14:xfrm>
            </p:contentPart>
          </mc:Choice>
          <mc:Fallback xmlns=""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16CFD578-DDF5-0C4C-AD36-CFB0F2DC577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2733995" y="4526418"/>
                  <a:ext cx="130680" cy="9368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6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id="{B459EDD6-EA05-0D4A-80BB-D0B469C45FD5}"/>
                    </a:ext>
                  </a:extLst>
                </p14:cNvPr>
                <p14:cNvContentPartPr/>
                <p14:nvPr/>
              </p14:nvContentPartPr>
              <p14:xfrm>
                <a:off x="2906435" y="4523223"/>
                <a:ext cx="182520" cy="82080"/>
              </p14:xfrm>
            </p:contentPart>
          </mc:Choice>
          <mc:Fallback xmlns=""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B459EDD6-EA05-0D4A-80BB-D0B469C45FD5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897795" y="4514223"/>
                  <a:ext cx="20016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68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id="{E62CA0F6-434D-7B4A-80E3-B54BBFCB970C}"/>
                    </a:ext>
                  </a:extLst>
                </p14:cNvPr>
                <p14:cNvContentPartPr/>
                <p14:nvPr/>
              </p14:nvContentPartPr>
              <p14:xfrm>
                <a:off x="3158075" y="4529703"/>
                <a:ext cx="75960" cy="75960"/>
              </p14:xfrm>
            </p:contentPart>
          </mc:Choice>
          <mc:Fallback xmlns=""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E62CA0F6-434D-7B4A-80E3-B54BBFCB970C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148355" y="4520343"/>
                  <a:ext cx="95040" cy="9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0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id="{8B39C420-DB76-1F44-8EEC-F8646148B712}"/>
                    </a:ext>
                  </a:extLst>
                </p14:cNvPr>
                <p14:cNvContentPartPr/>
                <p14:nvPr/>
              </p14:nvContentPartPr>
              <p14:xfrm>
                <a:off x="3277595" y="4416303"/>
                <a:ext cx="119880" cy="258120"/>
              </p14:xfrm>
            </p:contentPart>
          </mc:Choice>
          <mc:Fallback xmlns=""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8B39C420-DB76-1F44-8EEC-F8646148B712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268595" y="4406943"/>
                  <a:ext cx="138960" cy="27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2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id="{C2EC5B7E-7248-754E-A00D-5799CDAF3509}"/>
                    </a:ext>
                  </a:extLst>
                </p14:cNvPr>
                <p14:cNvContentPartPr/>
                <p14:nvPr/>
              </p14:nvContentPartPr>
              <p14:xfrm>
                <a:off x="3528875" y="4535823"/>
                <a:ext cx="69480" cy="360"/>
              </p14:xfrm>
            </p:contentPart>
          </mc:Choice>
          <mc:Fallback xmlns=""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2EC5B7E-7248-754E-A00D-5799CDAF3509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519515" y="4526463"/>
                  <a:ext cx="8676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4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id="{AA8C6072-862B-F64E-BAFF-22CF9457F35C}"/>
                    </a:ext>
                  </a:extLst>
                </p14:cNvPr>
                <p14:cNvContentPartPr/>
                <p14:nvPr/>
              </p14:nvContentPartPr>
              <p14:xfrm>
                <a:off x="3547595" y="4586223"/>
                <a:ext cx="69480" cy="6480"/>
              </p14:xfrm>
            </p:contentPart>
          </mc:Choice>
          <mc:Fallback xmlns=""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AA8C6072-862B-F64E-BAFF-22CF9457F35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3538235" y="4577356"/>
                  <a:ext cx="8712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id="{A3261F05-18DE-A648-AE13-606843A3E2BC}"/>
                    </a:ext>
                  </a:extLst>
                </p14:cNvPr>
                <p14:cNvContentPartPr/>
                <p14:nvPr/>
              </p14:nvContentPartPr>
              <p14:xfrm>
                <a:off x="3811835" y="4479303"/>
                <a:ext cx="25560" cy="107280"/>
              </p14:xfrm>
            </p:contentPart>
          </mc:Choice>
          <mc:Fallback xmlns=""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A3261F05-18DE-A648-AE13-606843A3E2BC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3802835" y="4470303"/>
                  <a:ext cx="428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7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id="{C1167EE0-0909-B745-B9AC-2787725BDBFF}"/>
                    </a:ext>
                  </a:extLst>
                </p14:cNvPr>
                <p14:cNvContentPartPr/>
                <p14:nvPr/>
              </p14:nvContentPartPr>
              <p14:xfrm>
                <a:off x="3811835" y="4460583"/>
                <a:ext cx="119880" cy="82080"/>
              </p14:xfrm>
            </p:contentPart>
          </mc:Choice>
          <mc:Fallback xmlns=""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1167EE0-0909-B745-B9AC-2787725BDBFF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3802475" y="4450863"/>
                  <a:ext cx="13860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id="{21D4ABE7-5FA7-E246-AAE2-589471F8E7BF}"/>
                    </a:ext>
                  </a:extLst>
                </p14:cNvPr>
                <p14:cNvContentPartPr/>
                <p14:nvPr/>
              </p14:nvContentPartPr>
              <p14:xfrm>
                <a:off x="4013075" y="4454103"/>
                <a:ext cx="69480" cy="145080"/>
              </p14:xfrm>
            </p:contentPart>
          </mc:Choice>
          <mc:Fallback xmlns=""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1D4ABE7-5FA7-E246-AAE2-589471F8E7B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003355" y="4444720"/>
                  <a:ext cx="88200" cy="16276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id="{88B7AD55-EF06-074B-ABCB-984CD52531DF}"/>
                    </a:ext>
                  </a:extLst>
                </p14:cNvPr>
                <p14:cNvContentPartPr/>
                <p14:nvPr/>
              </p14:nvContentPartPr>
              <p14:xfrm>
                <a:off x="4119995" y="4460583"/>
                <a:ext cx="126000" cy="119880"/>
              </p14:xfrm>
            </p:contentPart>
          </mc:Choice>
          <mc:Fallback xmlns=""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88B7AD55-EF06-074B-ABCB-984CD52531DF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4110662" y="4450863"/>
                  <a:ext cx="14359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id="{F5C4BACA-79E6-894D-A7B4-FB4EA2F20173}"/>
                    </a:ext>
                  </a:extLst>
                </p14:cNvPr>
                <p14:cNvContentPartPr/>
                <p14:nvPr/>
              </p14:nvContentPartPr>
              <p14:xfrm>
                <a:off x="4157795" y="4523223"/>
                <a:ext cx="88560" cy="6480"/>
              </p14:xfrm>
            </p:contentPart>
          </mc:Choice>
          <mc:Fallback xmlns=""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5C4BACA-79E6-894D-A7B4-FB4EA2F20173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4148795" y="4513863"/>
                  <a:ext cx="1062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id="{C8751E91-9D97-124D-ACE6-D7C0398990A3}"/>
                    </a:ext>
                  </a:extLst>
                </p14:cNvPr>
                <p14:cNvContentPartPr/>
                <p14:nvPr/>
              </p14:nvContentPartPr>
              <p14:xfrm>
                <a:off x="4283435" y="4441503"/>
                <a:ext cx="69480" cy="176400"/>
              </p14:xfrm>
            </p:contentPart>
          </mc:Choice>
          <mc:Fallback xmlns=""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8751E91-9D97-124D-ACE6-D7C0398990A3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4274075" y="4432143"/>
                  <a:ext cx="882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88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id="{37FC9F53-8199-834D-8BB7-4D23578862A2}"/>
                    </a:ext>
                  </a:extLst>
                </p14:cNvPr>
                <p14:cNvContentPartPr/>
                <p14:nvPr/>
              </p14:nvContentPartPr>
              <p14:xfrm>
                <a:off x="4578995" y="4485423"/>
                <a:ext cx="12960" cy="94680"/>
              </p14:xfrm>
            </p:contentPart>
          </mc:Choice>
          <mc:Fallback xmlns=""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37FC9F53-8199-834D-8BB7-4D23578862A2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4569635" y="4476063"/>
                  <a:ext cx="3024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0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id="{673C5139-8430-624C-9248-C42F0C743E99}"/>
                    </a:ext>
                  </a:extLst>
                </p14:cNvPr>
                <p14:cNvContentPartPr/>
                <p14:nvPr/>
              </p14:nvContentPartPr>
              <p14:xfrm>
                <a:off x="4578995" y="4454103"/>
                <a:ext cx="100080" cy="75960"/>
              </p14:xfrm>
            </p:contentPart>
          </mc:Choice>
          <mc:Fallback xmlns=""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73C5139-8430-624C-9248-C42F0C743E99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4570027" y="4444698"/>
                  <a:ext cx="118015" cy="9404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2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id="{9E8A9465-1C11-F441-A212-9E6A4F6BDB81}"/>
                    </a:ext>
                  </a:extLst>
                </p14:cNvPr>
                <p14:cNvContentPartPr/>
                <p14:nvPr/>
              </p14:nvContentPartPr>
              <p14:xfrm>
                <a:off x="4748555" y="4428903"/>
                <a:ext cx="107280" cy="151200"/>
              </p14:xfrm>
            </p:contentPart>
          </mc:Choice>
          <mc:Fallback xmlns=""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E8A9465-1C11-F441-A212-9E6A4F6BDB81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4738835" y="4419543"/>
                  <a:ext cx="12528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4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id="{7178EB37-F51A-F048-99E2-9D4EEF674B63}"/>
                    </a:ext>
                  </a:extLst>
                </p14:cNvPr>
                <p14:cNvContentPartPr/>
                <p14:nvPr/>
              </p14:nvContentPartPr>
              <p14:xfrm>
                <a:off x="4886795" y="4472823"/>
                <a:ext cx="88560" cy="63360"/>
              </p14:xfrm>
            </p:contentPart>
          </mc:Choice>
          <mc:Fallback xmlns=""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7178EB37-F51A-F048-99E2-9D4EEF674B63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4877758" y="4463463"/>
                  <a:ext cx="105911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id="{636B1027-65CA-C343-B0E1-CA6F7A1B02FE}"/>
                    </a:ext>
                  </a:extLst>
                </p14:cNvPr>
                <p14:cNvContentPartPr/>
                <p14:nvPr/>
              </p14:nvContentPartPr>
              <p14:xfrm>
                <a:off x="4974995" y="4447983"/>
                <a:ext cx="44280" cy="94680"/>
              </p14:xfrm>
            </p:contentPart>
          </mc:Choice>
          <mc:Fallback xmlns=""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36B1027-65CA-C343-B0E1-CA6F7A1B02F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4966425" y="4439343"/>
                  <a:ext cx="61421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9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id="{8A744B48-7B9A-0B4E-A6F3-2F94E078090D}"/>
                    </a:ext>
                  </a:extLst>
                </p14:cNvPr>
                <p14:cNvContentPartPr/>
                <p14:nvPr/>
              </p14:nvContentPartPr>
              <p14:xfrm>
                <a:off x="5081915" y="4460583"/>
                <a:ext cx="75960" cy="75960"/>
              </p14:xfrm>
            </p:contentPart>
          </mc:Choice>
          <mc:Fallback xmlns=""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8A744B48-7B9A-0B4E-A6F3-2F94E078090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072555" y="4451583"/>
                  <a:ext cx="9360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id="{EBB309DC-A16C-4849-82D3-30109CCBAFD5}"/>
                    </a:ext>
                  </a:extLst>
                </p14:cNvPr>
                <p14:cNvContentPartPr/>
                <p14:nvPr/>
              </p14:nvContentPartPr>
              <p14:xfrm>
                <a:off x="5169755" y="4466703"/>
                <a:ext cx="100800" cy="63360"/>
              </p14:xfrm>
            </p:contentPart>
          </mc:Choice>
          <mc:Fallback xmlns=""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EBB309DC-A16C-4849-82D3-30109CCBAFD5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160395" y="4457343"/>
                  <a:ext cx="118440" cy="8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2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id="{6DC404CD-004E-1E40-BD4B-6979B0BAF1EB}"/>
                    </a:ext>
                  </a:extLst>
                </p14:cNvPr>
                <p14:cNvContentPartPr/>
                <p14:nvPr/>
              </p14:nvContentPartPr>
              <p14:xfrm>
                <a:off x="5314475" y="4454103"/>
                <a:ext cx="94680" cy="126000"/>
              </p14:xfrm>
            </p:contentPart>
          </mc:Choice>
          <mc:Fallback xmlns=""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DC404CD-004E-1E40-BD4B-6979B0BAF1EB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5305115" y="4444383"/>
                  <a:ext cx="11340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4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id="{6AB09063-59D8-CE47-AB20-0F6128C5D07F}"/>
                    </a:ext>
                  </a:extLst>
                </p14:cNvPr>
                <p14:cNvContentPartPr/>
                <p14:nvPr/>
              </p14:nvContentPartPr>
              <p14:xfrm>
                <a:off x="5433995" y="4416303"/>
                <a:ext cx="113400" cy="176400"/>
              </p14:xfrm>
            </p:contentPart>
          </mc:Choice>
          <mc:Fallback xmlns=""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AB09063-59D8-CE47-AB20-0F6128C5D07F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424665" y="4406583"/>
                  <a:ext cx="132061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6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id="{39CAFDDA-0AFA-AB45-AD38-A3DE8EB0FF87}"/>
                    </a:ext>
                  </a:extLst>
                </p14:cNvPr>
                <p14:cNvContentPartPr/>
                <p14:nvPr/>
              </p14:nvContentPartPr>
              <p14:xfrm>
                <a:off x="5748275" y="4441503"/>
                <a:ext cx="19080" cy="107280"/>
              </p14:xfrm>
            </p:contentPart>
          </mc:Choice>
          <mc:Fallback xmlns=""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39CAFDDA-0AFA-AB45-AD38-A3DE8EB0FF8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738735" y="4431783"/>
                  <a:ext cx="36747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08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id="{4FBA0340-C17C-2C4E-8230-D6CC8C796A63}"/>
                    </a:ext>
                  </a:extLst>
                </p14:cNvPr>
                <p14:cNvContentPartPr/>
                <p14:nvPr/>
              </p14:nvContentPartPr>
              <p14:xfrm>
                <a:off x="5742155" y="4428903"/>
                <a:ext cx="94680" cy="69480"/>
              </p14:xfrm>
            </p:contentPart>
          </mc:Choice>
          <mc:Fallback xmlns=""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4FBA0340-C17C-2C4E-8230-D6CC8C796A6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732795" y="4419543"/>
                  <a:ext cx="11304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0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id="{481BF8A2-D431-FB4B-9F94-E2E6B90C0856}"/>
                    </a:ext>
                  </a:extLst>
                </p14:cNvPr>
                <p14:cNvContentPartPr/>
                <p14:nvPr/>
              </p14:nvContentPartPr>
              <p14:xfrm>
                <a:off x="5943035" y="4397583"/>
                <a:ext cx="82080" cy="151200"/>
              </p14:xfrm>
            </p:contentPart>
          </mc:Choice>
          <mc:Fallback xmlns=""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481BF8A2-D431-FB4B-9F94-E2E6B90C0856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5933315" y="4388245"/>
                  <a:ext cx="100440" cy="16915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2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id="{A03D04CA-2976-5545-AF2F-2120FE98733F}"/>
                    </a:ext>
                  </a:extLst>
                </p14:cNvPr>
                <p14:cNvContentPartPr/>
                <p14:nvPr/>
              </p14:nvContentPartPr>
              <p14:xfrm>
                <a:off x="6112955" y="4460583"/>
                <a:ext cx="107280" cy="82080"/>
              </p14:xfrm>
            </p:contentPart>
          </mc:Choice>
          <mc:Fallback xmlns=""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A03D04CA-2976-5545-AF2F-2120FE98733F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102875" y="4451223"/>
                  <a:ext cx="12636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4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id="{AC0D2C26-A2E2-024C-92F1-D747541DD465}"/>
                    </a:ext>
                  </a:extLst>
                </p14:cNvPr>
                <p14:cNvContentPartPr/>
                <p14:nvPr/>
              </p14:nvContentPartPr>
              <p14:xfrm>
                <a:off x="6263795" y="4366263"/>
                <a:ext cx="38160" cy="157680"/>
              </p14:xfrm>
            </p:contentPart>
          </mc:Choice>
          <mc:Fallback xmlns=""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AC0D2C26-A2E2-024C-92F1-D747541DD465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255073" y="4357263"/>
                  <a:ext cx="55605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6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id="{F0C2DFCD-6DED-0546-BE42-269EA02AD67B}"/>
                    </a:ext>
                  </a:extLst>
                </p14:cNvPr>
                <p14:cNvContentPartPr/>
                <p14:nvPr/>
              </p14:nvContentPartPr>
              <p14:xfrm>
                <a:off x="6339395" y="4454103"/>
                <a:ext cx="88560" cy="75960"/>
              </p14:xfrm>
            </p:contentPart>
          </mc:Choice>
          <mc:Fallback xmlns=""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0C2DFCD-6DED-0546-BE42-269EA02AD67B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330035" y="4444337"/>
                  <a:ext cx="108000" cy="9476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18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id="{027B6BD7-9359-D940-9F7F-0C065AAF47EE}"/>
                    </a:ext>
                  </a:extLst>
                </p14:cNvPr>
                <p14:cNvContentPartPr/>
                <p14:nvPr/>
              </p14:nvContentPartPr>
              <p14:xfrm>
                <a:off x="6483755" y="4422783"/>
                <a:ext cx="63360" cy="100800"/>
              </p14:xfrm>
            </p:contentPart>
          </mc:Choice>
          <mc:Fallback xmlns=""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027B6BD7-9359-D940-9F7F-0C065AAF47EE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475066" y="4413456"/>
                  <a:ext cx="81463" cy="119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0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id="{35B238F2-F1D9-3847-9AC0-524DE7841157}"/>
                    </a:ext>
                  </a:extLst>
                </p14:cNvPr>
                <p14:cNvContentPartPr/>
                <p14:nvPr/>
              </p14:nvContentPartPr>
              <p14:xfrm>
                <a:off x="6603275" y="4447983"/>
                <a:ext cx="88560" cy="75960"/>
              </p14:xfrm>
            </p:contentPart>
          </mc:Choice>
          <mc:Fallback xmlns=""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35B238F2-F1D9-3847-9AC0-524DE7841157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593877" y="4438623"/>
                  <a:ext cx="106272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2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id="{FF4DF55D-C101-254D-A3B7-CE84FA00C7FE}"/>
                    </a:ext>
                  </a:extLst>
                </p14:cNvPr>
                <p14:cNvContentPartPr/>
                <p14:nvPr/>
              </p14:nvContentPartPr>
              <p14:xfrm>
                <a:off x="6741515" y="4403703"/>
                <a:ext cx="82080" cy="163800"/>
              </p14:xfrm>
            </p:contentPart>
          </mc:Choice>
          <mc:Fallback xmlns=""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F4DF55D-C101-254D-A3B7-CE84FA00C7FE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732515" y="4394703"/>
                  <a:ext cx="10044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4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id="{62053802-E6B9-5D44-A880-91AB47CF5711}"/>
                    </a:ext>
                  </a:extLst>
                </p14:cNvPr>
                <p14:cNvContentPartPr/>
                <p14:nvPr/>
              </p14:nvContentPartPr>
              <p14:xfrm>
                <a:off x="7018355" y="4403703"/>
                <a:ext cx="6480" cy="126000"/>
              </p14:xfrm>
            </p:contentPart>
          </mc:Choice>
          <mc:Fallback xmlns=""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2053802-E6B9-5D44-A880-91AB47CF5711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009488" y="4394343"/>
                  <a:ext cx="24556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6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id="{692ECB0E-F8DD-7E4C-B41E-B09666C9156C}"/>
                    </a:ext>
                  </a:extLst>
                </p14:cNvPr>
                <p14:cNvContentPartPr/>
                <p14:nvPr/>
              </p14:nvContentPartPr>
              <p14:xfrm>
                <a:off x="6999275" y="4384983"/>
                <a:ext cx="107280" cy="63360"/>
              </p14:xfrm>
            </p:contentPart>
          </mc:Choice>
          <mc:Fallback xmlns=""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92ECB0E-F8DD-7E4C-B41E-B09666C9156C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6989915" y="4375623"/>
                  <a:ext cx="12600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28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id="{885AB7F0-C238-1749-B532-B7C76638BED0}"/>
                    </a:ext>
                  </a:extLst>
                </p14:cNvPr>
                <p14:cNvContentPartPr/>
                <p14:nvPr/>
              </p14:nvContentPartPr>
              <p14:xfrm>
                <a:off x="7225715" y="4303263"/>
                <a:ext cx="82080" cy="176400"/>
              </p14:xfrm>
            </p:contentPart>
          </mc:Choice>
          <mc:Fallback xmlns=""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885AB7F0-C238-1749-B532-B7C76638BED0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215995" y="4294263"/>
                  <a:ext cx="100080" cy="193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0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id="{C2BAD607-4D8E-EF47-8EEC-78CCE906351E}"/>
                    </a:ext>
                  </a:extLst>
                </p14:cNvPr>
                <p14:cNvContentPartPr/>
                <p14:nvPr/>
              </p14:nvContentPartPr>
              <p14:xfrm>
                <a:off x="7414355" y="4347183"/>
                <a:ext cx="107280" cy="163800"/>
              </p14:xfrm>
            </p:contentPart>
          </mc:Choice>
          <mc:Fallback xmlns=""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2BAD607-4D8E-EF47-8EEC-78CCE906351E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404963" y="4337463"/>
                  <a:ext cx="126063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2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id="{C4F83CF3-137C-3442-A6CC-010BE2BA4634}"/>
                    </a:ext>
                  </a:extLst>
                </p14:cNvPr>
                <p14:cNvContentPartPr/>
                <p14:nvPr/>
              </p14:nvContentPartPr>
              <p14:xfrm>
                <a:off x="7621715" y="4366263"/>
                <a:ext cx="132480" cy="82080"/>
              </p14:xfrm>
            </p:contentPart>
          </mc:Choice>
          <mc:Fallback xmlns=""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4F83CF3-137C-3442-A6CC-010BE2BA4634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612355" y="4356543"/>
                  <a:ext cx="15012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4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id="{EC275223-E58C-0143-B055-B80DED5DC75E}"/>
                    </a:ext>
                  </a:extLst>
                </p14:cNvPr>
                <p14:cNvContentPartPr/>
                <p14:nvPr/>
              </p14:nvContentPartPr>
              <p14:xfrm>
                <a:off x="7810355" y="4353663"/>
                <a:ext cx="232920" cy="100800"/>
              </p14:xfrm>
            </p:contentPart>
          </mc:Choice>
          <mc:Fallback xmlns=""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EC275223-E58C-0143-B055-B80DED5DC75E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800995" y="4344336"/>
                  <a:ext cx="251640" cy="11873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6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id="{FEB2F3FF-E02D-E144-A8C2-FA352F993B10}"/>
                    </a:ext>
                  </a:extLst>
                </p14:cNvPr>
                <p14:cNvContentPartPr/>
                <p14:nvPr/>
              </p14:nvContentPartPr>
              <p14:xfrm>
                <a:off x="8105915" y="4372383"/>
                <a:ext cx="113400" cy="100800"/>
              </p14:xfrm>
            </p:contentPart>
          </mc:Choice>
          <mc:Fallback xmlns=""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EB2F3FF-E02D-E144-A8C2-FA352F993B10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095835" y="4363023"/>
                  <a:ext cx="132120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38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id="{928AE73F-A658-8E4D-ABCA-88DA0705E6EE}"/>
                    </a:ext>
                  </a:extLst>
                </p14:cNvPr>
                <p14:cNvContentPartPr/>
                <p14:nvPr/>
              </p14:nvContentPartPr>
              <p14:xfrm>
                <a:off x="8162435" y="4303263"/>
                <a:ext cx="151200" cy="245520"/>
              </p14:xfrm>
            </p:contentPart>
          </mc:Choice>
          <mc:Fallback xmlns=""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28AE73F-A658-8E4D-ABCA-88DA0705E6EE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154515" y="4293917"/>
                  <a:ext cx="168480" cy="2627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0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id="{5EC0945E-7A43-B444-9206-791F6271CF7B}"/>
                    </a:ext>
                  </a:extLst>
                </p14:cNvPr>
                <p14:cNvContentPartPr/>
                <p14:nvPr/>
              </p14:nvContentPartPr>
              <p14:xfrm>
                <a:off x="2630675" y="4976103"/>
                <a:ext cx="112680" cy="138600"/>
              </p14:xfrm>
            </p:contentPart>
          </mc:Choice>
          <mc:Fallback xmlns=""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5EC0945E-7A43-B444-9206-791F6271CF7B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2621704" y="4966383"/>
                  <a:ext cx="130982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2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id="{C55FFD66-EEB1-F049-8CB8-8E3555075C5E}"/>
                    </a:ext>
                  </a:extLst>
                </p14:cNvPr>
                <p14:cNvContentPartPr/>
                <p14:nvPr/>
              </p14:nvContentPartPr>
              <p14:xfrm>
                <a:off x="2799515" y="4982223"/>
                <a:ext cx="119880" cy="75960"/>
              </p14:xfrm>
            </p:contentPart>
          </mc:Choice>
          <mc:Fallback xmlns=""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55FFD66-EEB1-F049-8CB8-8E3555075C5E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2789795" y="4972457"/>
                  <a:ext cx="137520" cy="951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4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id="{7446C09A-05C6-6047-B594-06B497191613}"/>
                    </a:ext>
                  </a:extLst>
                </p14:cNvPr>
                <p14:cNvContentPartPr/>
                <p14:nvPr/>
              </p14:nvContentPartPr>
              <p14:xfrm>
                <a:off x="2950355" y="4976103"/>
                <a:ext cx="252000" cy="82080"/>
              </p14:xfrm>
            </p:contentPart>
          </mc:Choice>
          <mc:Fallback xmlns=""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7446C09A-05C6-6047-B594-06B49719161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2940982" y="4966743"/>
                  <a:ext cx="271107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id="{F5885193-7262-F140-8D5B-DBCCC2E8DDA8}"/>
                    </a:ext>
                  </a:extLst>
                </p14:cNvPr>
                <p14:cNvContentPartPr/>
                <p14:nvPr/>
              </p14:nvContentPartPr>
              <p14:xfrm>
                <a:off x="3252395" y="4982223"/>
                <a:ext cx="63360" cy="75960"/>
              </p14:xfrm>
            </p:contentPart>
          </mc:Choice>
          <mc:Fallback xmlns=""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5885193-7262-F140-8D5B-DBCCC2E8DDA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242675" y="4972818"/>
                  <a:ext cx="82800" cy="9549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48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id="{D503C542-A13F-0542-9920-BB85A964FC18}"/>
                    </a:ext>
                  </a:extLst>
                </p14:cNvPr>
                <p14:cNvContentPartPr/>
                <p14:nvPr/>
              </p14:nvContentPartPr>
              <p14:xfrm>
                <a:off x="3421955" y="4831383"/>
                <a:ext cx="38160" cy="283320"/>
              </p14:xfrm>
            </p:contentPart>
          </mc:Choice>
          <mc:Fallback xmlns=""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503C542-A13F-0542-9920-BB85A964FC18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412506" y="4822023"/>
                  <a:ext cx="57058" cy="30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0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id="{E5E501C4-B495-824D-979F-CA2B3508B329}"/>
                    </a:ext>
                  </a:extLst>
                </p14:cNvPr>
                <p14:cNvContentPartPr/>
                <p14:nvPr/>
              </p14:nvContentPartPr>
              <p14:xfrm>
                <a:off x="3541475" y="4925703"/>
                <a:ext cx="94680" cy="107280"/>
              </p14:xfrm>
            </p:contentPart>
          </mc:Choice>
          <mc:Fallback xmlns=""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E5E501C4-B495-824D-979F-CA2B3508B329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533163" y="4916703"/>
                  <a:ext cx="112026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2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id="{4258FF8C-20B4-3D41-9E9C-72FF0596985D}"/>
                    </a:ext>
                  </a:extLst>
                </p14:cNvPr>
                <p14:cNvContentPartPr/>
                <p14:nvPr/>
              </p14:nvContentPartPr>
              <p14:xfrm>
                <a:off x="3704915" y="4944423"/>
                <a:ext cx="25560" cy="151200"/>
              </p14:xfrm>
            </p:contentPart>
          </mc:Choice>
          <mc:Fallback xmlns=""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4258FF8C-20B4-3D41-9E9C-72FF0596985D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3695421" y="4935423"/>
                  <a:ext cx="43452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4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id="{C03FA361-BFD2-EC42-AC4D-15EA43115FFA}"/>
                    </a:ext>
                  </a:extLst>
                </p14:cNvPr>
                <p14:cNvContentPartPr/>
                <p14:nvPr/>
              </p14:nvContentPartPr>
              <p14:xfrm>
                <a:off x="3704915" y="4931823"/>
                <a:ext cx="88200" cy="69480"/>
              </p14:xfrm>
            </p:contentPart>
          </mc:Choice>
          <mc:Fallback xmlns=""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03FA361-BFD2-EC42-AC4D-15EA43115FFA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3695555" y="4922463"/>
                  <a:ext cx="10656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6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id="{6F7FD288-EAF7-1D43-BFD4-5C0481B78DC0}"/>
                    </a:ext>
                  </a:extLst>
                </p14:cNvPr>
                <p14:cNvContentPartPr/>
                <p14:nvPr/>
              </p14:nvContentPartPr>
              <p14:xfrm>
                <a:off x="3855755" y="4919223"/>
                <a:ext cx="94680" cy="82080"/>
              </p14:xfrm>
            </p:contentPart>
          </mc:Choice>
          <mc:Fallback xmlns=""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F7FD288-EAF7-1D43-BFD4-5C0481B78DC0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3846395" y="4909863"/>
                  <a:ext cx="11376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58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id="{178E6634-11D1-614D-9A9E-2ED93206E9A1}"/>
                    </a:ext>
                  </a:extLst>
                </p14:cNvPr>
                <p14:cNvContentPartPr/>
                <p14:nvPr/>
              </p14:nvContentPartPr>
              <p14:xfrm>
                <a:off x="3975275" y="4906623"/>
                <a:ext cx="82080" cy="87840"/>
              </p14:xfrm>
            </p:contentPart>
          </mc:Choice>
          <mc:Fallback xmlns=""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178E6634-11D1-614D-9A9E-2ED93206E9A1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3965915" y="4898703"/>
                  <a:ext cx="99360" cy="10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0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id="{25E35294-8BCC-844F-A0E1-2500D82CB584}"/>
                    </a:ext>
                  </a:extLst>
                </p14:cNvPr>
                <p14:cNvContentPartPr/>
                <p14:nvPr/>
              </p14:nvContentPartPr>
              <p14:xfrm>
                <a:off x="4100915" y="4800063"/>
                <a:ext cx="44280" cy="182520"/>
              </p14:xfrm>
            </p:contentPart>
          </mc:Choice>
          <mc:Fallback xmlns=""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5E35294-8BCC-844F-A0E1-2500D82CB584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4091555" y="4790721"/>
                  <a:ext cx="62280" cy="2004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2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id="{DDED1AC7-E5BE-FB4D-A763-0BDB1BD8EAD6}"/>
                    </a:ext>
                  </a:extLst>
                </p14:cNvPr>
                <p14:cNvContentPartPr/>
                <p14:nvPr/>
              </p14:nvContentPartPr>
              <p14:xfrm>
                <a:off x="4189115" y="4913103"/>
                <a:ext cx="82080" cy="100800"/>
              </p14:xfrm>
            </p:contentPart>
          </mc:Choice>
          <mc:Fallback xmlns=""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DED1AC7-E5BE-FB4D-A763-0BDB1BD8EAD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4180835" y="4903776"/>
                  <a:ext cx="99720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4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id="{501C126A-4781-8044-8D31-5036E0A2F058}"/>
                    </a:ext>
                  </a:extLst>
                </p14:cNvPr>
                <p14:cNvContentPartPr/>
                <p14:nvPr/>
              </p14:nvContentPartPr>
              <p14:xfrm>
                <a:off x="4138715" y="4869183"/>
                <a:ext cx="113400" cy="12960"/>
              </p14:xfrm>
            </p:contentPart>
          </mc:Choice>
          <mc:Fallback xmlns=""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501C126A-4781-8044-8D31-5036E0A2F058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4129355" y="4860543"/>
                  <a:ext cx="1314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6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id="{36CB4CA0-93C9-F84B-A66F-D6A744B03CC0}"/>
                    </a:ext>
                  </a:extLst>
                </p14:cNvPr>
                <p14:cNvContentPartPr/>
                <p14:nvPr/>
              </p14:nvContentPartPr>
              <p14:xfrm>
                <a:off x="4314755" y="4787463"/>
                <a:ext cx="119880" cy="308520"/>
              </p14:xfrm>
            </p:contentPart>
          </mc:Choice>
          <mc:Fallback xmlns=""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36CB4CA0-93C9-F84B-A66F-D6A744B03CC0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4305367" y="4778103"/>
                  <a:ext cx="139017" cy="32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68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id="{F6303AB7-A790-F94C-A4A6-4FA49C99B9DF}"/>
                    </a:ext>
                  </a:extLst>
                </p14:cNvPr>
                <p14:cNvContentPartPr/>
                <p14:nvPr/>
              </p14:nvContentPartPr>
              <p14:xfrm>
                <a:off x="4610315" y="4919223"/>
                <a:ext cx="69480" cy="6480"/>
              </p14:xfrm>
            </p:contentPart>
          </mc:Choice>
          <mc:Fallback xmlns=""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6303AB7-A790-F94C-A4A6-4FA49C99B9DF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4600645" y="4909503"/>
                  <a:ext cx="87387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0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id="{CB24AB23-5195-5D41-9943-23E7D628595C}"/>
                    </a:ext>
                  </a:extLst>
                </p14:cNvPr>
                <p14:cNvContentPartPr/>
                <p14:nvPr/>
              </p14:nvContentPartPr>
              <p14:xfrm>
                <a:off x="4610315" y="4976103"/>
                <a:ext cx="94680" cy="6480"/>
              </p14:xfrm>
            </p:contentPart>
          </mc:Choice>
          <mc:Fallback xmlns=""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B24AB23-5195-5D41-9943-23E7D628595C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4600955" y="4966895"/>
                  <a:ext cx="112680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id="{26AD5340-2B5B-4A46-BEEE-C260C9B24577}"/>
                    </a:ext>
                  </a:extLst>
                </p14:cNvPr>
                <p14:cNvContentPartPr/>
                <p14:nvPr/>
              </p14:nvContentPartPr>
              <p14:xfrm>
                <a:off x="4981115" y="4856583"/>
                <a:ext cx="19080" cy="145080"/>
              </p14:xfrm>
            </p:contentPart>
          </mc:Choice>
          <mc:Fallback xmlns=""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6AD5340-2B5B-4A46-BEEE-C260C9B24577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4971395" y="4847223"/>
                  <a:ext cx="3744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id="{FA5A69DE-F0DE-C64F-BA6E-0E7751FADC40}"/>
                    </a:ext>
                  </a:extLst>
                </p14:cNvPr>
                <p14:cNvContentPartPr/>
                <p14:nvPr/>
              </p14:nvContentPartPr>
              <p14:xfrm>
                <a:off x="4974995" y="4843983"/>
                <a:ext cx="94680" cy="69480"/>
              </p14:xfrm>
            </p:contentPart>
          </mc:Choice>
          <mc:Fallback xmlns=""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A5A69DE-F0DE-C64F-BA6E-0E7751FADC40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4965635" y="4834623"/>
                  <a:ext cx="11304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6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id="{A667B361-79BD-AD46-ADDC-33CD5E57FFA7}"/>
                    </a:ext>
                  </a:extLst>
                </p14:cNvPr>
                <p14:cNvContentPartPr/>
                <p14:nvPr/>
              </p14:nvContentPartPr>
              <p14:xfrm>
                <a:off x="5194955" y="4780983"/>
                <a:ext cx="82080" cy="214200"/>
              </p14:xfrm>
            </p:contentPart>
          </mc:Choice>
          <mc:Fallback xmlns=""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A667B361-79BD-AD46-ADDC-33CD5E57FFA7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5185595" y="4771607"/>
                  <a:ext cx="100800" cy="23223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78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id="{F0148139-2AEB-EA45-B7AD-119FED9E9CEA}"/>
                    </a:ext>
                  </a:extLst>
                </p14:cNvPr>
                <p14:cNvContentPartPr/>
                <p14:nvPr/>
              </p14:nvContentPartPr>
              <p14:xfrm>
                <a:off x="5370995" y="4856583"/>
                <a:ext cx="113400" cy="63360"/>
              </p14:xfrm>
            </p:contentPart>
          </mc:Choice>
          <mc:Fallback xmlns=""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0148139-2AEB-EA45-B7AD-119FED9E9CEA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5361995" y="4847943"/>
                  <a:ext cx="131040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0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id="{575B3603-14AB-FD4A-9BC8-39C11680BB0A}"/>
                    </a:ext>
                  </a:extLst>
                </p14:cNvPr>
                <p14:cNvContentPartPr/>
                <p14:nvPr/>
              </p14:nvContentPartPr>
              <p14:xfrm>
                <a:off x="5603555" y="4769103"/>
                <a:ext cx="31680" cy="226080"/>
              </p14:xfrm>
            </p:contentPart>
          </mc:Choice>
          <mc:Fallback xmlns=""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575B3603-14AB-FD4A-9BC8-39C11680BB0A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5594195" y="4759728"/>
                  <a:ext cx="50040" cy="24446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2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id="{23B215D4-B2BC-9545-90EB-26174AA2438A}"/>
                    </a:ext>
                  </a:extLst>
                </p14:cNvPr>
                <p14:cNvContentPartPr/>
                <p14:nvPr/>
              </p14:nvContentPartPr>
              <p14:xfrm>
                <a:off x="5735675" y="4824903"/>
                <a:ext cx="81360" cy="100800"/>
              </p14:xfrm>
            </p:contentPart>
          </mc:Choice>
          <mc:Fallback xmlns=""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3B215D4-B2BC-9545-90EB-26174AA2438A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5726675" y="4815903"/>
                  <a:ext cx="997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4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id="{8AE03426-192E-5E47-BD22-AE09EA3410AA}"/>
                    </a:ext>
                  </a:extLst>
                </p14:cNvPr>
                <p14:cNvContentPartPr/>
                <p14:nvPr/>
              </p14:nvContentPartPr>
              <p14:xfrm>
                <a:off x="5886515" y="4859463"/>
                <a:ext cx="12960" cy="186120"/>
              </p14:xfrm>
            </p:contentPart>
          </mc:Choice>
          <mc:Fallback xmlns=""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8AE03426-192E-5E47-BD22-AE09EA3410AA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5876795" y="4849743"/>
                  <a:ext cx="32400" cy="20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6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id="{62C6621B-37FD-A345-9A06-423E2FA49C99}"/>
                    </a:ext>
                  </a:extLst>
                </p14:cNvPr>
                <p14:cNvContentPartPr/>
                <p14:nvPr/>
              </p14:nvContentPartPr>
              <p14:xfrm>
                <a:off x="5886515" y="4862703"/>
                <a:ext cx="94680" cy="79200"/>
              </p14:xfrm>
            </p:contentPart>
          </mc:Choice>
          <mc:Fallback xmlns=""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2C6621B-37FD-A345-9A06-423E2FA49C99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5878235" y="4853343"/>
                  <a:ext cx="111960" cy="96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88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id="{3A625033-0F62-3745-A4F2-29A1CF0AB2CC}"/>
                    </a:ext>
                  </a:extLst>
                </p14:cNvPr>
                <p14:cNvContentPartPr/>
                <p14:nvPr/>
              </p14:nvContentPartPr>
              <p14:xfrm>
                <a:off x="6037355" y="4862703"/>
                <a:ext cx="88200" cy="75960"/>
              </p14:xfrm>
            </p:contentPart>
          </mc:Choice>
          <mc:Fallback xmlns=""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3A625033-0F62-3745-A4F2-29A1CF0AB2CC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6027995" y="4854022"/>
                  <a:ext cx="106920" cy="9404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0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id="{69871764-1F99-574D-B9CB-A78484D61D4A}"/>
                    </a:ext>
                  </a:extLst>
                </p14:cNvPr>
                <p14:cNvContentPartPr/>
                <p14:nvPr/>
              </p14:nvContentPartPr>
              <p14:xfrm>
                <a:off x="6144275" y="4850103"/>
                <a:ext cx="113400" cy="82080"/>
              </p14:xfrm>
            </p:contentPart>
          </mc:Choice>
          <mc:Fallback xmlns=""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9871764-1F99-574D-B9CB-A78484D61D4A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6134915" y="4841463"/>
                  <a:ext cx="13140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2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id="{42BB2F23-F6C6-9E4A-8DFC-DD0E7585022D}"/>
                    </a:ext>
                  </a:extLst>
                </p14:cNvPr>
                <p14:cNvContentPartPr/>
                <p14:nvPr/>
              </p14:nvContentPartPr>
              <p14:xfrm>
                <a:off x="6307715" y="4743903"/>
                <a:ext cx="38160" cy="182160"/>
              </p14:xfrm>
            </p:contentPart>
          </mc:Choice>
          <mc:Fallback xmlns=""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42BB2F23-F6C6-9E4A-8DFC-DD0E7585022D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6298355" y="4734524"/>
                  <a:ext cx="56160" cy="20019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id="{13025D50-9FB5-7645-8992-F91D9E6B4FA2}"/>
                    </a:ext>
                  </a:extLst>
                </p14:cNvPr>
                <p14:cNvContentPartPr/>
                <p14:nvPr/>
              </p14:nvContentPartPr>
              <p14:xfrm>
                <a:off x="6389435" y="4856583"/>
                <a:ext cx="82080" cy="100800"/>
              </p14:xfrm>
            </p:contentPart>
          </mc:Choice>
          <mc:Fallback xmlns=""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13025D50-9FB5-7645-8992-F91D9E6B4FA2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6381515" y="4846898"/>
                  <a:ext cx="99360" cy="119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6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id="{4A80F870-D2AF-304E-9C7F-201004FA6A4E}"/>
                    </a:ext>
                  </a:extLst>
                </p14:cNvPr>
                <p14:cNvContentPartPr/>
                <p14:nvPr/>
              </p14:nvContentPartPr>
              <p14:xfrm>
                <a:off x="6345515" y="4818783"/>
                <a:ext cx="88200" cy="19080"/>
              </p14:xfrm>
            </p:contentPart>
          </mc:Choice>
          <mc:Fallback xmlns=""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4A80F870-D2AF-304E-9C7F-201004FA6A4E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336155" y="4809950"/>
                  <a:ext cx="106560" cy="371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198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id="{B582A158-4737-D544-91B4-86CF9DA6EA34}"/>
                    </a:ext>
                  </a:extLst>
                </p14:cNvPr>
                <p14:cNvContentPartPr/>
                <p14:nvPr/>
              </p14:nvContentPartPr>
              <p14:xfrm>
                <a:off x="6534155" y="4755783"/>
                <a:ext cx="107280" cy="283320"/>
              </p14:xfrm>
            </p:contentPart>
          </mc:Choice>
          <mc:Fallback xmlns=""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B582A158-4737-D544-91B4-86CF9DA6EA34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525125" y="4746783"/>
                  <a:ext cx="126063" cy="30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id="{098148F7-ADCF-D746-882B-720D7C459C65}"/>
                    </a:ext>
                  </a:extLst>
                </p14:cNvPr>
                <p14:cNvContentPartPr/>
                <p14:nvPr/>
              </p14:nvContentPartPr>
              <p14:xfrm>
                <a:off x="6867515" y="4824903"/>
                <a:ext cx="19080" cy="117000"/>
              </p14:xfrm>
            </p:contentPart>
          </mc:Choice>
          <mc:Fallback xmlns=""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098148F7-ADCF-D746-882B-720D7C459C65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858328" y="4815543"/>
                  <a:ext cx="37453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2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id="{8B3E7BFA-909E-144E-AD0A-64824C9D45EE}"/>
                    </a:ext>
                  </a:extLst>
                </p14:cNvPr>
                <p14:cNvContentPartPr/>
                <p14:nvPr/>
              </p14:nvContentPartPr>
              <p14:xfrm>
                <a:off x="6880115" y="4812663"/>
                <a:ext cx="93960" cy="94680"/>
              </p14:xfrm>
            </p:contentPart>
          </mc:Choice>
          <mc:Fallback xmlns=""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8B3E7BFA-909E-144E-AD0A-64824C9D45EE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871115" y="4803663"/>
                  <a:ext cx="11196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4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id="{53084F18-4E7D-B34A-9567-D8FB89DF4F64}"/>
                    </a:ext>
                  </a:extLst>
                </p14:cNvPr>
                <p14:cNvContentPartPr/>
                <p14:nvPr/>
              </p14:nvContentPartPr>
              <p14:xfrm>
                <a:off x="7062275" y="4749663"/>
                <a:ext cx="132480" cy="239400"/>
              </p14:xfrm>
            </p:contentPart>
          </mc:Choice>
          <mc:Fallback xmlns=""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53084F18-4E7D-B34A-9567-D8FB89DF4F64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7052168" y="4740303"/>
                  <a:ext cx="151612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6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id="{D27FD0A3-D50B-484A-AECD-3BA11974A2E0}"/>
                    </a:ext>
                  </a:extLst>
                </p14:cNvPr>
                <p14:cNvContentPartPr/>
                <p14:nvPr/>
              </p14:nvContentPartPr>
              <p14:xfrm>
                <a:off x="7294835" y="4812663"/>
                <a:ext cx="44280" cy="56880"/>
              </p14:xfrm>
            </p:contentPart>
          </mc:Choice>
          <mc:Fallback xmlns=""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27FD0A3-D50B-484A-AECD-3BA11974A2E0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7285115" y="4802943"/>
                  <a:ext cx="6228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08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id="{C40B2CE9-6142-5048-8D2A-EB1517110C4F}"/>
                    </a:ext>
                  </a:extLst>
                </p14:cNvPr>
                <p14:cNvContentPartPr/>
                <p14:nvPr/>
              </p14:nvContentPartPr>
              <p14:xfrm>
                <a:off x="7345235" y="4787463"/>
                <a:ext cx="56880" cy="94680"/>
              </p14:xfrm>
            </p:contentPart>
          </mc:Choice>
          <mc:Fallback xmlns=""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40B2CE9-6142-5048-8D2A-EB1517110C4F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7335934" y="4778463"/>
                  <a:ext cx="75125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id="{A0FE6C63-5BCD-4D48-AAEB-8282D3530DCB}"/>
                    </a:ext>
                  </a:extLst>
                </p14:cNvPr>
                <p14:cNvContentPartPr/>
                <p14:nvPr/>
              </p14:nvContentPartPr>
              <p14:xfrm>
                <a:off x="7433075" y="4793583"/>
                <a:ext cx="88560" cy="75960"/>
              </p14:xfrm>
            </p:contentPart>
          </mc:Choice>
          <mc:Fallback xmlns=""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A0FE6C63-5BCD-4D48-AAEB-8282D3530DCB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7423677" y="4784540"/>
                  <a:ext cx="106633" cy="9440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2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id="{64339C13-1D9E-5A4A-A701-2A97796E74E2}"/>
                    </a:ext>
                  </a:extLst>
                </p14:cNvPr>
                <p14:cNvContentPartPr/>
                <p14:nvPr/>
              </p14:nvContentPartPr>
              <p14:xfrm>
                <a:off x="7527395" y="4787463"/>
                <a:ext cx="145080" cy="75960"/>
              </p14:xfrm>
            </p:contentPart>
          </mc:Choice>
          <mc:Fallback xmlns=""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4339C13-1D9E-5A4A-A701-2A97796E74E2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7518755" y="4778463"/>
                  <a:ext cx="16272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id="{91C572DF-E920-D34D-87D6-6A966ADE6D71}"/>
                    </a:ext>
                  </a:extLst>
                </p14:cNvPr>
                <p14:cNvContentPartPr/>
                <p14:nvPr/>
              </p14:nvContentPartPr>
              <p14:xfrm>
                <a:off x="7709915" y="4774863"/>
                <a:ext cx="126000" cy="145080"/>
              </p14:xfrm>
            </p:contentPart>
          </mc:Choice>
          <mc:Fallback xmlns=""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1C572DF-E920-D34D-87D6-6A966ADE6D71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7701300" y="4765143"/>
                  <a:ext cx="144308" cy="16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6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id="{27A24719-660B-9441-8233-CA146916073B}"/>
                    </a:ext>
                  </a:extLst>
                </p14:cNvPr>
                <p14:cNvContentPartPr/>
                <p14:nvPr/>
              </p14:nvContentPartPr>
              <p14:xfrm>
                <a:off x="7929875" y="4661463"/>
                <a:ext cx="25560" cy="283320"/>
              </p14:xfrm>
            </p:contentPart>
          </mc:Choice>
          <mc:Fallback xmlns=""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7A24719-660B-9441-8233-CA146916073B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7921112" y="4651743"/>
                  <a:ext cx="44182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1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id="{82537BA6-B971-3B48-A08B-AD2020FFE1D1}"/>
                    </a:ext>
                  </a:extLst>
                </p14:cNvPr>
                <p14:cNvContentPartPr/>
                <p14:nvPr/>
              </p14:nvContentPartPr>
              <p14:xfrm>
                <a:off x="8030675" y="4762263"/>
                <a:ext cx="65880" cy="94680"/>
              </p14:xfrm>
            </p:contentPart>
          </mc:Choice>
          <mc:Fallback xmlns=""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82537BA6-B971-3B48-A08B-AD2020FFE1D1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8021315" y="4752543"/>
                  <a:ext cx="846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id="{E5760F88-A7EF-2B41-BFA2-628F0FDBB46E}"/>
                    </a:ext>
                  </a:extLst>
                </p14:cNvPr>
                <p14:cNvContentPartPr/>
                <p14:nvPr/>
              </p14:nvContentPartPr>
              <p14:xfrm>
                <a:off x="8137235" y="4768383"/>
                <a:ext cx="50760" cy="195120"/>
              </p14:xfrm>
            </p:contentPart>
          </mc:Choice>
          <mc:Fallback xmlns=""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E5760F88-A7EF-2B41-BFA2-628F0FDBB46E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8127875" y="4759023"/>
                  <a:ext cx="6984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2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id="{2AE9E56F-FE19-F64B-9259-64262B0CC606}"/>
                    </a:ext>
                  </a:extLst>
                </p14:cNvPr>
                <p14:cNvContentPartPr/>
                <p14:nvPr/>
              </p14:nvContentPartPr>
              <p14:xfrm>
                <a:off x="8181515" y="4774863"/>
                <a:ext cx="88200" cy="63360"/>
              </p14:xfrm>
            </p:contentPart>
          </mc:Choice>
          <mc:Fallback xmlns=""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AE9E56F-FE19-F64B-9259-64262B0CC606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8172552" y="4765143"/>
                  <a:ext cx="106485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4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id="{6E681BE5-1D81-1944-B621-2A2536F563A8}"/>
                    </a:ext>
                  </a:extLst>
                </p14:cNvPr>
                <p14:cNvContentPartPr/>
                <p14:nvPr/>
              </p14:nvContentPartPr>
              <p14:xfrm>
                <a:off x="8319755" y="4755783"/>
                <a:ext cx="75960" cy="75960"/>
              </p14:xfrm>
            </p:contentPart>
          </mc:Choice>
          <mc:Fallback xmlns=""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E681BE5-1D81-1944-B621-2A2536F563A8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8310395" y="4746740"/>
                  <a:ext cx="94680" cy="9440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6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id="{BEA19FF0-DCF0-8A47-BE36-81AFC36BBF68}"/>
                    </a:ext>
                  </a:extLst>
                </p14:cNvPr>
                <p14:cNvContentPartPr/>
                <p14:nvPr/>
              </p14:nvContentPartPr>
              <p14:xfrm>
                <a:off x="8439275" y="4705743"/>
                <a:ext cx="100800" cy="132480"/>
              </p14:xfrm>
            </p:contentPart>
          </mc:Choice>
          <mc:Fallback xmlns=""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BEA19FF0-DCF0-8A47-BE36-81AFC36BBF68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8430666" y="4697463"/>
                  <a:ext cx="11766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28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id="{B2C91B3B-C102-DF4D-BFDF-FA959254AEA8}"/>
                    </a:ext>
                  </a:extLst>
                </p14:cNvPr>
                <p14:cNvContentPartPr/>
                <p14:nvPr/>
              </p14:nvContentPartPr>
              <p14:xfrm>
                <a:off x="8596235" y="4611423"/>
                <a:ext cx="25560" cy="214200"/>
              </p14:xfrm>
            </p:contentPart>
          </mc:Choice>
          <mc:Fallback xmlns=""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B2C91B3B-C102-DF4D-BFDF-FA959254AEA8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8586875" y="4602423"/>
                  <a:ext cx="42840" cy="23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0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id="{0D8F08BA-167C-374E-830C-765C6540E718}"/>
                    </a:ext>
                  </a:extLst>
                </p14:cNvPr>
                <p14:cNvContentPartPr/>
                <p14:nvPr/>
              </p14:nvContentPartPr>
              <p14:xfrm>
                <a:off x="8640515" y="4743183"/>
                <a:ext cx="82080" cy="113400"/>
              </p14:xfrm>
            </p:contentPart>
          </mc:Choice>
          <mc:Fallback xmlns=""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0D8F08BA-167C-374E-830C-765C6540E718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8632235" y="4733823"/>
                  <a:ext cx="997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2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id="{952B57F0-8FE6-3447-899E-6F47B271924F}"/>
                    </a:ext>
                  </a:extLst>
                </p14:cNvPr>
                <p14:cNvContentPartPr/>
                <p14:nvPr/>
              </p14:nvContentPartPr>
              <p14:xfrm>
                <a:off x="8608835" y="4699263"/>
                <a:ext cx="69480" cy="6480"/>
              </p14:xfrm>
            </p:contentPart>
          </mc:Choice>
          <mc:Fallback xmlns=""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952B57F0-8FE6-3447-899E-6F47B271924F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8599475" y="4690983"/>
                  <a:ext cx="871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34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id="{B7E6D900-FE12-2C4D-82F2-C580C179DFC3}"/>
                    </a:ext>
                  </a:extLst>
                </p14:cNvPr>
                <p14:cNvContentPartPr/>
                <p14:nvPr/>
              </p14:nvContentPartPr>
              <p14:xfrm>
                <a:off x="8709635" y="4648863"/>
                <a:ext cx="145080" cy="302040"/>
              </p14:xfrm>
            </p:contentPart>
          </mc:Choice>
          <mc:Fallback xmlns=""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B7E6D900-FE12-2C4D-82F2-C580C179DFC3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8700995" y="4640223"/>
                  <a:ext cx="163800" cy="319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 xmlns:p14="http://schemas.microsoft.com/office/powerpoint/2010/main">
        <mc:Choice Requires="p14">
          <p:contentPart p14:bwMode="auto" r:id="rId236">
            <p14:nvContentPartPr>
              <p14:cNvPr id="135" name="Ink 134">
                <a:extLst>
                  <a:ext uri="{FF2B5EF4-FFF2-40B4-BE49-F238E27FC236}">
                    <a16:creationId xmlns:a16="http://schemas.microsoft.com/office/drawing/2014/main" id="{2886D75A-6B35-5B46-82F3-066307C0B68D}"/>
                  </a:ext>
                </a:extLst>
              </p14:cNvPr>
              <p14:cNvContentPartPr/>
              <p14:nvPr/>
            </p14:nvContentPartPr>
            <p14:xfrm>
              <a:off x="4493040" y="5488560"/>
              <a:ext cx="88200" cy="156960"/>
            </p14:xfrm>
          </p:contentPart>
        </mc:Choice>
        <mc:Fallback xmlns="">
          <p:pic>
            <p:nvPicPr>
              <p:cNvPr id="135" name="Ink 13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886D75A-6B35-5B46-82F3-066307C0B68D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4484794" y="5479200"/>
                <a:ext cx="105410" cy="17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38">
            <p14:nvContentPartPr>
              <p14:cNvPr id="136" name="Ink 135">
                <a:extLst>
                  <a:ext uri="{FF2B5EF4-FFF2-40B4-BE49-F238E27FC236}">
                    <a16:creationId xmlns:a16="http://schemas.microsoft.com/office/drawing/2014/main" id="{359F7BFF-1D07-7B4A-842F-5296A9E90026}"/>
                  </a:ext>
                </a:extLst>
              </p14:cNvPr>
              <p14:cNvContentPartPr/>
              <p14:nvPr/>
            </p14:nvContentPartPr>
            <p14:xfrm>
              <a:off x="4738200" y="5457240"/>
              <a:ext cx="132480" cy="207720"/>
            </p14:xfrm>
          </p:contentPart>
        </mc:Choice>
        <mc:Fallback xmlns="">
          <p:pic>
            <p:nvPicPr>
              <p:cNvPr id="136" name="Ink 13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59F7BFF-1D07-7B4A-842F-5296A9E90026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4728840" y="5448600"/>
                <a:ext cx="150480" cy="226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0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id="{A574FDAB-4AE6-C14E-A7EA-695286986069}"/>
                  </a:ext>
                </a:extLst>
              </p14:cNvPr>
              <p14:cNvContentPartPr/>
              <p14:nvPr/>
            </p14:nvContentPartPr>
            <p14:xfrm>
              <a:off x="3845400" y="5092560"/>
              <a:ext cx="56880" cy="94680"/>
            </p14:xfrm>
          </p:contentPart>
        </mc:Choice>
        <mc:Fallback xmlns=""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574FDAB-4AE6-C14E-A7EA-695286986069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3836760" y="5084640"/>
                <a:ext cx="73800" cy="111240"/>
              </a:xfrm>
              <a:prstGeom prst="rect">
                <a:avLst/>
              </a:prstGeom>
            </p:spPr>
          </p:pic>
        </mc:Fallback>
      </mc:AlternateContent>
      <p:grpSp>
        <p:nvGrpSpPr>
          <p:cNvPr id="138" name="Group 137">
            <a:extLst>
              <a:ext uri="{FF2B5EF4-FFF2-40B4-BE49-F238E27FC236}">
                <a16:creationId xmlns:a16="http://schemas.microsoft.com/office/drawing/2014/main" id="{7F17F006-1491-8F42-98A4-A0D7DB1E0DB4}"/>
              </a:ext>
            </a:extLst>
          </p:cNvPr>
          <p:cNvGrpSpPr/>
          <p:nvPr/>
        </p:nvGrpSpPr>
        <p:grpSpPr>
          <a:xfrm>
            <a:off x="4914960" y="5360040"/>
            <a:ext cx="1791360" cy="330120"/>
            <a:chOff x="3523475" y="5218383"/>
            <a:chExt cx="1791360" cy="3301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42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id="{F2CAD076-F4DA-4E47-82C9-F6BE30028F33}"/>
                    </a:ext>
                  </a:extLst>
                </p14:cNvPr>
                <p14:cNvContentPartPr/>
                <p14:nvPr/>
              </p14:nvContentPartPr>
              <p14:xfrm>
                <a:off x="3523475" y="5353023"/>
                <a:ext cx="163080" cy="94680"/>
              </p14:xfrm>
            </p:contentPart>
          </mc:Choice>
          <mc:Fallback xmlns=""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2CAD076-F4DA-4E47-82C9-F6BE30028F33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3513755" y="5344023"/>
                  <a:ext cx="18108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4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id="{6BA20604-CF98-CE48-B43A-F079E1CB10C0}"/>
                    </a:ext>
                  </a:extLst>
                </p14:cNvPr>
                <p14:cNvContentPartPr/>
                <p14:nvPr/>
              </p14:nvContentPartPr>
              <p14:xfrm>
                <a:off x="3692315" y="5290383"/>
                <a:ext cx="31680" cy="182520"/>
              </p14:xfrm>
            </p:contentPart>
          </mc:Choice>
          <mc:Fallback xmlns=""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BA20604-CF98-CE48-B43A-F079E1CB10C0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3682235" y="5281041"/>
                  <a:ext cx="50040" cy="20012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6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id="{494075E0-5F94-7746-BDAD-D4237B21BD48}"/>
                    </a:ext>
                  </a:extLst>
                </p14:cNvPr>
                <p14:cNvContentPartPr/>
                <p14:nvPr/>
              </p14:nvContentPartPr>
              <p14:xfrm>
                <a:off x="3761435" y="5384703"/>
                <a:ext cx="82080" cy="63360"/>
              </p14:xfrm>
            </p:contentPart>
          </mc:Choice>
          <mc:Fallback xmlns=""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494075E0-5F94-7746-BDAD-D4237B21BD48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3752435" y="5375343"/>
                  <a:ext cx="101160" cy="8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48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id="{AD8D71D2-D1E1-3441-BB69-FF6687964A3B}"/>
                    </a:ext>
                  </a:extLst>
                </p14:cNvPr>
                <p14:cNvContentPartPr/>
                <p14:nvPr/>
              </p14:nvContentPartPr>
              <p14:xfrm>
                <a:off x="3924875" y="5378223"/>
                <a:ext cx="60480" cy="82080"/>
              </p14:xfrm>
            </p:contentPart>
          </mc:Choice>
          <mc:Fallback xmlns=""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AD8D71D2-D1E1-3441-BB69-FF6687964A3B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916235" y="5369223"/>
                  <a:ext cx="7812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0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id="{63BEB1DE-CDA8-664A-ACA2-9D8A95CA534D}"/>
                    </a:ext>
                  </a:extLst>
                </p14:cNvPr>
                <p14:cNvContentPartPr/>
                <p14:nvPr/>
              </p14:nvContentPartPr>
              <p14:xfrm>
                <a:off x="4050875" y="5378223"/>
                <a:ext cx="63360" cy="75960"/>
              </p14:xfrm>
            </p:contentPart>
          </mc:Choice>
          <mc:Fallback xmlns=""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3BEB1DE-CDA8-664A-ACA2-9D8A95CA534D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4041515" y="5369180"/>
                  <a:ext cx="81720" cy="9476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2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id="{3F41E415-D792-2646-AE3E-6008E5EF488E}"/>
                    </a:ext>
                  </a:extLst>
                </p14:cNvPr>
                <p14:cNvContentPartPr/>
                <p14:nvPr/>
              </p14:nvContentPartPr>
              <p14:xfrm>
                <a:off x="4220435" y="5239983"/>
                <a:ext cx="38160" cy="276840"/>
              </p14:xfrm>
            </p:contentPart>
          </mc:Choice>
          <mc:Fallback xmlns=""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3F41E415-D792-2646-AE3E-6008E5EF488E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4210259" y="5230263"/>
                  <a:ext cx="57058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4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id="{FD0334AD-7810-0A46-991C-BEA8E0EB48C2}"/>
                    </a:ext>
                  </a:extLst>
                </p14:cNvPr>
                <p14:cNvContentPartPr/>
                <p14:nvPr/>
              </p14:nvContentPartPr>
              <p14:xfrm>
                <a:off x="4365875" y="5302983"/>
                <a:ext cx="100080" cy="100800"/>
              </p14:xfrm>
            </p:contentPart>
          </mc:Choice>
          <mc:Fallback xmlns=""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D0334AD-7810-0A46-991C-BEA8E0EB48C2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4356907" y="5293656"/>
                  <a:ext cx="118374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6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id="{4AD09B45-A57F-3045-AA96-1B32C0217C1D}"/>
                    </a:ext>
                  </a:extLst>
                </p14:cNvPr>
                <p14:cNvContentPartPr/>
                <p14:nvPr/>
              </p14:nvContentPartPr>
              <p14:xfrm>
                <a:off x="4515995" y="5334303"/>
                <a:ext cx="31680" cy="182520"/>
              </p14:xfrm>
            </p:contentPart>
          </mc:Choice>
          <mc:Fallback xmlns=""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4AD09B45-A57F-3045-AA96-1B32C0217C1D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4507096" y="5325303"/>
                  <a:ext cx="48766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58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id="{658F8E21-6D50-2044-BF84-D81471CC2C69}"/>
                    </a:ext>
                  </a:extLst>
                </p14:cNvPr>
                <p14:cNvContentPartPr/>
                <p14:nvPr/>
              </p14:nvContentPartPr>
              <p14:xfrm>
                <a:off x="4547315" y="5321703"/>
                <a:ext cx="94680" cy="56880"/>
              </p14:xfrm>
            </p:contentPart>
          </mc:Choice>
          <mc:Fallback xmlns=""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658F8E21-6D50-2044-BF84-D81471CC2C69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4537955" y="5312343"/>
                  <a:ext cx="11340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0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id="{C15227BF-D5FB-B24A-A1C2-B8D2BD8DF219}"/>
                    </a:ext>
                  </a:extLst>
                </p14:cNvPr>
                <p14:cNvContentPartPr/>
                <p14:nvPr/>
              </p14:nvContentPartPr>
              <p14:xfrm>
                <a:off x="4679435" y="5321703"/>
                <a:ext cx="100800" cy="63360"/>
              </p14:xfrm>
            </p:contentPart>
          </mc:Choice>
          <mc:Fallback xmlns=""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15227BF-D5FB-B24A-A1C2-B8D2BD8DF219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4670075" y="5312652"/>
                  <a:ext cx="119520" cy="8182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2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id="{27A5DB75-532A-D342-9158-A64D27FAB9AF}"/>
                    </a:ext>
                  </a:extLst>
                </p14:cNvPr>
                <p14:cNvContentPartPr/>
                <p14:nvPr/>
              </p14:nvContentPartPr>
              <p14:xfrm>
                <a:off x="4836755" y="5277783"/>
                <a:ext cx="88560" cy="100800"/>
              </p14:xfrm>
            </p:contentPart>
          </mc:Choice>
          <mc:Fallback xmlns=""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7A5DB75-532A-D342-9158-A64D27FAB9AF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4827395" y="5269532"/>
                  <a:ext cx="106200" cy="11837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4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id="{1B4ECEF6-7F67-ED4F-A973-DA4D44029E46}"/>
                    </a:ext>
                  </a:extLst>
                </p14:cNvPr>
                <p14:cNvContentPartPr/>
                <p14:nvPr/>
              </p14:nvContentPartPr>
              <p14:xfrm>
                <a:off x="4949795" y="5218383"/>
                <a:ext cx="63360" cy="185400"/>
              </p14:xfrm>
            </p:contentPart>
          </mc:Choice>
          <mc:Fallback xmlns=""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1B4ECEF6-7F67-ED4F-A973-DA4D44029E46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4940382" y="5208682"/>
                  <a:ext cx="82187" cy="2044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6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id="{D3BF1037-1007-B340-9FCA-71C8EA98965D}"/>
                    </a:ext>
                  </a:extLst>
                </p14:cNvPr>
                <p14:cNvContentPartPr/>
                <p14:nvPr/>
              </p14:nvContentPartPr>
              <p14:xfrm>
                <a:off x="5012795" y="5328183"/>
                <a:ext cx="69480" cy="100800"/>
              </p14:xfrm>
            </p:contentPart>
          </mc:Choice>
          <mc:Fallback xmlns=""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3BF1037-1007-B340-9FCA-71C8EA98965D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5004515" y="5318856"/>
                  <a:ext cx="87120" cy="11873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68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id="{E9752EF6-2435-7146-81E8-40A746EC14E8}"/>
                    </a:ext>
                  </a:extLst>
                </p14:cNvPr>
                <p14:cNvContentPartPr/>
                <p14:nvPr/>
              </p14:nvContentPartPr>
              <p14:xfrm>
                <a:off x="4993715" y="5302983"/>
                <a:ext cx="113400" cy="12960"/>
              </p14:xfrm>
            </p:contentPart>
          </mc:Choice>
          <mc:Fallback xmlns=""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E9752EF6-2435-7146-81E8-40A746EC14E8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4984355" y="5293263"/>
                  <a:ext cx="13140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0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id="{8E3932E2-8659-B34E-9AE7-68924327892C}"/>
                    </a:ext>
                  </a:extLst>
                </p14:cNvPr>
                <p14:cNvContentPartPr/>
                <p14:nvPr/>
              </p14:nvContentPartPr>
              <p14:xfrm>
                <a:off x="5188835" y="5233863"/>
                <a:ext cx="126000" cy="314640"/>
              </p14:xfrm>
            </p:contentPart>
          </mc:Choice>
          <mc:Fallback xmlns=""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8E3932E2-8659-B34E-9AE7-68924327892C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5179475" y="5224503"/>
                  <a:ext cx="145440" cy="333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" name="Group 153">
            <a:extLst>
              <a:ext uri="{FF2B5EF4-FFF2-40B4-BE49-F238E27FC236}">
                <a16:creationId xmlns:a16="http://schemas.microsoft.com/office/drawing/2014/main" id="{6E406BE0-A100-904B-BBD3-23EF859BBE50}"/>
              </a:ext>
            </a:extLst>
          </p:cNvPr>
          <p:cNvGrpSpPr/>
          <p:nvPr/>
        </p:nvGrpSpPr>
        <p:grpSpPr>
          <a:xfrm>
            <a:off x="6988920" y="5406840"/>
            <a:ext cx="1056600" cy="182520"/>
            <a:chOff x="5597435" y="5265183"/>
            <a:chExt cx="1056600" cy="18252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72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id="{02AB7F32-633A-074C-91E0-1D8111483315}"/>
                    </a:ext>
                  </a:extLst>
                </p14:cNvPr>
                <p14:cNvContentPartPr/>
                <p14:nvPr/>
              </p14:nvContentPartPr>
              <p14:xfrm>
                <a:off x="5610035" y="5302983"/>
                <a:ext cx="6480" cy="132480"/>
              </p14:xfrm>
            </p:contentPart>
          </mc:Choice>
          <mc:Fallback xmlns=""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02AB7F32-633A-074C-91E0-1D8111483315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5601168" y="5293623"/>
                  <a:ext cx="23874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4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id="{3B40F102-71C3-694C-8F2C-739BB3EEFEBC}"/>
                    </a:ext>
                  </a:extLst>
                </p14:cNvPr>
                <p14:cNvContentPartPr/>
                <p14:nvPr/>
              </p14:nvContentPartPr>
              <p14:xfrm>
                <a:off x="5597435" y="5296503"/>
                <a:ext cx="113400" cy="69480"/>
              </p14:xfrm>
            </p:contentPart>
          </mc:Choice>
          <mc:Fallback xmlns=""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3B40F102-71C3-694C-8F2C-739BB3EEFEBC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5588105" y="5287143"/>
                  <a:ext cx="131702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6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id="{53183EF8-91AE-DB4F-A268-98708F8DCD0C}"/>
                    </a:ext>
                  </a:extLst>
                </p14:cNvPr>
                <p14:cNvContentPartPr/>
                <p14:nvPr/>
              </p14:nvContentPartPr>
              <p14:xfrm>
                <a:off x="5817395" y="5265183"/>
                <a:ext cx="119880" cy="176400"/>
              </p14:xfrm>
            </p:contentPart>
          </mc:Choice>
          <mc:Fallback xmlns=""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53183EF8-91AE-DB4F-A268-98708F8DCD0C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5807646" y="5256183"/>
                  <a:ext cx="138656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78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id="{FAC21B42-A862-2744-B6E4-45AB429C8711}"/>
                    </a:ext>
                  </a:extLst>
                </p14:cNvPr>
                <p14:cNvContentPartPr/>
                <p14:nvPr/>
              </p14:nvContentPartPr>
              <p14:xfrm>
                <a:off x="6043835" y="5296503"/>
                <a:ext cx="82080" cy="151200"/>
              </p14:xfrm>
            </p:contentPart>
          </mc:Choice>
          <mc:Fallback xmlns=""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AC21B42-A862-2744-B6E4-45AB429C8711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6035555" y="5287503"/>
                  <a:ext cx="9972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0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id="{47794F39-C93A-D142-A847-5007C8B6D1A7}"/>
                    </a:ext>
                  </a:extLst>
                </p14:cNvPr>
                <p14:cNvContentPartPr/>
                <p14:nvPr/>
              </p14:nvContentPartPr>
              <p14:xfrm>
                <a:off x="6175955" y="5328183"/>
                <a:ext cx="107280" cy="63360"/>
              </p14:xfrm>
            </p:contentPart>
          </mc:Choice>
          <mc:Fallback xmlns=""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47794F39-C93A-D142-A847-5007C8B6D1A7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6166595" y="5319183"/>
                  <a:ext cx="124920" cy="81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2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id="{FC359475-A951-4D4D-AD36-3423E11F750F}"/>
                    </a:ext>
                  </a:extLst>
                </p14:cNvPr>
                <p14:cNvContentPartPr/>
                <p14:nvPr/>
              </p14:nvContentPartPr>
              <p14:xfrm>
                <a:off x="6339395" y="5321703"/>
                <a:ext cx="195120" cy="82080"/>
              </p14:xfrm>
            </p:contentPart>
          </mc:Choice>
          <mc:Fallback xmlns=""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FC359475-A951-4D4D-AD36-3423E11F750F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6330052" y="5311623"/>
                  <a:ext cx="213806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4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id="{D04C90A7-2189-7548-ACC8-75B5B9DFEA93}"/>
                    </a:ext>
                  </a:extLst>
                </p14:cNvPr>
                <p14:cNvContentPartPr/>
                <p14:nvPr/>
              </p14:nvContentPartPr>
              <p14:xfrm>
                <a:off x="6597155" y="5302983"/>
                <a:ext cx="56880" cy="100800"/>
              </p14:xfrm>
            </p:contentPart>
          </mc:Choice>
          <mc:Fallback xmlns=""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D04C90A7-2189-7548-ACC8-75B5B9DFEA93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6587075" y="5294015"/>
                  <a:ext cx="76680" cy="11945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2" name="Group 161">
            <a:extLst>
              <a:ext uri="{FF2B5EF4-FFF2-40B4-BE49-F238E27FC236}">
                <a16:creationId xmlns:a16="http://schemas.microsoft.com/office/drawing/2014/main" id="{19879F3E-F89B-114B-BB92-2ABED797E8F0}"/>
              </a:ext>
            </a:extLst>
          </p:cNvPr>
          <p:cNvGrpSpPr/>
          <p:nvPr/>
        </p:nvGrpSpPr>
        <p:grpSpPr>
          <a:xfrm>
            <a:off x="8196000" y="5262120"/>
            <a:ext cx="1018800" cy="452880"/>
            <a:chOff x="6804515" y="5120463"/>
            <a:chExt cx="1018800" cy="452880"/>
          </a:xfrm>
        </p:grpSpPr>
        <mc:AlternateContent xmlns:mc="http://schemas.openxmlformats.org/markup-compatibility/2006" xmlns:p14="http://schemas.microsoft.com/office/powerpoint/2010/main">
          <mc:Choice Requires="p14">
            <p:contentPart p14:bwMode="auto" r:id="rId286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id="{23B8474B-4411-2D49-ABE2-4D57D4BF3446}"/>
                    </a:ext>
                  </a:extLst>
                </p14:cNvPr>
                <p14:cNvContentPartPr/>
                <p14:nvPr/>
              </p14:nvContentPartPr>
              <p14:xfrm>
                <a:off x="6804515" y="5170863"/>
                <a:ext cx="25560" cy="226800"/>
              </p14:xfrm>
            </p:contentPart>
          </mc:Choice>
          <mc:Fallback xmlns=""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3B8474B-4411-2D49-ABE2-4D57D4BF3446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6794795" y="5161143"/>
                  <a:ext cx="44280" cy="244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88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id="{AA77B92E-5CDD-1D4E-9CF6-E9DDB8C8D9C3}"/>
                    </a:ext>
                  </a:extLst>
                </p14:cNvPr>
                <p14:cNvContentPartPr/>
                <p14:nvPr/>
              </p14:nvContentPartPr>
              <p14:xfrm>
                <a:off x="6930155" y="5239983"/>
                <a:ext cx="88560" cy="119880"/>
              </p14:xfrm>
            </p:contentPart>
          </mc:Choice>
          <mc:Fallback xmlns=""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AA77B92E-5CDD-1D4E-9CF6-E9DDB8C8D9C3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6921118" y="5230956"/>
                  <a:ext cx="106995" cy="13721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0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id="{770F291A-F2F3-304B-BFCA-FBE0A8A16A7E}"/>
                    </a:ext>
                  </a:extLst>
                </p14:cNvPr>
                <p14:cNvContentPartPr/>
                <p14:nvPr/>
              </p14:nvContentPartPr>
              <p14:xfrm>
                <a:off x="7068395" y="5261583"/>
                <a:ext cx="12960" cy="186120"/>
              </p14:xfrm>
            </p:contentPart>
          </mc:Choice>
          <mc:Fallback xmlns=""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770F291A-F2F3-304B-BFCA-FBE0A8A16A7E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7059755" y="5252583"/>
                  <a:ext cx="31320" cy="20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2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id="{24699339-437D-BB4E-AFE2-58C3D4B5795F}"/>
                    </a:ext>
                  </a:extLst>
                </p14:cNvPr>
                <p14:cNvContentPartPr/>
                <p14:nvPr/>
              </p14:nvContentPartPr>
              <p14:xfrm>
                <a:off x="7080995" y="5271303"/>
                <a:ext cx="106560" cy="56880"/>
              </p14:xfrm>
            </p:contentPart>
          </mc:Choice>
          <mc:Fallback xmlns=""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24699339-437D-BB4E-AFE2-58C3D4B5795F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7071635" y="5261943"/>
                  <a:ext cx="125280" cy="7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4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id="{599737B6-5499-8F45-B265-E5E8938D24CA}"/>
                    </a:ext>
                  </a:extLst>
                </p14:cNvPr>
                <p14:cNvContentPartPr/>
                <p14:nvPr/>
              </p14:nvContentPartPr>
              <p14:xfrm>
                <a:off x="7244435" y="5265903"/>
                <a:ext cx="88560" cy="75240"/>
              </p14:xfrm>
            </p:contentPart>
          </mc:Choice>
          <mc:Fallback xmlns=""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599737B6-5499-8F45-B265-E5E8938D24CA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7235037" y="5256543"/>
                  <a:ext cx="107718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6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id="{B5AC4D13-EEAD-E64A-B0CE-0FC685BF4048}"/>
                    </a:ext>
                  </a:extLst>
                </p14:cNvPr>
                <p14:cNvContentPartPr/>
                <p14:nvPr/>
              </p14:nvContentPartPr>
              <p14:xfrm>
                <a:off x="7376555" y="5258703"/>
                <a:ext cx="75960" cy="63360"/>
              </p14:xfrm>
            </p:contentPart>
          </mc:Choice>
          <mc:Fallback xmlns=""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B5AC4D13-EEAD-E64A-B0CE-0FC685BF4048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7367150" y="5250423"/>
                  <a:ext cx="93684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298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id="{50E27A96-5F73-B54E-AF5B-BFD91C665674}"/>
                    </a:ext>
                  </a:extLst>
                </p14:cNvPr>
                <p14:cNvContentPartPr/>
                <p14:nvPr/>
              </p14:nvContentPartPr>
              <p14:xfrm>
                <a:off x="7502555" y="5126943"/>
                <a:ext cx="31680" cy="201600"/>
              </p14:xfrm>
            </p:contentPart>
          </mc:Choice>
          <mc:Fallback xmlns=""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50E27A96-5F73-B54E-AF5B-BFD91C665674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7493555" y="5117943"/>
                  <a:ext cx="48960" cy="218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0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id="{CF47DDF9-3F21-2549-B615-3FA0D5C98BB7}"/>
                    </a:ext>
                  </a:extLst>
                </p14:cNvPr>
                <p14:cNvContentPartPr/>
                <p14:nvPr/>
              </p14:nvContentPartPr>
              <p14:xfrm>
                <a:off x="7565195" y="5265183"/>
                <a:ext cx="75960" cy="100800"/>
              </p14:xfrm>
            </p:contentPart>
          </mc:Choice>
          <mc:Fallback xmlns=""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CF47DDF9-3F21-2549-B615-3FA0D5C98BB7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7556514" y="5256215"/>
                  <a:ext cx="94046" cy="11873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2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id="{07D9D588-7D3A-254F-8BF3-B4AB0CEE3D60}"/>
                    </a:ext>
                  </a:extLst>
                </p14:cNvPr>
                <p14:cNvContentPartPr/>
                <p14:nvPr/>
              </p14:nvContentPartPr>
              <p14:xfrm>
                <a:off x="7539995" y="5196063"/>
                <a:ext cx="94680" cy="12960"/>
              </p14:xfrm>
            </p:contentPart>
          </mc:Choice>
          <mc:Fallback xmlns=""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07D9D588-7D3A-254F-8BF3-B4AB0CEE3D60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7530635" y="5187423"/>
                  <a:ext cx="11268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 xmlns:p14="http://schemas.microsoft.com/office/powerpoint/2010/main">
          <mc:Choice Requires="p14">
            <p:contentPart p14:bwMode="auto" r:id="rId304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id="{36782D8F-7F4F-3548-A1B6-BBFEBDF78DFC}"/>
                    </a:ext>
                  </a:extLst>
                </p14:cNvPr>
                <p14:cNvContentPartPr/>
                <p14:nvPr/>
              </p14:nvContentPartPr>
              <p14:xfrm>
                <a:off x="7565195" y="5120463"/>
                <a:ext cx="258120" cy="452880"/>
              </p14:xfrm>
            </p:contentPart>
          </mc:Choice>
          <mc:Fallback xmlns=""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xmlns="" xmlns:p14="http://schemas.microsoft.com/office/powerpoint/2010/main" id="{36782D8F-7F4F-3548-A1B6-BBFEBDF78DFC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7556195" y="5111103"/>
                  <a:ext cx="276840" cy="471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06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AFF2C443-CD3C-D34D-4299-A033C4C710E4}"/>
                  </a:ext>
                </a:extLst>
              </p14:cNvPr>
              <p14:cNvContentPartPr/>
              <p14:nvPr/>
            </p14:nvContentPartPr>
            <p14:xfrm>
              <a:off x="339120" y="927720"/>
              <a:ext cx="11808360" cy="50868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AFF2C443-CD3C-D34D-4299-A033C4C710E4}"/>
                  </a:ext>
                </a:extLst>
              </p:cNvPr>
              <p:cNvPicPr/>
              <p:nvPr/>
            </p:nvPicPr>
            <p:blipFill>
              <a:blip r:embed="rId307"/>
              <a:stretch>
                <a:fillRect/>
              </a:stretch>
            </p:blipFill>
            <p:spPr>
              <a:xfrm>
                <a:off x="329760" y="918360"/>
                <a:ext cx="11827080" cy="5105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0050826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aplace smoothing</a:t>
            </a:r>
            <a:endParaRPr lang="en-IN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2400" u="sng">
                <a:hlinkClick r:id="rId2"/>
              </a:rPr>
              <a:t>Laplace smoothing</a:t>
            </a:r>
            <a:r>
              <a:rPr lang="en-US" sz="2400"/>
              <a:t>: we add 1 or in general constant k to every count so it’s never zero. 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2400"/>
              <a:t>To balance this, we add the number of possible words to the divisor, so the division will never be greater than 1</a:t>
            </a:r>
          </a:p>
          <a:p>
            <a:pPr algn="just">
              <a:lnSpc>
                <a:spcPct val="150000"/>
              </a:lnSpc>
              <a:spcBef>
                <a:spcPts val="0"/>
              </a:spcBef>
              <a:buFont typeface="Wingdings" panose="05000000000000000000" pitchFamily="2" charset="2"/>
              <a:buChar char="Ø"/>
            </a:pPr>
            <a:r>
              <a:rPr lang="en-US" sz="2400"/>
              <a:t>In our case, the possible words are ['a', 'great', 'very', 'over', 'it', 'but', 'game', 'election', 'clean', 'close', 'the', 'was', 'forgettable', 'match'].</a:t>
            </a:r>
          </a:p>
          <a:p>
            <a:endParaRPr lang="en-US" dirty="0"/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EF639DE3-A01B-6906-4FB9-AE447F99092D}"/>
                  </a:ext>
                </a:extLst>
              </p14:cNvPr>
              <p14:cNvContentPartPr/>
              <p14:nvPr/>
            </p14:nvContentPartPr>
            <p14:xfrm>
              <a:off x="6252120" y="3826080"/>
              <a:ext cx="5292360" cy="252648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EF639DE3-A01B-6906-4FB9-AE447F99092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242760" y="3816720"/>
                <a:ext cx="5311080" cy="2545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4284804430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br>
              <a:rPr lang="en-US" dirty="0"/>
            </a:br>
            <a:r>
              <a:rPr lang="en-US" dirty="0"/>
              <a:t>Naïve Bayes for Text Classification</a:t>
            </a:r>
            <a:br>
              <a:rPr lang="en-IN" dirty="0"/>
            </a:br>
            <a:endParaRPr lang="en-IN" dirty="0"/>
          </a:p>
        </p:txBody>
      </p:sp>
      <p:pic>
        <p:nvPicPr>
          <p:cNvPr id="8" name="Content Placeholder 4">
            <a:extLst>
              <a:ext uri="{FF2B5EF4-FFF2-40B4-BE49-F238E27FC236}">
                <a16:creationId xmlns:a16="http://schemas.microsoft.com/office/drawing/2014/main" id="{75F51B6C-6607-42C9-8D19-9BE73126A0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09291" y="1173192"/>
            <a:ext cx="10144664" cy="4977442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FA058A0C-1429-F7F9-0894-B51B0FC4B0F3}"/>
                  </a:ext>
                </a:extLst>
              </p14:cNvPr>
              <p14:cNvContentPartPr/>
              <p14:nvPr/>
            </p14:nvContentPartPr>
            <p14:xfrm>
              <a:off x="6140880" y="3492000"/>
              <a:ext cx="1133640" cy="9226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FA058A0C-1429-F7F9-0894-B51B0FC4B0F3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6131520" y="3482640"/>
                <a:ext cx="1152360" cy="941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64277478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76650958"/>
              </p:ext>
            </p:extLst>
          </p:nvPr>
        </p:nvGraphicFramePr>
        <p:xfrm>
          <a:off x="1578633" y="1203688"/>
          <a:ext cx="8203722" cy="2423521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7345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7345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7345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7081">
                <a:tc>
                  <a:txBody>
                    <a:bodyPr/>
                    <a:lstStyle/>
                    <a:p>
                      <a:r>
                        <a:rPr lang="en-US" b="1" dirty="0">
                          <a:effectLst/>
                        </a:rPr>
                        <a:t>Word</a:t>
                      </a:r>
                      <a:endParaRPr lang="en-US" dirty="0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b="1">
                          <a:effectLst/>
                        </a:rPr>
                        <a:t>P(word | Not Sports)</a:t>
                      </a:r>
                      <a:endParaRPr lang="en-US">
                        <a:effectLst/>
                      </a:endParaRP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58502"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</a:rPr>
                        <a:t>a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</a:rPr>
                        <a:t>2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58502"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</a:rPr>
                        <a:t>very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effectLst/>
                        </a:rPr>
                        <a:t>1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58502">
                <a:tc>
                  <a:txBody>
                    <a:bodyPr/>
                    <a:lstStyle/>
                    <a:p>
                      <a:r>
                        <a:rPr lang="en-US" sz="2400" dirty="0">
                          <a:effectLst/>
                        </a:rPr>
                        <a:t>clos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effectLst/>
                        </a:rPr>
                        <a:t>0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effectLst/>
                        </a:rPr>
                        <a:t>1+1 / 9+14</a:t>
                      </a: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58502">
                <a:tc>
                  <a:txBody>
                    <a:bodyPr/>
                    <a:lstStyle/>
                    <a:p>
                      <a:r>
                        <a:rPr lang="en-US" sz="2400">
                          <a:effectLst/>
                        </a:rPr>
                        <a:t>game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effectLst/>
                        </a:rPr>
                        <a:t>2+1 / 11+14</a:t>
                      </a:r>
                    </a:p>
                  </a:txBody>
                  <a:tcPr marL="114300" marR="114300" marT="76200" marB="57150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400" dirty="0">
                          <a:effectLst/>
                        </a:rPr>
                        <a:t>0+1 / 9+14</a:t>
                      </a:r>
                    </a:p>
                  </a:txBody>
                  <a:tcPr marL="114300" marR="114300" marT="76200" marB="5715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pic>
        <p:nvPicPr>
          <p:cNvPr id="6" name="Picture 2" descr="P(a | Sports) \times P(very | Sports) \times P(close | Sports) \times P(game | Sports) \times P(Sports )\\ = 2.76\times 10^{-5}\\ = 0.0000276\\\\ P(a \vert Not\, Sports) \times P(very | Not\, Sports) \times P(close | Not\, Sports) \times P(game | Not\, Sports) \times P( Not\, Sports)\\ = 0.572\times 10^{-5}\\ = 0.0000057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8468" y="3824566"/>
            <a:ext cx="8831532" cy="21952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FFC5FEC1-3840-4A62-036A-584A74392362}"/>
                  </a:ext>
                </a:extLst>
              </p14:cNvPr>
              <p14:cNvContentPartPr/>
              <p14:nvPr/>
            </p14:nvContentPartPr>
            <p14:xfrm>
              <a:off x="4723920" y="943560"/>
              <a:ext cx="2848320" cy="114120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FFC5FEC1-3840-4A62-036A-584A74392362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4714560" y="934200"/>
                <a:ext cx="2867040" cy="1159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7910240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p:graphicFrame>
        <p:nvGraphicFramePr>
          <p:cNvPr id="5" name="Table 4">
            <a:extLst>
              <a:ext uri="{FF2B5EF4-FFF2-40B4-BE49-F238E27FC236}">
                <a16:creationId xmlns:a16="http://schemas.microsoft.com/office/drawing/2014/main" id="{4A0F85A2-6D2C-4EB2-B74E-D09573CA3597}"/>
              </a:ext>
            </a:extLst>
          </p:cNvPr>
          <p:cNvGraphicFramePr>
            <a:graphicFrameLocks noGrp="1"/>
          </p:cNvGraphicFramePr>
          <p:nvPr/>
        </p:nvGraphicFramePr>
        <p:xfrm>
          <a:off x="1992314" y="1776414"/>
          <a:ext cx="8218487" cy="379571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294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890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542245">
                <a:tc>
                  <a:txBody>
                    <a:bodyPr/>
                    <a:lstStyle/>
                    <a:p>
                      <a:r>
                        <a:rPr lang="en-US" sz="1800" dirty="0"/>
                        <a:t>Doc No</a:t>
                      </a:r>
                      <a:endParaRPr lang="aa-ET" sz="1800" dirty="0"/>
                    </a:p>
                  </a:txBody>
                  <a:tcPr marL="91451" marR="91451"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Text</a:t>
                      </a:r>
                      <a:endParaRPr lang="aa-ET" sz="1800" dirty="0"/>
                    </a:p>
                  </a:txBody>
                  <a:tcPr marL="91451" marR="91451" marT="45728" marB="45728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2245">
                <a:tc>
                  <a:txBody>
                    <a:bodyPr/>
                    <a:lstStyle/>
                    <a:p>
                      <a:r>
                        <a:rPr lang="en-US" sz="1800" dirty="0"/>
                        <a:t>1</a:t>
                      </a:r>
                      <a:endParaRPr lang="aa-ET" sz="1800" dirty="0"/>
                    </a:p>
                  </a:txBody>
                  <a:tcPr marL="91451" marR="91451"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 LOVED THE MOVIE                         _</a:t>
                      </a:r>
                      <a:r>
                        <a:rPr lang="en-US" sz="1800" b="1" dirty="0">
                          <a:solidFill>
                            <a:srgbClr val="00B050"/>
                          </a:solidFill>
                        </a:rPr>
                        <a:t>POSITIVE</a:t>
                      </a:r>
                      <a:endParaRPr lang="aa-ET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91451" marR="91451" marT="45728" marB="45728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245">
                <a:tc>
                  <a:txBody>
                    <a:bodyPr/>
                    <a:lstStyle/>
                    <a:p>
                      <a:r>
                        <a:rPr lang="en-US" sz="1800" dirty="0"/>
                        <a:t>2</a:t>
                      </a:r>
                      <a:endParaRPr lang="aa-ET" sz="1800" dirty="0"/>
                    </a:p>
                  </a:txBody>
                  <a:tcPr marL="91451" marR="91451"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 HATED THE MOVIE                         </a:t>
                      </a:r>
                      <a:r>
                        <a:rPr lang="en-US" sz="1800" dirty="0">
                          <a:solidFill>
                            <a:srgbClr val="FF0000"/>
                          </a:solidFill>
                        </a:rPr>
                        <a:t>_ NEGATIVE</a:t>
                      </a:r>
                      <a:endParaRPr lang="aa-ET" sz="1800" dirty="0">
                        <a:solidFill>
                          <a:srgbClr val="FF0000"/>
                        </a:solidFill>
                      </a:endParaRPr>
                    </a:p>
                  </a:txBody>
                  <a:tcPr marL="91451" marR="91451" marT="45728" marB="45728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42245">
                <a:tc>
                  <a:txBody>
                    <a:bodyPr/>
                    <a:lstStyle/>
                    <a:p>
                      <a:r>
                        <a:rPr lang="en-US" sz="1800" dirty="0"/>
                        <a:t>3</a:t>
                      </a:r>
                      <a:endParaRPr lang="aa-ET" sz="1800" dirty="0"/>
                    </a:p>
                  </a:txBody>
                  <a:tcPr marL="91451" marR="91451"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A GREAT MOVIE ,GOOD MOVIE       _</a:t>
                      </a:r>
                      <a:r>
                        <a:rPr lang="en-US" sz="1800" b="1" dirty="0">
                          <a:solidFill>
                            <a:srgbClr val="00B050"/>
                          </a:solidFill>
                        </a:rPr>
                        <a:t>POSITIVE</a:t>
                      </a:r>
                      <a:endParaRPr lang="aa-ET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91451" marR="91451" marT="45728" marB="45728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42245">
                <a:tc>
                  <a:txBody>
                    <a:bodyPr/>
                    <a:lstStyle/>
                    <a:p>
                      <a:r>
                        <a:rPr lang="en-US" sz="1800" dirty="0"/>
                        <a:t>4</a:t>
                      </a:r>
                      <a:endParaRPr lang="aa-ET" sz="1800" dirty="0"/>
                    </a:p>
                  </a:txBody>
                  <a:tcPr marL="91451" marR="91451"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POOR ACTING                                    _</a:t>
                      </a:r>
                      <a:r>
                        <a:rPr lang="en-US" sz="1800" b="1" dirty="0">
                          <a:solidFill>
                            <a:srgbClr val="FF0000"/>
                          </a:solidFill>
                        </a:rPr>
                        <a:t>NEGATIVE</a:t>
                      </a:r>
                      <a:endParaRPr lang="aa-ET" sz="1800" b="1" dirty="0">
                        <a:solidFill>
                          <a:srgbClr val="FF0000"/>
                        </a:solidFill>
                      </a:endParaRPr>
                    </a:p>
                  </a:txBody>
                  <a:tcPr marL="91451" marR="91451" marT="45728" marB="45728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2245">
                <a:tc>
                  <a:txBody>
                    <a:bodyPr/>
                    <a:lstStyle/>
                    <a:p>
                      <a:r>
                        <a:rPr lang="en-US" sz="1800" dirty="0"/>
                        <a:t>5</a:t>
                      </a:r>
                      <a:endParaRPr lang="aa-ET" sz="1800" dirty="0"/>
                    </a:p>
                  </a:txBody>
                  <a:tcPr marL="91451" marR="91451"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GREAT ACTING , A GOOD MOVIE     _</a:t>
                      </a:r>
                      <a:r>
                        <a:rPr lang="en-US" sz="1800" b="1" dirty="0">
                          <a:solidFill>
                            <a:srgbClr val="00B050"/>
                          </a:solidFill>
                        </a:rPr>
                        <a:t>POSITIVE</a:t>
                      </a:r>
                      <a:endParaRPr lang="aa-ET" sz="1800" b="1" dirty="0">
                        <a:solidFill>
                          <a:srgbClr val="00B050"/>
                        </a:solidFill>
                      </a:endParaRPr>
                    </a:p>
                  </a:txBody>
                  <a:tcPr marL="91451" marR="91451" marT="45728" marB="45728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2245">
                <a:tc>
                  <a:txBody>
                    <a:bodyPr/>
                    <a:lstStyle/>
                    <a:p>
                      <a:r>
                        <a:rPr lang="en-US" sz="1800" dirty="0"/>
                        <a:t>NEW</a:t>
                      </a:r>
                      <a:endParaRPr lang="aa-ET" sz="1800" dirty="0"/>
                    </a:p>
                  </a:txBody>
                  <a:tcPr marL="91451" marR="91451" marT="45728" marB="45728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I HATED THE POOR ACTING              _????</a:t>
                      </a:r>
                      <a:endParaRPr lang="aa-ET" sz="1800" dirty="0"/>
                    </a:p>
                  </a:txBody>
                  <a:tcPr marL="91451" marR="91451" marT="45728" marB="45728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95419478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5A646D0E-EB96-4898-B609-4032624D147C}"/>
                  </a:ext>
                </a:extLst>
              </p14:cNvPr>
              <p14:cNvContentPartPr/>
              <p14:nvPr/>
            </p14:nvContentPartPr>
            <p14:xfrm>
              <a:off x="2908355" y="1479783"/>
              <a:ext cx="232920" cy="45288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A646D0E-EB96-4898-B609-4032624D147C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898275" y="1470423"/>
                <a:ext cx="252360" cy="47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6">
                <a:extLst>
                  <a:ext uri="{FF2B5EF4-FFF2-40B4-BE49-F238E27FC236}">
                    <a16:creationId xmlns:a16="http://schemas.microsoft.com/office/drawing/2014/main" id="{55063631-7B3A-42AA-98DB-A484BEF238D9}"/>
                  </a:ext>
                </a:extLst>
              </p14:cNvPr>
              <p14:cNvContentPartPr/>
              <p14:nvPr/>
            </p14:nvContentPartPr>
            <p14:xfrm>
              <a:off x="2581475" y="1618023"/>
              <a:ext cx="132480" cy="217800"/>
            </p14:xfrm>
          </p:contentPart>
        </mc:Choice>
        <mc:Fallback xmlns="">
          <p:pic>
            <p:nvPicPr>
              <p:cNvPr id="6" name="Ink 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5063631-7B3A-42AA-98DB-A484BEF238D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572115" y="1607926"/>
                <a:ext cx="151200" cy="2361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BC1ABEA1-5456-488E-9E1C-AEAF4030AE03}"/>
                  </a:ext>
                </a:extLst>
              </p14:cNvPr>
              <p14:cNvContentPartPr/>
              <p14:nvPr/>
            </p14:nvContentPartPr>
            <p14:xfrm>
              <a:off x="3323075" y="1649703"/>
              <a:ext cx="132480" cy="11988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C1ABEA1-5456-488E-9E1C-AEAF4030AE03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3313355" y="1639983"/>
                <a:ext cx="153000" cy="140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A93A5788-3CFD-46C3-8CB6-2EA51CA0AE7E}"/>
                  </a:ext>
                </a:extLst>
              </p14:cNvPr>
              <p14:cNvContentPartPr/>
              <p14:nvPr/>
            </p14:nvContentPartPr>
            <p14:xfrm>
              <a:off x="3649955" y="1435863"/>
              <a:ext cx="107280" cy="4593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93A5788-3CFD-46C3-8CB6-2EA51CA0AE7E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3640955" y="1427583"/>
                <a:ext cx="124560" cy="47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Ink 15">
                <a:extLst>
                  <a:ext uri="{FF2B5EF4-FFF2-40B4-BE49-F238E27FC236}">
                    <a16:creationId xmlns:a16="http://schemas.microsoft.com/office/drawing/2014/main" id="{9F35C7E8-6DA6-46F0-A2D0-9F9E91568037}"/>
                  </a:ext>
                </a:extLst>
              </p14:cNvPr>
              <p14:cNvContentPartPr/>
              <p14:nvPr/>
            </p14:nvContentPartPr>
            <p14:xfrm>
              <a:off x="3926795" y="1599303"/>
              <a:ext cx="157680" cy="195120"/>
            </p14:xfrm>
          </p:contentPart>
        </mc:Choice>
        <mc:Fallback xmlns="">
          <p:pic>
            <p:nvPicPr>
              <p:cNvPr id="9" name="Ink 1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F35C7E8-6DA6-46F0-A2D0-9F9E91568037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917435" y="1589601"/>
                <a:ext cx="175320" cy="21308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5BCD45BE-B1D1-4036-9DE0-ED746F41B7C2}"/>
                  </a:ext>
                </a:extLst>
              </p14:cNvPr>
              <p14:cNvContentPartPr/>
              <p14:nvPr/>
            </p14:nvContentPartPr>
            <p14:xfrm>
              <a:off x="4184555" y="1479783"/>
              <a:ext cx="157680" cy="47808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BCD45BE-B1D1-4036-9DE0-ED746F41B7C2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175555" y="1470063"/>
                <a:ext cx="176400" cy="49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4B8B8DF1-697E-423E-83D4-B1C140B003F6}"/>
                  </a:ext>
                </a:extLst>
              </p14:cNvPr>
              <p14:cNvContentPartPr/>
              <p14:nvPr/>
            </p14:nvContentPartPr>
            <p14:xfrm>
              <a:off x="3027875" y="2253063"/>
              <a:ext cx="157680" cy="40284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B8B8DF1-697E-423E-83D4-B1C140B003F6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018155" y="2244415"/>
                <a:ext cx="176760" cy="42193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Ink 21">
                <a:extLst>
                  <a:ext uri="{FF2B5EF4-FFF2-40B4-BE49-F238E27FC236}">
                    <a16:creationId xmlns:a16="http://schemas.microsoft.com/office/drawing/2014/main" id="{D58235AE-17DB-45E7-9586-F3E1EA5FFA4B}"/>
                  </a:ext>
                </a:extLst>
              </p14:cNvPr>
              <p14:cNvContentPartPr/>
              <p14:nvPr/>
            </p14:nvContentPartPr>
            <p14:xfrm>
              <a:off x="2694515" y="2334783"/>
              <a:ext cx="132480" cy="208080"/>
            </p14:xfrm>
          </p:contentPart>
        </mc:Choice>
        <mc:Fallback xmlns="">
          <p:pic>
            <p:nvPicPr>
              <p:cNvPr id="12" name="Ink 2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D58235AE-17DB-45E7-9586-F3E1EA5FFA4B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685155" y="2325046"/>
                <a:ext cx="151560" cy="22575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3BC75B51-80CE-487A-B2C7-488D52B641C2}"/>
                  </a:ext>
                </a:extLst>
              </p14:cNvPr>
              <p14:cNvContentPartPr/>
              <p14:nvPr/>
            </p14:nvContentPartPr>
            <p14:xfrm>
              <a:off x="3882875" y="2227863"/>
              <a:ext cx="151200" cy="46548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BC75B51-80CE-487A-B2C7-488D52B641C2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872435" y="2219223"/>
                <a:ext cx="170280" cy="48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" name="Ink 26">
                <a:extLst>
                  <a:ext uri="{FF2B5EF4-FFF2-40B4-BE49-F238E27FC236}">
                    <a16:creationId xmlns:a16="http://schemas.microsoft.com/office/drawing/2014/main" id="{2ECE8E22-7ED7-4801-91D6-D1C83B158FC6}"/>
                  </a:ext>
                </a:extLst>
              </p14:cNvPr>
              <p14:cNvContentPartPr/>
              <p14:nvPr/>
            </p14:nvContentPartPr>
            <p14:xfrm>
              <a:off x="3367355" y="2334783"/>
              <a:ext cx="252000" cy="189000"/>
            </p14:xfrm>
          </p:contentPart>
        </mc:Choice>
        <mc:Fallback xmlns="">
          <p:pic>
            <p:nvPicPr>
              <p:cNvPr id="14" name="Ink 2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ECE8E22-7ED7-4801-91D6-D1C83B158FC6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357995" y="2325783"/>
                <a:ext cx="269280" cy="206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5" name="Ink 61">
                <a:extLst>
                  <a:ext uri="{FF2B5EF4-FFF2-40B4-BE49-F238E27FC236}">
                    <a16:creationId xmlns:a16="http://schemas.microsoft.com/office/drawing/2014/main" id="{312D5019-30D8-46E3-89F6-72474702145B}"/>
                  </a:ext>
                </a:extLst>
              </p14:cNvPr>
              <p14:cNvContentPartPr/>
              <p14:nvPr/>
            </p14:nvContentPartPr>
            <p14:xfrm>
              <a:off x="8748995" y="2385183"/>
              <a:ext cx="75600" cy="82080"/>
            </p14:xfrm>
          </p:contentPart>
        </mc:Choice>
        <mc:Fallback xmlns="">
          <p:pic>
            <p:nvPicPr>
              <p:cNvPr id="15" name="Ink 6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12D5019-30D8-46E3-89F6-72474702145B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8740038" y="2375823"/>
                <a:ext cx="92798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6" name="Ink 62">
                <a:extLst>
                  <a:ext uri="{FF2B5EF4-FFF2-40B4-BE49-F238E27FC236}">
                    <a16:creationId xmlns:a16="http://schemas.microsoft.com/office/drawing/2014/main" id="{BD64D7E5-EEF6-41C8-86D5-9F4553D70623}"/>
                  </a:ext>
                </a:extLst>
              </p14:cNvPr>
              <p14:cNvContentPartPr/>
              <p14:nvPr/>
            </p14:nvContentPartPr>
            <p14:xfrm>
              <a:off x="7378475" y="2190423"/>
              <a:ext cx="1150920" cy="459360"/>
            </p14:xfrm>
          </p:contentPart>
        </mc:Choice>
        <mc:Fallback xmlns="">
          <p:pic>
            <p:nvPicPr>
              <p:cNvPr id="16" name="Ink 6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D64D7E5-EEF6-41C8-86D5-9F4553D70623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7368395" y="2181063"/>
                <a:ext cx="1171080" cy="47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7" name="Ink 63">
                <a:extLst>
                  <a:ext uri="{FF2B5EF4-FFF2-40B4-BE49-F238E27FC236}">
                    <a16:creationId xmlns:a16="http://schemas.microsoft.com/office/drawing/2014/main" id="{E3FFB14C-BC2B-4A13-8D2C-3D517C48B4C7}"/>
                  </a:ext>
                </a:extLst>
              </p14:cNvPr>
              <p14:cNvContentPartPr/>
              <p14:nvPr/>
            </p14:nvContentPartPr>
            <p14:xfrm>
              <a:off x="6516995" y="2347383"/>
              <a:ext cx="559800" cy="245520"/>
            </p14:xfrm>
          </p:contentPart>
        </mc:Choice>
        <mc:Fallback xmlns="">
          <p:pic>
            <p:nvPicPr>
              <p:cNvPr id="17" name="Ink 6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3FFB14C-BC2B-4A13-8D2C-3D517C48B4C7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6507635" y="2337663"/>
                <a:ext cx="578880" cy="26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8" name="Ink 64">
                <a:extLst>
                  <a:ext uri="{FF2B5EF4-FFF2-40B4-BE49-F238E27FC236}">
                    <a16:creationId xmlns:a16="http://schemas.microsoft.com/office/drawing/2014/main" id="{5ABA930B-8787-421E-B291-3FC947DF161B}"/>
                  </a:ext>
                </a:extLst>
              </p14:cNvPr>
              <p14:cNvContentPartPr/>
              <p14:nvPr/>
            </p14:nvContentPartPr>
            <p14:xfrm>
              <a:off x="5768915" y="2309583"/>
              <a:ext cx="352440" cy="151200"/>
            </p14:xfrm>
          </p:contentPart>
        </mc:Choice>
        <mc:Fallback xmlns="">
          <p:pic>
            <p:nvPicPr>
              <p:cNvPr id="18" name="Ink 6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ABA930B-8787-421E-B291-3FC947DF161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5759555" y="2299503"/>
                <a:ext cx="370080" cy="17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9" name="Ink 65">
                <a:extLst>
                  <a:ext uri="{FF2B5EF4-FFF2-40B4-BE49-F238E27FC236}">
                    <a16:creationId xmlns:a16="http://schemas.microsoft.com/office/drawing/2014/main" id="{AC6EC606-48C4-447E-867B-EDA9D5599114}"/>
                  </a:ext>
                </a:extLst>
              </p14:cNvPr>
              <p14:cNvContentPartPr/>
              <p14:nvPr/>
            </p14:nvContentPartPr>
            <p14:xfrm>
              <a:off x="4549235" y="2265663"/>
              <a:ext cx="830160" cy="245520"/>
            </p14:xfrm>
          </p:contentPart>
        </mc:Choice>
        <mc:Fallback xmlns="">
          <p:pic>
            <p:nvPicPr>
              <p:cNvPr id="19" name="Ink 6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C6EC606-48C4-447E-867B-EDA9D5599114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4540599" y="2256303"/>
                <a:ext cx="847433" cy="264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0" name="Ink 66">
                <a:extLst>
                  <a:ext uri="{FF2B5EF4-FFF2-40B4-BE49-F238E27FC236}">
                    <a16:creationId xmlns:a16="http://schemas.microsoft.com/office/drawing/2014/main" id="{92D4D00A-F1B3-4949-BFF3-787A4A2A02AA}"/>
                  </a:ext>
                </a:extLst>
              </p14:cNvPr>
              <p14:cNvContentPartPr/>
              <p14:nvPr/>
            </p14:nvContentPartPr>
            <p14:xfrm>
              <a:off x="4222355" y="2366463"/>
              <a:ext cx="163800" cy="151200"/>
            </p14:xfrm>
          </p:contentPart>
        </mc:Choice>
        <mc:Fallback xmlns="">
          <p:pic>
            <p:nvPicPr>
              <p:cNvPr id="20" name="Ink 6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2D4D00A-F1B3-4949-BFF3-787A4A2A02AA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4213355" y="2357103"/>
                <a:ext cx="181080" cy="17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B151CA52-E02E-4BC3-84EF-3A091FE520B6}"/>
                  </a:ext>
                </a:extLst>
              </p14:cNvPr>
              <p14:cNvContentPartPr/>
              <p14:nvPr/>
            </p14:nvContentPartPr>
            <p14:xfrm>
              <a:off x="3021395" y="3064143"/>
              <a:ext cx="138600" cy="36432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151CA52-E02E-4BC3-84EF-3A091FE520B6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3011315" y="3054783"/>
                <a:ext cx="158040" cy="38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id="{35EABD0D-1045-4610-99A7-FD6A00CB9161}"/>
                  </a:ext>
                </a:extLst>
              </p14:cNvPr>
              <p14:cNvContentPartPr/>
              <p14:nvPr/>
            </p14:nvContentPartPr>
            <p14:xfrm>
              <a:off x="3386075" y="3284103"/>
              <a:ext cx="163800" cy="12960"/>
            </p14:xfrm>
          </p:contentPart>
        </mc:Choice>
        <mc:Fallback xmlns=""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5EABD0D-1045-4610-99A7-FD6A00CB9161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3376736" y="3274023"/>
                <a:ext cx="181401" cy="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3" name="Ink 72">
                <a:extLst>
                  <a:ext uri="{FF2B5EF4-FFF2-40B4-BE49-F238E27FC236}">
                    <a16:creationId xmlns:a16="http://schemas.microsoft.com/office/drawing/2014/main" id="{16020ABF-C4B0-4156-BDC4-6A9EB10A0581}"/>
                  </a:ext>
                </a:extLst>
              </p14:cNvPr>
              <p14:cNvContentPartPr/>
              <p14:nvPr/>
            </p14:nvContentPartPr>
            <p14:xfrm>
              <a:off x="2694515" y="3145863"/>
              <a:ext cx="145080" cy="214200"/>
            </p14:xfrm>
          </p:contentPart>
        </mc:Choice>
        <mc:Fallback xmlns="">
          <p:pic>
            <p:nvPicPr>
              <p:cNvPr id="23" name="Ink 7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16020ABF-C4B0-4156-BDC4-6A9EB10A0581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685155" y="3136127"/>
                <a:ext cx="164160" cy="23187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CFBECB44-FD80-4D91-9FCF-DF8601FEAC49}"/>
                  </a:ext>
                </a:extLst>
              </p14:cNvPr>
              <p14:cNvContentPartPr/>
              <p14:nvPr/>
            </p14:nvContentPartPr>
            <p14:xfrm>
              <a:off x="3888995" y="3013743"/>
              <a:ext cx="163800" cy="42156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FBECB44-FD80-4D91-9FCF-DF8601FEAC49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3880355" y="3005103"/>
                <a:ext cx="181080" cy="438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5" name="Ink 78">
                <a:extLst>
                  <a:ext uri="{FF2B5EF4-FFF2-40B4-BE49-F238E27FC236}">
                    <a16:creationId xmlns:a16="http://schemas.microsoft.com/office/drawing/2014/main" id="{A44EE219-E03A-4F87-A2FD-E21415290BE7}"/>
                  </a:ext>
                </a:extLst>
              </p14:cNvPr>
              <p14:cNvContentPartPr/>
              <p14:nvPr/>
            </p14:nvContentPartPr>
            <p14:xfrm>
              <a:off x="4329275" y="3171063"/>
              <a:ext cx="169920" cy="138600"/>
            </p14:xfrm>
          </p:contentPart>
        </mc:Choice>
        <mc:Fallback xmlns="">
          <p:pic>
            <p:nvPicPr>
              <p:cNvPr id="25" name="Ink 7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44EE219-E03A-4F87-A2FD-E21415290BE7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319935" y="3161368"/>
                <a:ext cx="187523" cy="15763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6" name="Ink 86">
                <a:extLst>
                  <a:ext uri="{FF2B5EF4-FFF2-40B4-BE49-F238E27FC236}">
                    <a16:creationId xmlns:a16="http://schemas.microsoft.com/office/drawing/2014/main" id="{020E8FCA-4BBA-43B6-BEA6-284F67E70A55}"/>
                  </a:ext>
                </a:extLst>
              </p14:cNvPr>
              <p14:cNvContentPartPr/>
              <p14:nvPr/>
            </p14:nvContentPartPr>
            <p14:xfrm>
              <a:off x="4806995" y="3013743"/>
              <a:ext cx="887040" cy="283680"/>
            </p14:xfrm>
          </p:contentPart>
        </mc:Choice>
        <mc:Fallback xmlns="">
          <p:pic>
            <p:nvPicPr>
              <p:cNvPr id="26" name="Ink 8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20E8FCA-4BBA-43B6-BEA6-284F67E70A55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4797635" y="3004371"/>
                <a:ext cx="905400" cy="30278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7" name="Ink 99">
                <a:extLst>
                  <a:ext uri="{FF2B5EF4-FFF2-40B4-BE49-F238E27FC236}">
                    <a16:creationId xmlns:a16="http://schemas.microsoft.com/office/drawing/2014/main" id="{B7166F92-65FC-4341-ABA9-CC58C45F427E}"/>
                  </a:ext>
                </a:extLst>
              </p14:cNvPr>
              <p14:cNvContentPartPr/>
              <p14:nvPr/>
            </p14:nvContentPartPr>
            <p14:xfrm>
              <a:off x="6756035" y="3120663"/>
              <a:ext cx="616320" cy="195120"/>
            </p14:xfrm>
          </p:contentPart>
        </mc:Choice>
        <mc:Fallback xmlns="">
          <p:pic>
            <p:nvPicPr>
              <p:cNvPr id="27" name="Ink 9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7166F92-65FC-4341-ABA9-CC58C45F427E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6746680" y="3112023"/>
                <a:ext cx="635029" cy="212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8" name="Ink 100">
                <a:extLst>
                  <a:ext uri="{FF2B5EF4-FFF2-40B4-BE49-F238E27FC236}">
                    <a16:creationId xmlns:a16="http://schemas.microsoft.com/office/drawing/2014/main" id="{468CE0BD-EFC2-4C66-A85D-943FA57A9BE1}"/>
                  </a:ext>
                </a:extLst>
              </p14:cNvPr>
              <p14:cNvContentPartPr/>
              <p14:nvPr/>
            </p14:nvContentPartPr>
            <p14:xfrm>
              <a:off x="5982755" y="3082863"/>
              <a:ext cx="459360" cy="151560"/>
            </p14:xfrm>
          </p:contentPart>
        </mc:Choice>
        <mc:Fallback xmlns="">
          <p:pic>
            <p:nvPicPr>
              <p:cNvPr id="28" name="Ink 10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68CE0BD-EFC2-4C66-A85D-943FA57A9BE1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5974475" y="3072759"/>
                <a:ext cx="477000" cy="17212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9" name="Ink 113">
                <a:extLst>
                  <a:ext uri="{FF2B5EF4-FFF2-40B4-BE49-F238E27FC236}">
                    <a16:creationId xmlns:a16="http://schemas.microsoft.com/office/drawing/2014/main" id="{7C6476A6-D956-4EEF-99CE-82B20DF9CA0F}"/>
                  </a:ext>
                </a:extLst>
              </p14:cNvPr>
              <p14:cNvContentPartPr/>
              <p14:nvPr/>
            </p14:nvContentPartPr>
            <p14:xfrm>
              <a:off x="9025475" y="3139743"/>
              <a:ext cx="82440" cy="94320"/>
            </p14:xfrm>
          </p:contentPart>
        </mc:Choice>
        <mc:Fallback xmlns="">
          <p:pic>
            <p:nvPicPr>
              <p:cNvPr id="29" name="Ink 11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C6476A6-D956-4EEF-99CE-82B20DF9CA0F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9016797" y="3130777"/>
                <a:ext cx="100519" cy="1126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0" name="Ink 114">
                <a:extLst>
                  <a:ext uri="{FF2B5EF4-FFF2-40B4-BE49-F238E27FC236}">
                    <a16:creationId xmlns:a16="http://schemas.microsoft.com/office/drawing/2014/main" id="{D8621FD9-0659-43C3-AA87-DB1585C74A96}"/>
                  </a:ext>
                </a:extLst>
              </p14:cNvPr>
              <p14:cNvContentPartPr/>
              <p14:nvPr/>
            </p14:nvContentPartPr>
            <p14:xfrm>
              <a:off x="7749275" y="3038943"/>
              <a:ext cx="1037880" cy="358560"/>
            </p14:xfrm>
          </p:contentPart>
        </mc:Choice>
        <mc:Fallback xmlns="">
          <p:pic>
            <p:nvPicPr>
              <p:cNvPr id="30" name="Ink 11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D8621FD9-0659-43C3-AA87-DB1585C74A96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7739552" y="3029583"/>
                <a:ext cx="1057687" cy="376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31" name="Ink 153">
                <a:extLst>
                  <a:ext uri="{FF2B5EF4-FFF2-40B4-BE49-F238E27FC236}">
                    <a16:creationId xmlns:a16="http://schemas.microsoft.com/office/drawing/2014/main" id="{D20CA3F4-56CF-4839-B34D-0CDAA6AF306B}"/>
                  </a:ext>
                </a:extLst>
              </p14:cNvPr>
              <p14:cNvContentPartPr/>
              <p14:nvPr/>
            </p14:nvContentPartPr>
            <p14:xfrm>
              <a:off x="9258395" y="3793503"/>
              <a:ext cx="320760" cy="132480"/>
            </p14:xfrm>
          </p:contentPart>
        </mc:Choice>
        <mc:Fallback xmlns="">
          <p:pic>
            <p:nvPicPr>
              <p:cNvPr id="31" name="Ink 15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D20CA3F4-56CF-4839-B34D-0CDAA6AF306B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9248686" y="3785583"/>
                <a:ext cx="340178" cy="15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2" name="Ink 154">
                <a:extLst>
                  <a:ext uri="{FF2B5EF4-FFF2-40B4-BE49-F238E27FC236}">
                    <a16:creationId xmlns:a16="http://schemas.microsoft.com/office/drawing/2014/main" id="{3BD74B63-3FCD-4023-B4DF-0CF83C554B63}"/>
                  </a:ext>
                </a:extLst>
              </p14:cNvPr>
              <p14:cNvContentPartPr/>
              <p14:nvPr/>
            </p14:nvContentPartPr>
            <p14:xfrm>
              <a:off x="6837755" y="3655263"/>
              <a:ext cx="2213280" cy="393480"/>
            </p14:xfrm>
          </p:contentPart>
        </mc:Choice>
        <mc:Fallback xmlns="">
          <p:pic>
            <p:nvPicPr>
              <p:cNvPr id="32" name="Ink 15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BD74B63-3FCD-4023-B4DF-0CF83C554B63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6828397" y="3645552"/>
                <a:ext cx="2232357" cy="41110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3" name="Ink 155">
                <a:extLst>
                  <a:ext uri="{FF2B5EF4-FFF2-40B4-BE49-F238E27FC236}">
                    <a16:creationId xmlns:a16="http://schemas.microsoft.com/office/drawing/2014/main" id="{45ED54F5-58C0-4530-B7D0-37C05CEB8268}"/>
                  </a:ext>
                </a:extLst>
              </p14:cNvPr>
              <p14:cNvContentPartPr/>
              <p14:nvPr/>
            </p14:nvContentPartPr>
            <p14:xfrm>
              <a:off x="5542475" y="3780903"/>
              <a:ext cx="843120" cy="157680"/>
            </p14:xfrm>
          </p:contentPart>
        </mc:Choice>
        <mc:Fallback xmlns="">
          <p:pic>
            <p:nvPicPr>
              <p:cNvPr id="33" name="Ink 15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5ED54F5-58C0-4530-B7D0-37C05CEB8268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5533831" y="3771543"/>
                <a:ext cx="861128" cy="175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34" name="Ink 156">
                <a:extLst>
                  <a:ext uri="{FF2B5EF4-FFF2-40B4-BE49-F238E27FC236}">
                    <a16:creationId xmlns:a16="http://schemas.microsoft.com/office/drawing/2014/main" id="{094D20BC-DE38-4427-933C-92EECF3BC8E1}"/>
                  </a:ext>
                </a:extLst>
              </p14:cNvPr>
              <p14:cNvContentPartPr/>
              <p14:nvPr/>
            </p14:nvContentPartPr>
            <p14:xfrm>
              <a:off x="4920035" y="3875223"/>
              <a:ext cx="333360" cy="100800"/>
            </p14:xfrm>
          </p:contentPart>
        </mc:Choice>
        <mc:Fallback xmlns="">
          <p:pic>
            <p:nvPicPr>
              <p:cNvPr id="34" name="Ink 15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94D20BC-DE38-4427-933C-92EECF3BC8E1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4910675" y="3865538"/>
                <a:ext cx="352800" cy="11981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35" name="Ink 157">
                <a:extLst>
                  <a:ext uri="{FF2B5EF4-FFF2-40B4-BE49-F238E27FC236}">
                    <a16:creationId xmlns:a16="http://schemas.microsoft.com/office/drawing/2014/main" id="{A8942A97-FE04-432E-A421-51F819E7BD79}"/>
                  </a:ext>
                </a:extLst>
              </p14:cNvPr>
              <p14:cNvContentPartPr/>
              <p14:nvPr/>
            </p14:nvContentPartPr>
            <p14:xfrm>
              <a:off x="3625115" y="3702063"/>
              <a:ext cx="861480" cy="274320"/>
            </p14:xfrm>
          </p:contentPart>
        </mc:Choice>
        <mc:Fallback xmlns="">
          <p:pic>
            <p:nvPicPr>
              <p:cNvPr id="35" name="Ink 15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8942A97-FE04-432E-A421-51F819E7BD79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3613960" y="3692703"/>
                <a:ext cx="881632" cy="29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36" name="Ink 180">
                <a:extLst>
                  <a:ext uri="{FF2B5EF4-FFF2-40B4-BE49-F238E27FC236}">
                    <a16:creationId xmlns:a16="http://schemas.microsoft.com/office/drawing/2014/main" id="{55675F7C-29DD-4BFE-9311-C7750C33603B}"/>
                  </a:ext>
                </a:extLst>
              </p14:cNvPr>
              <p14:cNvContentPartPr/>
              <p14:nvPr/>
            </p14:nvContentPartPr>
            <p14:xfrm>
              <a:off x="6183995" y="4321623"/>
              <a:ext cx="780120" cy="220320"/>
            </p14:xfrm>
          </p:contentPart>
        </mc:Choice>
        <mc:Fallback xmlns="">
          <p:pic>
            <p:nvPicPr>
              <p:cNvPr id="36" name="Ink 18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5675F7C-29DD-4BFE-9311-C7750C33603B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6173915" y="4310841"/>
                <a:ext cx="799920" cy="24116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37" name="Ink 181">
                <a:extLst>
                  <a:ext uri="{FF2B5EF4-FFF2-40B4-BE49-F238E27FC236}">
                    <a16:creationId xmlns:a16="http://schemas.microsoft.com/office/drawing/2014/main" id="{5E740F9E-4C23-4591-BC6E-119DB505B93E}"/>
                  </a:ext>
                </a:extLst>
              </p14:cNvPr>
              <p14:cNvContentPartPr/>
              <p14:nvPr/>
            </p14:nvContentPartPr>
            <p14:xfrm>
              <a:off x="5246915" y="4321623"/>
              <a:ext cx="434160" cy="170280"/>
            </p14:xfrm>
          </p:contentPart>
        </mc:Choice>
        <mc:Fallback xmlns="">
          <p:pic>
            <p:nvPicPr>
              <p:cNvPr id="37" name="Ink 18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E740F9E-4C23-4591-BC6E-119DB505B93E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5237555" y="4310823"/>
                <a:ext cx="451800" cy="19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38" name="Ink 182">
                <a:extLst>
                  <a:ext uri="{FF2B5EF4-FFF2-40B4-BE49-F238E27FC236}">
                    <a16:creationId xmlns:a16="http://schemas.microsoft.com/office/drawing/2014/main" id="{4D873BE3-D293-4787-82E7-CFED106FA48A}"/>
                  </a:ext>
                </a:extLst>
              </p14:cNvPr>
              <p14:cNvContentPartPr/>
              <p14:nvPr/>
            </p14:nvContentPartPr>
            <p14:xfrm>
              <a:off x="3845075" y="4277703"/>
              <a:ext cx="962280" cy="251640"/>
            </p14:xfrm>
          </p:contentPart>
        </mc:Choice>
        <mc:Fallback xmlns="">
          <p:pic>
            <p:nvPicPr>
              <p:cNvPr id="38" name="Ink 18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D873BE3-D293-4787-82E7-CFED106FA48A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3835715" y="4268356"/>
                <a:ext cx="979920" cy="2703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39" name="Ink 183">
                <a:extLst>
                  <a:ext uri="{FF2B5EF4-FFF2-40B4-BE49-F238E27FC236}">
                    <a16:creationId xmlns:a16="http://schemas.microsoft.com/office/drawing/2014/main" id="{970447B3-D7CF-4E79-8E7D-559D1999DE94}"/>
                  </a:ext>
                </a:extLst>
              </p14:cNvPr>
              <p14:cNvContentPartPr/>
              <p14:nvPr/>
            </p14:nvContentPartPr>
            <p14:xfrm>
              <a:off x="2763635" y="4409463"/>
              <a:ext cx="566280" cy="119880"/>
            </p14:xfrm>
          </p:contentPart>
        </mc:Choice>
        <mc:Fallback xmlns="">
          <p:pic>
            <p:nvPicPr>
              <p:cNvPr id="39" name="Ink 18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70447B3-D7CF-4E79-8E7D-559D1999DE94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2753909" y="4400463"/>
                <a:ext cx="585732" cy="137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40" name="Ink 195">
                <a:extLst>
                  <a:ext uri="{FF2B5EF4-FFF2-40B4-BE49-F238E27FC236}">
                    <a16:creationId xmlns:a16="http://schemas.microsoft.com/office/drawing/2014/main" id="{1016E035-C7CB-4814-A152-7968B414ABC6}"/>
                  </a:ext>
                </a:extLst>
              </p14:cNvPr>
              <p14:cNvContentPartPr/>
              <p14:nvPr/>
            </p14:nvContentPartPr>
            <p14:xfrm>
              <a:off x="8717675" y="4372023"/>
              <a:ext cx="522000" cy="163800"/>
            </p14:xfrm>
          </p:contentPart>
        </mc:Choice>
        <mc:Fallback xmlns="">
          <p:pic>
            <p:nvPicPr>
              <p:cNvPr id="40" name="Ink 19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1016E035-C7CB-4814-A152-7968B414ABC6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707602" y="4360863"/>
                <a:ext cx="541786" cy="183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41" name="Ink 196">
                <a:extLst>
                  <a:ext uri="{FF2B5EF4-FFF2-40B4-BE49-F238E27FC236}">
                    <a16:creationId xmlns:a16="http://schemas.microsoft.com/office/drawing/2014/main" id="{AA3C7D14-C637-41B8-BBB2-3C456FDF0116}"/>
                  </a:ext>
                </a:extLst>
              </p14:cNvPr>
              <p14:cNvContentPartPr/>
              <p14:nvPr/>
            </p14:nvContentPartPr>
            <p14:xfrm>
              <a:off x="7371995" y="4334223"/>
              <a:ext cx="981360" cy="213840"/>
            </p14:xfrm>
          </p:contentPart>
        </mc:Choice>
        <mc:Fallback xmlns="">
          <p:pic>
            <p:nvPicPr>
              <p:cNvPr id="41" name="Ink 19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A3C7D14-C637-41B8-BBB2-3C456FDF0116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7362632" y="4324519"/>
                <a:ext cx="1000807" cy="23288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8D4A8638-5F4E-4675-9D9A-26D3CB156028}"/>
                  </a:ext>
                </a:extLst>
              </p14:cNvPr>
              <p14:cNvContentPartPr/>
              <p14:nvPr/>
            </p14:nvContentPartPr>
            <p14:xfrm>
              <a:off x="3643835" y="4969263"/>
              <a:ext cx="283320" cy="9468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D4A8638-5F4E-4675-9D9A-26D3CB156028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3635184" y="4959543"/>
                <a:ext cx="301343" cy="11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273E79D7-85A4-4AB4-B21B-2FB4D2BF8911}"/>
                  </a:ext>
                </a:extLst>
              </p14:cNvPr>
              <p14:cNvContentPartPr/>
              <p14:nvPr/>
            </p14:nvContentPartPr>
            <p14:xfrm>
              <a:off x="3970715" y="4981863"/>
              <a:ext cx="126000" cy="9468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73E79D7-85A4-4AB4-B21B-2FB4D2BF8911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3960995" y="4972863"/>
                <a:ext cx="144000" cy="11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B0B4F035-7842-4EFD-B634-477117123AF6}"/>
                  </a:ext>
                </a:extLst>
              </p14:cNvPr>
              <p14:cNvContentPartPr/>
              <p14:nvPr/>
            </p14:nvContentPartPr>
            <p14:xfrm>
              <a:off x="4153235" y="4956663"/>
              <a:ext cx="214200" cy="10728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0B4F035-7842-4EFD-B634-477117123AF6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4142795" y="4946943"/>
                <a:ext cx="23544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45" name="Ink 218">
                <a:extLst>
                  <a:ext uri="{FF2B5EF4-FFF2-40B4-BE49-F238E27FC236}">
                    <a16:creationId xmlns:a16="http://schemas.microsoft.com/office/drawing/2014/main" id="{ED6A5F40-EC38-4D2A-ADA2-1FFDFACD1409}"/>
                  </a:ext>
                </a:extLst>
              </p14:cNvPr>
              <p14:cNvContentPartPr/>
              <p14:nvPr/>
            </p14:nvContentPartPr>
            <p14:xfrm>
              <a:off x="5938475" y="4868463"/>
              <a:ext cx="1364760" cy="528840"/>
            </p14:xfrm>
          </p:contentPart>
        </mc:Choice>
        <mc:Fallback xmlns="">
          <p:pic>
            <p:nvPicPr>
              <p:cNvPr id="45" name="Ink 21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D6A5F40-EC38-4D2A-ADA2-1FFDFACD1409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5929475" y="4858376"/>
                <a:ext cx="1383840" cy="54865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6" name="Ink 219">
                <a:extLst>
                  <a:ext uri="{FF2B5EF4-FFF2-40B4-BE49-F238E27FC236}">
                    <a16:creationId xmlns:a16="http://schemas.microsoft.com/office/drawing/2014/main" id="{B4507D8C-B728-4D6C-8764-60EF16C5D43A}"/>
                  </a:ext>
                </a:extLst>
              </p14:cNvPr>
              <p14:cNvContentPartPr/>
              <p14:nvPr/>
            </p14:nvContentPartPr>
            <p14:xfrm>
              <a:off x="4782515" y="4912743"/>
              <a:ext cx="697680" cy="195120"/>
            </p14:xfrm>
          </p:contentPart>
        </mc:Choice>
        <mc:Fallback xmlns="">
          <p:pic>
            <p:nvPicPr>
              <p:cNvPr id="46" name="Ink 21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4507D8C-B728-4D6C-8764-60EF16C5D43A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4772795" y="4902303"/>
                <a:ext cx="715680" cy="213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30345793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A2E5E44E-95DC-409C-8A5E-FC4E66420E8A}"/>
                  </a:ext>
                </a:extLst>
              </p14:cNvPr>
              <p14:cNvContentPartPr/>
              <p14:nvPr/>
            </p14:nvContentPartPr>
            <p14:xfrm>
              <a:off x="3379955" y="1270484"/>
              <a:ext cx="82080" cy="415440"/>
            </p14:xfrm>
          </p:contentPart>
        </mc:Choice>
        <mc:Fallback xmlns=""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2E5E44E-95DC-409C-8A5E-FC4E66420E8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371675" y="1261484"/>
                <a:ext cx="98640" cy="43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34">
                <a:extLst>
                  <a:ext uri="{FF2B5EF4-FFF2-40B4-BE49-F238E27FC236}">
                    <a16:creationId xmlns:a16="http://schemas.microsoft.com/office/drawing/2014/main" id="{8C33AB0C-DB16-4C92-A975-DD84CE51D4B4}"/>
                  </a:ext>
                </a:extLst>
              </p14:cNvPr>
              <p14:cNvContentPartPr/>
              <p14:nvPr/>
            </p14:nvContentPartPr>
            <p14:xfrm>
              <a:off x="6460475" y="1327004"/>
              <a:ext cx="1270440" cy="534600"/>
            </p14:xfrm>
          </p:contentPart>
        </mc:Choice>
        <mc:Fallback xmlns="">
          <p:pic>
            <p:nvPicPr>
              <p:cNvPr id="6" name="Ink 3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C33AB0C-DB16-4C92-A975-DD84CE51D4B4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451115" y="1317291"/>
                <a:ext cx="1289520" cy="55438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35">
                <a:extLst>
                  <a:ext uri="{FF2B5EF4-FFF2-40B4-BE49-F238E27FC236}">
                    <a16:creationId xmlns:a16="http://schemas.microsoft.com/office/drawing/2014/main" id="{AAF3D2B9-5B16-474F-80E1-71ACCE296429}"/>
                  </a:ext>
                </a:extLst>
              </p14:cNvPr>
              <p14:cNvContentPartPr/>
              <p14:nvPr/>
            </p14:nvContentPartPr>
            <p14:xfrm>
              <a:off x="5523755" y="1440044"/>
              <a:ext cx="534600" cy="169920"/>
            </p14:xfrm>
          </p:contentPart>
        </mc:Choice>
        <mc:Fallback xmlns="">
          <p:pic>
            <p:nvPicPr>
              <p:cNvPr id="7" name="Ink 3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AF3D2B9-5B16-474F-80E1-71ACCE296429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5514401" y="1430684"/>
                <a:ext cx="552588" cy="18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Ink 36">
                <a:extLst>
                  <a:ext uri="{FF2B5EF4-FFF2-40B4-BE49-F238E27FC236}">
                    <a16:creationId xmlns:a16="http://schemas.microsoft.com/office/drawing/2014/main" id="{B481CA17-D8F1-4628-9A5E-2D0FD0981077}"/>
                  </a:ext>
                </a:extLst>
              </p14:cNvPr>
              <p14:cNvContentPartPr/>
              <p14:nvPr/>
            </p14:nvContentPartPr>
            <p14:xfrm>
              <a:off x="4159355" y="1345724"/>
              <a:ext cx="968760" cy="295920"/>
            </p14:xfrm>
          </p:contentPart>
        </mc:Choice>
        <mc:Fallback xmlns="">
          <p:pic>
            <p:nvPicPr>
              <p:cNvPr id="8" name="Ink 3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481CA17-D8F1-4628-9A5E-2D0FD0981077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150352" y="1336724"/>
                <a:ext cx="985686" cy="313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Ink 37">
                <a:extLst>
                  <a:ext uri="{FF2B5EF4-FFF2-40B4-BE49-F238E27FC236}">
                    <a16:creationId xmlns:a16="http://schemas.microsoft.com/office/drawing/2014/main" id="{ECE3DA9B-BF50-4C54-B86E-8783AF887F17}"/>
                  </a:ext>
                </a:extLst>
              </p14:cNvPr>
              <p14:cNvContentPartPr/>
              <p14:nvPr/>
            </p14:nvContentPartPr>
            <p14:xfrm>
              <a:off x="3656435" y="1503044"/>
              <a:ext cx="138600" cy="119880"/>
            </p14:xfrm>
          </p:contentPart>
        </mc:Choice>
        <mc:Fallback xmlns="">
          <p:pic>
            <p:nvPicPr>
              <p:cNvPr id="9" name="Ink 3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CE3DA9B-BF50-4C54-B86E-8783AF887F17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3647458" y="1493324"/>
                <a:ext cx="155835" cy="13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Ink 38">
                <a:extLst>
                  <a:ext uri="{FF2B5EF4-FFF2-40B4-BE49-F238E27FC236}">
                    <a16:creationId xmlns:a16="http://schemas.microsoft.com/office/drawing/2014/main" id="{D224822B-E8E1-492C-9FE4-6E0A45C0DB56}"/>
                  </a:ext>
                </a:extLst>
              </p14:cNvPr>
              <p14:cNvContentPartPr/>
              <p14:nvPr/>
            </p14:nvContentPartPr>
            <p14:xfrm>
              <a:off x="2311115" y="1301804"/>
              <a:ext cx="735840" cy="377640"/>
            </p14:xfrm>
          </p:contentPart>
        </mc:Choice>
        <mc:Fallback xmlns="">
          <p:pic>
            <p:nvPicPr>
              <p:cNvPr id="10" name="Ink 3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D224822B-E8E1-492C-9FE4-6E0A45C0DB56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302475" y="1292444"/>
                <a:ext cx="753120" cy="396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00DD92B2-3820-4859-85D2-B224B94657A5}"/>
                  </a:ext>
                </a:extLst>
              </p14:cNvPr>
              <p14:cNvContentPartPr/>
              <p14:nvPr/>
            </p14:nvContentPartPr>
            <p14:xfrm>
              <a:off x="3492995" y="1936844"/>
              <a:ext cx="189000" cy="28332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0DD92B2-3820-4859-85D2-B224B94657A5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482915" y="1927484"/>
                <a:ext cx="207360" cy="30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Ink 58">
                <a:extLst>
                  <a:ext uri="{FF2B5EF4-FFF2-40B4-BE49-F238E27FC236}">
                    <a16:creationId xmlns:a16="http://schemas.microsoft.com/office/drawing/2014/main" id="{5FD0796E-D1E3-4955-BBD2-DE55CC1CF928}"/>
                  </a:ext>
                </a:extLst>
              </p14:cNvPr>
              <p14:cNvContentPartPr/>
              <p14:nvPr/>
            </p14:nvContentPartPr>
            <p14:xfrm>
              <a:off x="4888715" y="2075084"/>
              <a:ext cx="69480" cy="88200"/>
            </p14:xfrm>
          </p:contentPart>
        </mc:Choice>
        <mc:Fallback xmlns="">
          <p:pic>
            <p:nvPicPr>
              <p:cNvPr id="12" name="Ink 5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FD0796E-D1E3-4955-BBD2-DE55CC1CF928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879403" y="2066444"/>
                <a:ext cx="87029" cy="10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Ink 59">
                <a:extLst>
                  <a:ext uri="{FF2B5EF4-FFF2-40B4-BE49-F238E27FC236}">
                    <a16:creationId xmlns:a16="http://schemas.microsoft.com/office/drawing/2014/main" id="{735DB5C4-7D1D-492C-BAE8-2B6DEC2F7DED}"/>
                  </a:ext>
                </a:extLst>
              </p14:cNvPr>
              <p14:cNvContentPartPr/>
              <p14:nvPr/>
            </p14:nvContentPartPr>
            <p14:xfrm>
              <a:off x="4140635" y="1930364"/>
              <a:ext cx="522360" cy="352440"/>
            </p14:xfrm>
          </p:contentPart>
        </mc:Choice>
        <mc:Fallback xmlns="">
          <p:pic>
            <p:nvPicPr>
              <p:cNvPr id="13" name="Ink 5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35DB5C4-7D1D-492C-BAE8-2B6DEC2F7DED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131275" y="1921004"/>
                <a:ext cx="541080" cy="37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" name="Ink 60">
                <a:extLst>
                  <a:ext uri="{FF2B5EF4-FFF2-40B4-BE49-F238E27FC236}">
                    <a16:creationId xmlns:a16="http://schemas.microsoft.com/office/drawing/2014/main" id="{23223E7A-4EDD-4F99-830F-606482F46457}"/>
                  </a:ext>
                </a:extLst>
              </p14:cNvPr>
              <p14:cNvContentPartPr/>
              <p14:nvPr/>
            </p14:nvContentPartPr>
            <p14:xfrm>
              <a:off x="3832475" y="2068964"/>
              <a:ext cx="157320" cy="151200"/>
            </p14:xfrm>
          </p:contentPart>
        </mc:Choice>
        <mc:Fallback xmlns="">
          <p:pic>
            <p:nvPicPr>
              <p:cNvPr id="14" name="Ink 6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3223E7A-4EDD-4F99-830F-606482F46457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823136" y="2059604"/>
                <a:ext cx="176716" cy="16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5" name="Ink 61">
                <a:extLst>
                  <a:ext uri="{FF2B5EF4-FFF2-40B4-BE49-F238E27FC236}">
                    <a16:creationId xmlns:a16="http://schemas.microsoft.com/office/drawing/2014/main" id="{A238E969-F908-4DD2-8193-3556345D0B2E}"/>
                  </a:ext>
                </a:extLst>
              </p14:cNvPr>
              <p14:cNvContentPartPr/>
              <p14:nvPr/>
            </p14:nvContentPartPr>
            <p14:xfrm>
              <a:off x="3153515" y="2012084"/>
              <a:ext cx="132480" cy="189000"/>
            </p14:xfrm>
          </p:contentPart>
        </mc:Choice>
        <mc:Fallback xmlns="">
          <p:pic>
            <p:nvPicPr>
              <p:cNvPr id="15" name="Ink 6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238E969-F908-4DD2-8193-3556345D0B2E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3144155" y="2002364"/>
                <a:ext cx="151200" cy="207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6" name="Ink 62">
                <a:extLst>
                  <a:ext uri="{FF2B5EF4-FFF2-40B4-BE49-F238E27FC236}">
                    <a16:creationId xmlns:a16="http://schemas.microsoft.com/office/drawing/2014/main" id="{3C878C41-8660-406A-A833-8274FFCD028B}"/>
                  </a:ext>
                </a:extLst>
              </p14:cNvPr>
              <p14:cNvContentPartPr/>
              <p14:nvPr/>
            </p14:nvContentPartPr>
            <p14:xfrm>
              <a:off x="2568875" y="1999844"/>
              <a:ext cx="169920" cy="145080"/>
            </p14:xfrm>
          </p:contentPart>
        </mc:Choice>
        <mc:Fallback xmlns="">
          <p:pic>
            <p:nvPicPr>
              <p:cNvPr id="16" name="Ink 6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C878C41-8660-406A-A833-8274FFCD028B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2559535" y="1990844"/>
                <a:ext cx="187523" cy="162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7" name="Ink 66">
                <a:extLst>
                  <a:ext uri="{FF2B5EF4-FFF2-40B4-BE49-F238E27FC236}">
                    <a16:creationId xmlns:a16="http://schemas.microsoft.com/office/drawing/2014/main" id="{F948299B-B33E-4C10-8511-DBCB40D7BDCB}"/>
                  </a:ext>
                </a:extLst>
              </p14:cNvPr>
              <p14:cNvContentPartPr/>
              <p14:nvPr/>
            </p14:nvContentPartPr>
            <p14:xfrm>
              <a:off x="5567675" y="1924244"/>
              <a:ext cx="138960" cy="176400"/>
            </p14:xfrm>
          </p:contentPart>
        </mc:Choice>
        <mc:Fallback xmlns="">
          <p:pic>
            <p:nvPicPr>
              <p:cNvPr id="17" name="Ink 6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948299B-B33E-4C10-8511-DBCB40D7BDCB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5557569" y="1914164"/>
                <a:ext cx="158811" cy="195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8" name="Ink 76">
                <a:extLst>
                  <a:ext uri="{FF2B5EF4-FFF2-40B4-BE49-F238E27FC236}">
                    <a16:creationId xmlns:a16="http://schemas.microsoft.com/office/drawing/2014/main" id="{95BFD649-DC6D-4928-9D32-61EB110431DA}"/>
                  </a:ext>
                </a:extLst>
              </p14:cNvPr>
              <p14:cNvContentPartPr/>
              <p14:nvPr/>
            </p14:nvContentPartPr>
            <p14:xfrm>
              <a:off x="6611315" y="1930364"/>
              <a:ext cx="478440" cy="245520"/>
            </p14:xfrm>
          </p:contentPart>
        </mc:Choice>
        <mc:Fallback xmlns="">
          <p:pic>
            <p:nvPicPr>
              <p:cNvPr id="18" name="Ink 7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5BFD649-DC6D-4928-9D32-61EB110431DA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6601948" y="1921004"/>
                <a:ext cx="497174" cy="263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9" name="Ink 77">
                <a:extLst>
                  <a:ext uri="{FF2B5EF4-FFF2-40B4-BE49-F238E27FC236}">
                    <a16:creationId xmlns:a16="http://schemas.microsoft.com/office/drawing/2014/main" id="{44F7A144-3788-456E-862E-41C0E3112572}"/>
                  </a:ext>
                </a:extLst>
              </p14:cNvPr>
              <p14:cNvContentPartPr/>
              <p14:nvPr/>
            </p14:nvContentPartPr>
            <p14:xfrm>
              <a:off x="5869355" y="1873844"/>
              <a:ext cx="578880" cy="271080"/>
            </p14:xfrm>
          </p:contentPart>
        </mc:Choice>
        <mc:Fallback xmlns="">
          <p:pic>
            <p:nvPicPr>
              <p:cNvPr id="19" name="Ink 7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4F7A144-3788-456E-862E-41C0E3112572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5859995" y="1864472"/>
                <a:ext cx="596520" cy="28874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5DF40E0D-DCB5-49C6-9DDD-CD870D638785}"/>
                  </a:ext>
                </a:extLst>
              </p14:cNvPr>
              <p14:cNvContentPartPr/>
              <p14:nvPr/>
            </p14:nvContentPartPr>
            <p14:xfrm>
              <a:off x="5473355" y="2326724"/>
              <a:ext cx="2813400" cy="316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DF40E0D-DCB5-49C6-9DDD-CD870D638785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5464355" y="2317724"/>
                <a:ext cx="2831040" cy="4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" name="Ink 92">
                <a:extLst>
                  <a:ext uri="{FF2B5EF4-FFF2-40B4-BE49-F238E27FC236}">
                    <a16:creationId xmlns:a16="http://schemas.microsoft.com/office/drawing/2014/main" id="{16C513A9-0F61-4712-9B2A-4F19EDA3F522}"/>
                  </a:ext>
                </a:extLst>
              </p14:cNvPr>
              <p14:cNvContentPartPr/>
              <p14:nvPr/>
            </p14:nvContentPartPr>
            <p14:xfrm>
              <a:off x="6624635" y="2515364"/>
              <a:ext cx="886320" cy="239400"/>
            </p14:xfrm>
          </p:contentPart>
        </mc:Choice>
        <mc:Fallback xmlns="">
          <p:pic>
            <p:nvPicPr>
              <p:cNvPr id="21" name="Ink 9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16C513A9-0F61-4712-9B2A-4F19EDA3F522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6615995" y="2506004"/>
                <a:ext cx="904680" cy="257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2" name="Ink 93">
                <a:extLst>
                  <a:ext uri="{FF2B5EF4-FFF2-40B4-BE49-F238E27FC236}">
                    <a16:creationId xmlns:a16="http://schemas.microsoft.com/office/drawing/2014/main" id="{3E2197AE-9ABE-4017-8023-22D76ADF2D06}"/>
                  </a:ext>
                </a:extLst>
              </p14:cNvPr>
              <p14:cNvContentPartPr/>
              <p14:nvPr/>
            </p14:nvContentPartPr>
            <p14:xfrm>
              <a:off x="7321955" y="1886444"/>
              <a:ext cx="1006200" cy="302040"/>
            </p14:xfrm>
          </p:contentPart>
        </mc:Choice>
        <mc:Fallback xmlns="">
          <p:pic>
            <p:nvPicPr>
              <p:cNvPr id="22" name="Ink 9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E2197AE-9ABE-4017-8023-22D76ADF2D06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7311875" y="1876364"/>
                <a:ext cx="1026720" cy="32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3" name="Ink 22">
                <a:extLst>
                  <a:ext uri="{FF2B5EF4-FFF2-40B4-BE49-F238E27FC236}">
                    <a16:creationId xmlns:a16="http://schemas.microsoft.com/office/drawing/2014/main" id="{ADEA3C5C-112B-42E7-BDDD-0A82550C541A}"/>
                  </a:ext>
                </a:extLst>
              </p14:cNvPr>
              <p14:cNvContentPartPr/>
              <p14:nvPr/>
            </p14:nvContentPartPr>
            <p14:xfrm>
              <a:off x="6554795" y="2414564"/>
              <a:ext cx="993600" cy="452880"/>
            </p14:xfrm>
          </p:contentPart>
        </mc:Choice>
        <mc:Fallback xmlns="">
          <p:pic>
            <p:nvPicPr>
              <p:cNvPr id="23" name="Ink 2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DEA3C5C-112B-42E7-BDDD-0A82550C541A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6546155" y="2405924"/>
                <a:ext cx="1010520" cy="469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4" name="Ink 200">
                <a:extLst>
                  <a:ext uri="{FF2B5EF4-FFF2-40B4-BE49-F238E27FC236}">
                    <a16:creationId xmlns:a16="http://schemas.microsoft.com/office/drawing/2014/main" id="{454A683D-0D2C-4DF4-9DA6-0274277F6F2F}"/>
                  </a:ext>
                </a:extLst>
              </p14:cNvPr>
              <p14:cNvContentPartPr/>
              <p14:nvPr/>
            </p14:nvContentPartPr>
            <p14:xfrm>
              <a:off x="1983875" y="2716244"/>
              <a:ext cx="428040" cy="383760"/>
            </p14:xfrm>
          </p:contentPart>
        </mc:Choice>
        <mc:Fallback xmlns="">
          <p:pic>
            <p:nvPicPr>
              <p:cNvPr id="24" name="Ink 20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54A683D-0D2C-4DF4-9DA6-0274277F6F2F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1974875" y="2706884"/>
                <a:ext cx="445680" cy="40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5" name="Ink 201">
                <a:extLst>
                  <a:ext uri="{FF2B5EF4-FFF2-40B4-BE49-F238E27FC236}">
                    <a16:creationId xmlns:a16="http://schemas.microsoft.com/office/drawing/2014/main" id="{A003C925-0456-4B53-B192-25CD0ECF38B5}"/>
                  </a:ext>
                </a:extLst>
              </p14:cNvPr>
              <p14:cNvContentPartPr/>
              <p14:nvPr/>
            </p14:nvContentPartPr>
            <p14:xfrm>
              <a:off x="1707395" y="3018284"/>
              <a:ext cx="107280" cy="75600"/>
            </p14:xfrm>
          </p:contentPart>
        </mc:Choice>
        <mc:Fallback xmlns="">
          <p:pic>
            <p:nvPicPr>
              <p:cNvPr id="25" name="Ink 20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003C925-0456-4B53-B192-25CD0ECF38B5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1697642" y="3008252"/>
                <a:ext cx="125341" cy="9494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6" name="Ink 210">
                <a:extLst>
                  <a:ext uri="{FF2B5EF4-FFF2-40B4-BE49-F238E27FC236}">
                    <a16:creationId xmlns:a16="http://schemas.microsoft.com/office/drawing/2014/main" id="{CB3D819F-D233-4CC3-90BE-FE7B952613AE}"/>
                  </a:ext>
                </a:extLst>
              </p14:cNvPr>
              <p14:cNvContentPartPr/>
              <p14:nvPr/>
            </p14:nvContentPartPr>
            <p14:xfrm>
              <a:off x="2424155" y="2735324"/>
              <a:ext cx="672840" cy="415080"/>
            </p14:xfrm>
          </p:contentPart>
        </mc:Choice>
        <mc:Fallback xmlns="">
          <p:pic>
            <p:nvPicPr>
              <p:cNvPr id="26" name="Ink 21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B3D819F-D233-4CC3-90BE-FE7B952613AE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2414800" y="2725972"/>
                <a:ext cx="691190" cy="43306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7" name="Ink 215">
                <a:extLst>
                  <a:ext uri="{FF2B5EF4-FFF2-40B4-BE49-F238E27FC236}">
                    <a16:creationId xmlns:a16="http://schemas.microsoft.com/office/drawing/2014/main" id="{1E807ACA-6BE0-42C3-ACFD-F3954BBE43EB}"/>
                  </a:ext>
                </a:extLst>
              </p14:cNvPr>
              <p14:cNvContentPartPr/>
              <p14:nvPr/>
            </p14:nvContentPartPr>
            <p14:xfrm>
              <a:off x="3273035" y="2741444"/>
              <a:ext cx="396360" cy="358560"/>
            </p14:xfrm>
          </p:contentPart>
        </mc:Choice>
        <mc:Fallback xmlns="">
          <p:pic>
            <p:nvPicPr>
              <p:cNvPr id="27" name="Ink 21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1E807ACA-6BE0-42C3-ACFD-F3954BBE43EB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263675" y="2732804"/>
                <a:ext cx="414360" cy="376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8" name="Ink 226">
                <a:extLst>
                  <a:ext uri="{FF2B5EF4-FFF2-40B4-BE49-F238E27FC236}">
                    <a16:creationId xmlns:a16="http://schemas.microsoft.com/office/drawing/2014/main" id="{E4CBE393-60A2-4478-B88A-F158E5A4876E}"/>
                  </a:ext>
                </a:extLst>
              </p14:cNvPr>
              <p14:cNvContentPartPr/>
              <p14:nvPr/>
            </p14:nvContentPartPr>
            <p14:xfrm>
              <a:off x="3687755" y="2760524"/>
              <a:ext cx="1213920" cy="421560"/>
            </p14:xfrm>
          </p:contentPart>
        </mc:Choice>
        <mc:Fallback xmlns="">
          <p:pic>
            <p:nvPicPr>
              <p:cNvPr id="28" name="Ink 22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4CBE393-60A2-4478-B88A-F158E5A4876E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677672" y="2751164"/>
                <a:ext cx="1234446" cy="44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9" name="Ink 252">
                <a:extLst>
                  <a:ext uri="{FF2B5EF4-FFF2-40B4-BE49-F238E27FC236}">
                    <a16:creationId xmlns:a16="http://schemas.microsoft.com/office/drawing/2014/main" id="{E96ED025-92A4-4FEA-90C5-1B1EB48060A4}"/>
                  </a:ext>
                </a:extLst>
              </p14:cNvPr>
              <p14:cNvContentPartPr/>
              <p14:nvPr/>
            </p14:nvContentPartPr>
            <p14:xfrm>
              <a:off x="5070875" y="2810564"/>
              <a:ext cx="3508920" cy="390240"/>
            </p14:xfrm>
          </p:contentPart>
        </mc:Choice>
        <mc:Fallback xmlns="">
          <p:pic>
            <p:nvPicPr>
              <p:cNvPr id="29" name="Ink 25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96ED025-92A4-4FEA-90C5-1B1EB48060A4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061514" y="2801204"/>
                <a:ext cx="3528002" cy="40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0" name="Ink 259">
                <a:extLst>
                  <a:ext uri="{FF2B5EF4-FFF2-40B4-BE49-F238E27FC236}">
                    <a16:creationId xmlns:a16="http://schemas.microsoft.com/office/drawing/2014/main" id="{BECE0BDA-5C07-42C9-87A4-C560236EA6AC}"/>
                  </a:ext>
                </a:extLst>
              </p14:cNvPr>
              <p14:cNvContentPartPr/>
              <p14:nvPr/>
            </p14:nvContentPartPr>
            <p14:xfrm>
              <a:off x="8786795" y="2817044"/>
              <a:ext cx="741960" cy="308520"/>
            </p14:xfrm>
          </p:contentPart>
        </mc:Choice>
        <mc:Fallback xmlns="">
          <p:pic>
            <p:nvPicPr>
              <p:cNvPr id="30" name="Ink 25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ECE0BDA-5C07-42C9-87A4-C560236EA6AC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8777440" y="2807684"/>
                <a:ext cx="761391" cy="327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31" name="Ink 264">
                <a:extLst>
                  <a:ext uri="{FF2B5EF4-FFF2-40B4-BE49-F238E27FC236}">
                    <a16:creationId xmlns:a16="http://schemas.microsoft.com/office/drawing/2014/main" id="{AE3731F3-A7BD-40F3-B6BB-C7CC87DC1555}"/>
                  </a:ext>
                </a:extLst>
              </p14:cNvPr>
              <p14:cNvContentPartPr/>
              <p14:nvPr/>
            </p14:nvContentPartPr>
            <p14:xfrm>
              <a:off x="2681915" y="3326084"/>
              <a:ext cx="138600" cy="679680"/>
            </p14:xfrm>
          </p:contentPart>
        </mc:Choice>
        <mc:Fallback xmlns="">
          <p:pic>
            <p:nvPicPr>
              <p:cNvPr id="31" name="Ink 26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E3731F3-A7BD-40F3-B6BB-C7CC87DC1555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2672579" y="3316719"/>
                <a:ext cx="156553" cy="6976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69F20158-F6F9-4D43-9868-BE2E8AEFC047}"/>
                  </a:ext>
                </a:extLst>
              </p14:cNvPr>
              <p14:cNvContentPartPr/>
              <p14:nvPr/>
            </p14:nvContentPartPr>
            <p14:xfrm>
              <a:off x="2203995" y="4730880"/>
              <a:ext cx="954720" cy="3024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9F20158-F6F9-4D43-9868-BE2E8AEFC047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2195355" y="4719720"/>
                <a:ext cx="972720" cy="50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3" name="Ink 280">
                <a:extLst>
                  <a:ext uri="{FF2B5EF4-FFF2-40B4-BE49-F238E27FC236}">
                    <a16:creationId xmlns:a16="http://schemas.microsoft.com/office/drawing/2014/main" id="{AE429C47-B30B-44E8-AA11-EB903FB6B67F}"/>
                  </a:ext>
                </a:extLst>
              </p14:cNvPr>
              <p14:cNvContentPartPr/>
              <p14:nvPr/>
            </p14:nvContentPartPr>
            <p14:xfrm>
              <a:off x="2438355" y="4899000"/>
              <a:ext cx="372600" cy="234720"/>
            </p14:xfrm>
          </p:contentPart>
        </mc:Choice>
        <mc:Fallback xmlns="">
          <p:pic>
            <p:nvPicPr>
              <p:cNvPr id="33" name="Ink 28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E429C47-B30B-44E8-AA11-EB903FB6B67F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2430075" y="4889626"/>
                <a:ext cx="390240" cy="25274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34" name="Ink 281">
                <a:extLst>
                  <a:ext uri="{FF2B5EF4-FFF2-40B4-BE49-F238E27FC236}">
                    <a16:creationId xmlns:a16="http://schemas.microsoft.com/office/drawing/2014/main" id="{E1797631-3CEA-4466-A568-9D66BABDC603}"/>
                  </a:ext>
                </a:extLst>
              </p14:cNvPr>
              <p14:cNvContentPartPr/>
              <p14:nvPr/>
            </p14:nvContentPartPr>
            <p14:xfrm>
              <a:off x="2126235" y="4256400"/>
              <a:ext cx="1057320" cy="288720"/>
            </p14:xfrm>
          </p:contentPart>
        </mc:Choice>
        <mc:Fallback xmlns="">
          <p:pic>
            <p:nvPicPr>
              <p:cNvPr id="34" name="Ink 28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1797631-3CEA-4466-A568-9D66BABDC603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2117235" y="4247028"/>
                <a:ext cx="1076400" cy="30746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35" name="Ink 286">
                <a:extLst>
                  <a:ext uri="{FF2B5EF4-FFF2-40B4-BE49-F238E27FC236}">
                    <a16:creationId xmlns:a16="http://schemas.microsoft.com/office/drawing/2014/main" id="{417B84E7-4F91-456E-A830-642C0191CFE9}"/>
                  </a:ext>
                </a:extLst>
              </p14:cNvPr>
              <p14:cNvContentPartPr/>
              <p14:nvPr/>
            </p14:nvContentPartPr>
            <p14:xfrm>
              <a:off x="2924715" y="4917000"/>
              <a:ext cx="306720" cy="264600"/>
            </p14:xfrm>
          </p:contentPart>
        </mc:Choice>
        <mc:Fallback xmlns="">
          <p:pic>
            <p:nvPicPr>
              <p:cNvPr id="35" name="Ink 28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17B84E7-4F91-456E-A830-642C0191CFE9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2915715" y="4906920"/>
                <a:ext cx="325800" cy="28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36" name="Ink 291">
                <a:extLst>
                  <a:ext uri="{FF2B5EF4-FFF2-40B4-BE49-F238E27FC236}">
                    <a16:creationId xmlns:a16="http://schemas.microsoft.com/office/drawing/2014/main" id="{1CADCDD9-1817-4531-9864-3A2B0B537CC5}"/>
                  </a:ext>
                </a:extLst>
              </p14:cNvPr>
              <p14:cNvContentPartPr/>
              <p14:nvPr/>
            </p14:nvContentPartPr>
            <p14:xfrm>
              <a:off x="4306035" y="3229680"/>
              <a:ext cx="186480" cy="883080"/>
            </p14:xfrm>
          </p:contentPart>
        </mc:Choice>
        <mc:Fallback xmlns="">
          <p:pic>
            <p:nvPicPr>
              <p:cNvPr id="36" name="Ink 29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1CADCDD9-1817-4531-9864-3A2B0B537CC5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296315" y="3220680"/>
                <a:ext cx="205560" cy="901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37" name="Ink 305">
                <a:extLst>
                  <a:ext uri="{FF2B5EF4-FFF2-40B4-BE49-F238E27FC236}">
                    <a16:creationId xmlns:a16="http://schemas.microsoft.com/office/drawing/2014/main" id="{FFF4372F-C200-44EE-955E-A4D0DDB03E4E}"/>
                  </a:ext>
                </a:extLst>
              </p14:cNvPr>
              <p14:cNvContentPartPr/>
              <p14:nvPr/>
            </p14:nvContentPartPr>
            <p14:xfrm>
              <a:off x="4372275" y="4220400"/>
              <a:ext cx="1748160" cy="384840"/>
            </p14:xfrm>
          </p:contentPart>
        </mc:Choice>
        <mc:Fallback xmlns="">
          <p:pic>
            <p:nvPicPr>
              <p:cNvPr id="37" name="Ink 30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FF4372F-C200-44EE-955E-A4D0DDB03E4E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4363995" y="4211752"/>
                <a:ext cx="1766520" cy="40213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38" name="Ink 313">
                <a:extLst>
                  <a:ext uri="{FF2B5EF4-FFF2-40B4-BE49-F238E27FC236}">
                    <a16:creationId xmlns:a16="http://schemas.microsoft.com/office/drawing/2014/main" id="{62499B9A-863C-4377-98E8-716D283C069B}"/>
                  </a:ext>
                </a:extLst>
              </p14:cNvPr>
              <p14:cNvContentPartPr/>
              <p14:nvPr/>
            </p14:nvContentPartPr>
            <p14:xfrm>
              <a:off x="4456155" y="4706760"/>
              <a:ext cx="1621800" cy="402840"/>
            </p14:xfrm>
          </p:contentPart>
        </mc:Choice>
        <mc:Fallback xmlns="">
          <p:pic>
            <p:nvPicPr>
              <p:cNvPr id="38" name="Ink 31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2499B9A-863C-4377-98E8-716D283C069B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4447515" y="4696680"/>
                <a:ext cx="1639800" cy="423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47849784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 dirty="0"/>
          </a:p>
        </p:txBody>
      </p:sp>
      <p:graphicFrame>
        <p:nvGraphicFramePr>
          <p:cNvPr id="5" name="Table 5">
            <a:extLst>
              <a:ext uri="{FF2B5EF4-FFF2-40B4-BE49-F238E27FC236}">
                <a16:creationId xmlns:a16="http://schemas.microsoft.com/office/drawing/2014/main" id="{DAB4ED52-1606-4AE2-8C54-7B64B5C3D43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58801727"/>
              </p:ext>
            </p:extLst>
          </p:nvPr>
        </p:nvGraphicFramePr>
        <p:xfrm>
          <a:off x="1752600" y="1397000"/>
          <a:ext cx="6096000" cy="502935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Words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positive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Negative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I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Loved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the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movie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4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hated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a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great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poor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acting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1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370898">
                <a:tc>
                  <a:txBody>
                    <a:bodyPr/>
                    <a:lstStyle/>
                    <a:p>
                      <a:r>
                        <a:rPr lang="en-US" sz="2400" dirty="0"/>
                        <a:t>good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2</a:t>
                      </a:r>
                    </a:p>
                  </a:txBody>
                  <a:tcPr marT="45727" marB="45727"/>
                </a:tc>
                <a:tc>
                  <a:txBody>
                    <a:bodyPr/>
                    <a:lstStyle/>
                    <a:p>
                      <a:r>
                        <a:rPr lang="en-US" sz="2400" dirty="0"/>
                        <a:t>0</a:t>
                      </a:r>
                    </a:p>
                  </a:txBody>
                  <a:tcPr marT="45727" marB="45727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</a:tbl>
          </a:graphicData>
        </a:graphic>
      </p:graphicFrame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39" name="Ink 172">
                <a:extLst>
                  <a:ext uri="{FF2B5EF4-FFF2-40B4-BE49-F238E27FC236}">
                    <a16:creationId xmlns:a16="http://schemas.microsoft.com/office/drawing/2014/main" id="{3D171B14-FBA9-407E-99AD-9B311C3C8806}"/>
                  </a:ext>
                </a:extLst>
              </p14:cNvPr>
              <p14:cNvContentPartPr/>
              <p14:nvPr/>
            </p14:nvContentPartPr>
            <p14:xfrm>
              <a:off x="8120435" y="1737543"/>
              <a:ext cx="1219680" cy="421560"/>
            </p14:xfrm>
          </p:contentPart>
        </mc:Choice>
        <mc:Fallback xmlns="">
          <p:pic>
            <p:nvPicPr>
              <p:cNvPr id="39" name="Ink 17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D171B14-FBA9-407E-99AD-9B311C3C8806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8112157" y="1728903"/>
                <a:ext cx="1237675" cy="43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B38BC85C-E455-4BEA-AE91-2F94F595C1FF}"/>
                  </a:ext>
                </a:extLst>
              </p14:cNvPr>
              <p14:cNvContentPartPr/>
              <p14:nvPr/>
            </p14:nvContentPartPr>
            <p14:xfrm>
              <a:off x="8050955" y="2674263"/>
              <a:ext cx="63360" cy="648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38BC85C-E455-4BEA-AE91-2F94F595C1FF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8042675" y="2665623"/>
                <a:ext cx="79560" cy="2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E0183232-6543-45C5-9050-101B23459692}"/>
                  </a:ext>
                </a:extLst>
              </p14:cNvPr>
              <p14:cNvContentPartPr/>
              <p14:nvPr/>
            </p14:nvContentPartPr>
            <p14:xfrm>
              <a:off x="8070035" y="2768583"/>
              <a:ext cx="94680" cy="1296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0183232-6543-45C5-9050-101B23459692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8061035" y="2759583"/>
                <a:ext cx="1123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E52CDF42-9DF6-47D8-A4C0-706ACB909DB1}"/>
                  </a:ext>
                </a:extLst>
              </p14:cNvPr>
              <p14:cNvContentPartPr/>
              <p14:nvPr/>
            </p14:nvContentPartPr>
            <p14:xfrm>
              <a:off x="8466035" y="2806383"/>
              <a:ext cx="1263960" cy="6948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52CDF42-9DF6-47D8-A4C0-706ACB909DB1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8457395" y="2796663"/>
                <a:ext cx="1280880" cy="8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43" name="Ink 183">
                <a:extLst>
                  <a:ext uri="{FF2B5EF4-FFF2-40B4-BE49-F238E27FC236}">
                    <a16:creationId xmlns:a16="http://schemas.microsoft.com/office/drawing/2014/main" id="{AE47EFCA-9AD1-4DF9-9CB0-848359CB00A7}"/>
                  </a:ext>
                </a:extLst>
              </p14:cNvPr>
              <p14:cNvContentPartPr/>
              <p14:nvPr/>
            </p14:nvContentPartPr>
            <p14:xfrm>
              <a:off x="8723795" y="2448183"/>
              <a:ext cx="742320" cy="195120"/>
            </p14:xfrm>
          </p:contentPart>
        </mc:Choice>
        <mc:Fallback xmlns="">
          <p:pic>
            <p:nvPicPr>
              <p:cNvPr id="43" name="Ink 18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E47EFCA-9AD1-4DF9-9CB0-848359CB00A7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8714791" y="2439183"/>
                <a:ext cx="759969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44" name="Ink 191">
                <a:extLst>
                  <a:ext uri="{FF2B5EF4-FFF2-40B4-BE49-F238E27FC236}">
                    <a16:creationId xmlns:a16="http://schemas.microsoft.com/office/drawing/2014/main" id="{FA9C491D-F20A-40EE-B51B-A18F9693EB05}"/>
                  </a:ext>
                </a:extLst>
              </p14:cNvPr>
              <p14:cNvContentPartPr/>
              <p14:nvPr/>
            </p14:nvContentPartPr>
            <p14:xfrm>
              <a:off x="8541635" y="3032823"/>
              <a:ext cx="1018800" cy="157680"/>
            </p14:xfrm>
          </p:contentPart>
        </mc:Choice>
        <mc:Fallback xmlns="">
          <p:pic>
            <p:nvPicPr>
              <p:cNvPr id="44" name="Ink 19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A9C491D-F20A-40EE-B51B-A18F9693EB05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8531915" y="3024183"/>
                <a:ext cx="1038600" cy="174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45" name="Ink 203">
                <a:extLst>
                  <a:ext uri="{FF2B5EF4-FFF2-40B4-BE49-F238E27FC236}">
                    <a16:creationId xmlns:a16="http://schemas.microsoft.com/office/drawing/2014/main" id="{7EB5002B-06E0-4310-A67A-16BE00387B1E}"/>
                  </a:ext>
                </a:extLst>
              </p14:cNvPr>
              <p14:cNvContentPartPr/>
              <p14:nvPr/>
            </p14:nvContentPartPr>
            <p14:xfrm>
              <a:off x="8289995" y="3598743"/>
              <a:ext cx="1326960" cy="371160"/>
            </p14:xfrm>
          </p:contentPart>
        </mc:Choice>
        <mc:Fallback xmlns="">
          <p:pic>
            <p:nvPicPr>
              <p:cNvPr id="45" name="Ink 20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EB5002B-06E0-4310-A67A-16BE00387B1E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8280635" y="3590103"/>
                <a:ext cx="1346040" cy="38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46" name="Ink 208">
                <a:extLst>
                  <a:ext uri="{FF2B5EF4-FFF2-40B4-BE49-F238E27FC236}">
                    <a16:creationId xmlns:a16="http://schemas.microsoft.com/office/drawing/2014/main" id="{844599B8-B392-41C1-AFB5-190DC810E293}"/>
                  </a:ext>
                </a:extLst>
              </p14:cNvPr>
              <p14:cNvContentPartPr/>
              <p14:nvPr/>
            </p14:nvContentPartPr>
            <p14:xfrm>
              <a:off x="8352995" y="4296423"/>
              <a:ext cx="113400" cy="69480"/>
            </p14:xfrm>
          </p:contentPart>
        </mc:Choice>
        <mc:Fallback xmlns="">
          <p:pic>
            <p:nvPicPr>
              <p:cNvPr id="46" name="Ink 20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44599B8-B392-41C1-AFB5-190DC810E293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8344741" y="4287063"/>
                <a:ext cx="129549" cy="8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D81667C7-3215-4D17-A098-EBAC839267D3}"/>
                  </a:ext>
                </a:extLst>
              </p14:cNvPr>
              <p14:cNvContentPartPr/>
              <p14:nvPr/>
            </p14:nvContentPartPr>
            <p14:xfrm>
              <a:off x="8761595" y="4422063"/>
              <a:ext cx="924480" cy="2556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D81667C7-3215-4D17-A098-EBAC839267D3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8752958" y="4412703"/>
                <a:ext cx="941753" cy="44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48" name="Ink 217">
                <a:extLst>
                  <a:ext uri="{FF2B5EF4-FFF2-40B4-BE49-F238E27FC236}">
                    <a16:creationId xmlns:a16="http://schemas.microsoft.com/office/drawing/2014/main" id="{A2EA3C6C-F57B-49D0-BE23-7377A41ACC30}"/>
                  </a:ext>
                </a:extLst>
              </p14:cNvPr>
              <p14:cNvContentPartPr/>
              <p14:nvPr/>
            </p14:nvContentPartPr>
            <p14:xfrm>
              <a:off x="8968955" y="4151703"/>
              <a:ext cx="553680" cy="157680"/>
            </p14:xfrm>
          </p:contentPart>
        </mc:Choice>
        <mc:Fallback xmlns="">
          <p:pic>
            <p:nvPicPr>
              <p:cNvPr id="48" name="Ink 21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2EA3C6C-F57B-49D0-BE23-7377A41ACC30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8959595" y="4142682"/>
                <a:ext cx="571320" cy="1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49" name="Ink 224">
                <a:extLst>
                  <a:ext uri="{FF2B5EF4-FFF2-40B4-BE49-F238E27FC236}">
                    <a16:creationId xmlns:a16="http://schemas.microsoft.com/office/drawing/2014/main" id="{8BAC57AD-645F-4BCF-A175-9C9CBEBB1BDB}"/>
                  </a:ext>
                </a:extLst>
              </p14:cNvPr>
              <p14:cNvContentPartPr/>
              <p14:nvPr/>
            </p14:nvContentPartPr>
            <p14:xfrm>
              <a:off x="8937635" y="4554183"/>
              <a:ext cx="817560" cy="189000"/>
            </p14:xfrm>
          </p:contentPart>
        </mc:Choice>
        <mc:Fallback xmlns="">
          <p:pic>
            <p:nvPicPr>
              <p:cNvPr id="49" name="Ink 22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BAC57AD-645F-4BCF-A175-9C9CBEBB1BDB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8928639" y="4544463"/>
                <a:ext cx="836632" cy="207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52676115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85">
                <a:extLst>
                  <a:ext uri="{FF2B5EF4-FFF2-40B4-BE49-F238E27FC236}">
                    <a16:creationId xmlns:a16="http://schemas.microsoft.com/office/drawing/2014/main" id="{5C7D1238-478B-41BE-9498-03A2DB016325}"/>
                  </a:ext>
                </a:extLst>
              </p14:cNvPr>
              <p14:cNvContentPartPr/>
              <p14:nvPr/>
            </p14:nvContentPartPr>
            <p14:xfrm>
              <a:off x="4768320" y="2008320"/>
              <a:ext cx="1194840" cy="220320"/>
            </p14:xfrm>
          </p:contentPart>
        </mc:Choice>
        <mc:Fallback xmlns="">
          <p:pic>
            <p:nvPicPr>
              <p:cNvPr id="5" name="Ink 8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C7D1238-478B-41BE-9498-03A2DB016325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758600" y="1998240"/>
                <a:ext cx="1214640" cy="238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95">
                <a:extLst>
                  <a:ext uri="{FF2B5EF4-FFF2-40B4-BE49-F238E27FC236}">
                    <a16:creationId xmlns:a16="http://schemas.microsoft.com/office/drawing/2014/main" id="{3695E653-A1ED-49F8-8A89-F9795FBA8195}"/>
                  </a:ext>
                </a:extLst>
              </p14:cNvPr>
              <p14:cNvContentPartPr/>
              <p14:nvPr/>
            </p14:nvContentPartPr>
            <p14:xfrm>
              <a:off x="7427640" y="2008320"/>
              <a:ext cx="1440000" cy="252000"/>
            </p14:xfrm>
          </p:contentPart>
        </mc:Choice>
        <mc:Fallback xmlns="">
          <p:pic>
            <p:nvPicPr>
              <p:cNvPr id="6" name="Ink 9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695E653-A1ED-49F8-8A89-F9795FBA819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7417922" y="1998947"/>
                <a:ext cx="1459795" cy="27182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6">
                <a:extLst>
                  <a:ext uri="{FF2B5EF4-FFF2-40B4-BE49-F238E27FC236}">
                    <a16:creationId xmlns:a16="http://schemas.microsoft.com/office/drawing/2014/main" id="{A97D8640-CB5C-4FEB-BF44-0BE3AC283285}"/>
                  </a:ext>
                </a:extLst>
              </p14:cNvPr>
              <p14:cNvContentPartPr/>
              <p14:nvPr/>
            </p14:nvContentPartPr>
            <p14:xfrm>
              <a:off x="1656120" y="2743800"/>
              <a:ext cx="138600" cy="12960"/>
            </p14:xfrm>
          </p:contentPart>
        </mc:Choice>
        <mc:Fallback xmlns="">
          <p:pic>
            <p:nvPicPr>
              <p:cNvPr id="7" name="Ink 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97D8640-CB5C-4FEB-BF44-0BE3AC283285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1647143" y="2734440"/>
                <a:ext cx="155476" cy="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Ink 100">
                <a:extLst>
                  <a:ext uri="{FF2B5EF4-FFF2-40B4-BE49-F238E27FC236}">
                    <a16:creationId xmlns:a16="http://schemas.microsoft.com/office/drawing/2014/main" id="{65F06E97-E04E-4918-B0AA-E8A4282AFD68}"/>
                  </a:ext>
                </a:extLst>
              </p14:cNvPr>
              <p14:cNvContentPartPr/>
              <p14:nvPr/>
            </p14:nvContentPartPr>
            <p14:xfrm>
              <a:off x="1599600" y="2586840"/>
              <a:ext cx="214200" cy="113400"/>
            </p14:xfrm>
          </p:contentPart>
        </mc:Choice>
        <mc:Fallback xmlns="">
          <p:pic>
            <p:nvPicPr>
              <p:cNvPr id="8" name="Ink 10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5F06E97-E04E-4918-B0AA-E8A4282AFD6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1590960" y="2577868"/>
                <a:ext cx="231120" cy="13062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Ink 127">
                <a:extLst>
                  <a:ext uri="{FF2B5EF4-FFF2-40B4-BE49-F238E27FC236}">
                    <a16:creationId xmlns:a16="http://schemas.microsoft.com/office/drawing/2014/main" id="{2404DDF4-68AC-4E07-9204-E3B6B8609864}"/>
                  </a:ext>
                </a:extLst>
              </p14:cNvPr>
              <p14:cNvContentPartPr/>
              <p14:nvPr/>
            </p14:nvContentPartPr>
            <p14:xfrm>
              <a:off x="4171080" y="2788080"/>
              <a:ext cx="823680" cy="232560"/>
            </p14:xfrm>
          </p:contentPart>
        </mc:Choice>
        <mc:Fallback xmlns="">
          <p:pic>
            <p:nvPicPr>
              <p:cNvPr id="9" name="Ink 12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404DDF4-68AC-4E07-9204-E3B6B8609864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4162804" y="2778734"/>
                <a:ext cx="841672" cy="25017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Ink 128">
                <a:extLst>
                  <a:ext uri="{FF2B5EF4-FFF2-40B4-BE49-F238E27FC236}">
                    <a16:creationId xmlns:a16="http://schemas.microsoft.com/office/drawing/2014/main" id="{3C11CC8D-3591-42B6-8F48-C1326932CDA6}"/>
                  </a:ext>
                </a:extLst>
              </p14:cNvPr>
              <p14:cNvContentPartPr/>
              <p14:nvPr/>
            </p14:nvContentPartPr>
            <p14:xfrm>
              <a:off x="4258920" y="2536440"/>
              <a:ext cx="541080" cy="151200"/>
            </p14:xfrm>
          </p:contentPart>
        </mc:Choice>
        <mc:Fallback xmlns="">
          <p:pic>
            <p:nvPicPr>
              <p:cNvPr id="10" name="Ink 12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C11CC8D-3591-42B6-8F48-C1326932CDA6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4249914" y="2526720"/>
                <a:ext cx="559092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35">
                <a:extLst>
                  <a:ext uri="{FF2B5EF4-FFF2-40B4-BE49-F238E27FC236}">
                    <a16:creationId xmlns:a16="http://schemas.microsoft.com/office/drawing/2014/main" id="{E35A7DB7-2774-4156-AE52-BC424C10E855}"/>
                  </a:ext>
                </a:extLst>
              </p14:cNvPr>
              <p14:cNvContentPartPr/>
              <p14:nvPr/>
            </p14:nvContentPartPr>
            <p14:xfrm>
              <a:off x="5195640" y="2725080"/>
              <a:ext cx="610200" cy="100800"/>
            </p14:xfrm>
          </p:contentPart>
        </mc:Choice>
        <mc:Fallback xmlns="">
          <p:pic>
            <p:nvPicPr>
              <p:cNvPr id="11" name="Ink 13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35A7DB7-2774-4156-AE52-BC424C10E855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5187360" y="2715753"/>
                <a:ext cx="627840" cy="11945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Ink 140">
                <a:extLst>
                  <a:ext uri="{FF2B5EF4-FFF2-40B4-BE49-F238E27FC236}">
                    <a16:creationId xmlns:a16="http://schemas.microsoft.com/office/drawing/2014/main" id="{54BF686C-4827-4389-9D51-B266C8B826CE}"/>
                  </a:ext>
                </a:extLst>
              </p14:cNvPr>
              <p14:cNvContentPartPr/>
              <p14:nvPr/>
            </p14:nvContentPartPr>
            <p14:xfrm>
              <a:off x="5899800" y="2706360"/>
              <a:ext cx="459360" cy="170280"/>
            </p14:xfrm>
          </p:contentPart>
        </mc:Choice>
        <mc:Fallback xmlns="">
          <p:pic>
            <p:nvPicPr>
              <p:cNvPr id="12" name="Ink 14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4BF686C-4827-4389-9D51-B266C8B826CE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5890800" y="2696640"/>
                <a:ext cx="477720" cy="18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Ink 148">
                <a:extLst>
                  <a:ext uri="{FF2B5EF4-FFF2-40B4-BE49-F238E27FC236}">
                    <a16:creationId xmlns:a16="http://schemas.microsoft.com/office/drawing/2014/main" id="{83056886-78D8-424D-8157-B812ECECA85A}"/>
                  </a:ext>
                </a:extLst>
              </p14:cNvPr>
              <p14:cNvContentPartPr/>
              <p14:nvPr/>
            </p14:nvContentPartPr>
            <p14:xfrm>
              <a:off x="7415040" y="2568480"/>
              <a:ext cx="440640" cy="156960"/>
            </p14:xfrm>
          </p:contentPart>
        </mc:Choice>
        <mc:Fallback xmlns="">
          <p:pic>
            <p:nvPicPr>
              <p:cNvPr id="13" name="Ink 14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3056886-78D8-424D-8157-B812ECECA85A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7406393" y="2558738"/>
                <a:ext cx="457574" cy="17500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FFCD7CBE-9814-4B67-B24D-48952F4155C6}"/>
                  </a:ext>
                </a:extLst>
              </p14:cNvPr>
              <p14:cNvContentPartPr/>
              <p14:nvPr/>
            </p14:nvContentPartPr>
            <p14:xfrm>
              <a:off x="7327200" y="2800680"/>
              <a:ext cx="509760" cy="1908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FCD7CBE-9814-4B67-B24D-48952F4155C6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7318200" y="2790600"/>
                <a:ext cx="527040" cy="3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0D3E6445-6F87-4354-A94D-7A62D628F2F2}"/>
                  </a:ext>
                </a:extLst>
              </p14:cNvPr>
              <p14:cNvContentPartPr/>
              <p14:nvPr/>
            </p14:nvContentPartPr>
            <p14:xfrm>
              <a:off x="7402440" y="2907240"/>
              <a:ext cx="100800" cy="10728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D3E6445-6F87-4354-A94D-7A62D628F2F2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7393080" y="2898240"/>
                <a:ext cx="118800" cy="12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F4FAF0F8-CED4-4CAF-8C75-13A56C24ECCA}"/>
                  </a:ext>
                </a:extLst>
              </p14:cNvPr>
              <p14:cNvContentPartPr/>
              <p14:nvPr/>
            </p14:nvContentPartPr>
            <p14:xfrm>
              <a:off x="7553280" y="2957640"/>
              <a:ext cx="107280" cy="1296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4FAF0F8-CED4-4CAF-8C75-13A56C24ECCA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7543920" y="2949360"/>
                <a:ext cx="12492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9793371B-7F4D-42E2-89A3-7BC26E083AD4}"/>
                  </a:ext>
                </a:extLst>
              </p14:cNvPr>
              <p14:cNvContentPartPr/>
              <p14:nvPr/>
            </p14:nvContentPartPr>
            <p14:xfrm>
              <a:off x="7622400" y="2932440"/>
              <a:ext cx="12960" cy="8208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793371B-7F4D-42E2-89A3-7BC26E083AD4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612680" y="2923080"/>
                <a:ext cx="30600" cy="99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BB6F1BBC-692E-45E4-AA82-CB4EBE5B547B}"/>
                  </a:ext>
                </a:extLst>
              </p14:cNvPr>
              <p14:cNvContentPartPr/>
              <p14:nvPr/>
            </p14:nvContentPartPr>
            <p14:xfrm>
              <a:off x="7748400" y="2926320"/>
              <a:ext cx="6480" cy="9468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B6F1BBC-692E-45E4-AA82-CB4EBE5B547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739874" y="2916960"/>
                <a:ext cx="24215" cy="111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22D93CA0-F481-4D7E-83B4-9DF7A6E6BA0A}"/>
                  </a:ext>
                </a:extLst>
              </p14:cNvPr>
              <p14:cNvContentPartPr/>
              <p14:nvPr/>
            </p14:nvContentPartPr>
            <p14:xfrm>
              <a:off x="7830120" y="2951520"/>
              <a:ext cx="88560" cy="7596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2D93CA0-F481-4D7E-83B4-9DF7A6E6BA0A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7820760" y="2942160"/>
                <a:ext cx="107640" cy="94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0" name="Ink 19">
                <a:extLst>
                  <a:ext uri="{FF2B5EF4-FFF2-40B4-BE49-F238E27FC236}">
                    <a16:creationId xmlns:a16="http://schemas.microsoft.com/office/drawing/2014/main" id="{623EEEB6-A7BA-48BF-B78A-A893D8D2DD5E}"/>
                  </a:ext>
                </a:extLst>
              </p14:cNvPr>
              <p14:cNvContentPartPr/>
              <p14:nvPr/>
            </p14:nvContentPartPr>
            <p14:xfrm>
              <a:off x="8062680" y="2750280"/>
              <a:ext cx="69480" cy="6480"/>
            </p14:xfrm>
          </p:contentPart>
        </mc:Choice>
        <mc:Fallback xmlns="">
          <p:pic>
            <p:nvPicPr>
              <p:cNvPr id="20" name="Ink 1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23EEEB6-A7BA-48BF-B78A-A893D8D2DD5E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054040" y="2741413"/>
                <a:ext cx="86040" cy="2285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id="{D1B8328A-926B-4FD8-A779-4A335B3150BB}"/>
                  </a:ext>
                </a:extLst>
              </p14:cNvPr>
              <p14:cNvContentPartPr/>
              <p14:nvPr/>
            </p14:nvContentPartPr>
            <p14:xfrm>
              <a:off x="8075280" y="2819400"/>
              <a:ext cx="75960" cy="12960"/>
            </p14:xfrm>
          </p:contentPart>
        </mc:Choice>
        <mc:Fallback xmlns=""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D1B8328A-926B-4FD8-A779-4A335B3150BB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066280" y="2810400"/>
                <a:ext cx="93600" cy="30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2" name="Ink 168">
                <a:extLst>
                  <a:ext uri="{FF2B5EF4-FFF2-40B4-BE49-F238E27FC236}">
                    <a16:creationId xmlns:a16="http://schemas.microsoft.com/office/drawing/2014/main" id="{6AFCE63D-ED8E-4BDA-975B-BEAC7F5123B0}"/>
                  </a:ext>
                </a:extLst>
              </p14:cNvPr>
              <p14:cNvContentPartPr/>
              <p14:nvPr/>
            </p14:nvContentPartPr>
            <p14:xfrm>
              <a:off x="8376960" y="2674680"/>
              <a:ext cx="754920" cy="145080"/>
            </p14:xfrm>
          </p:contentPart>
        </mc:Choice>
        <mc:Fallback xmlns="">
          <p:pic>
            <p:nvPicPr>
              <p:cNvPr id="22" name="Ink 16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AFCE63D-ED8E-4BDA-975B-BEAC7F5123B0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8367956" y="2665297"/>
                <a:ext cx="773289" cy="16348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3" name="Ink 176">
                <a:extLst>
                  <a:ext uri="{FF2B5EF4-FFF2-40B4-BE49-F238E27FC236}">
                    <a16:creationId xmlns:a16="http://schemas.microsoft.com/office/drawing/2014/main" id="{77FD4188-767A-4E7D-A80F-609093621D0D}"/>
                  </a:ext>
                </a:extLst>
              </p14:cNvPr>
              <p14:cNvContentPartPr/>
              <p14:nvPr/>
            </p14:nvContentPartPr>
            <p14:xfrm>
              <a:off x="1524000" y="3146280"/>
              <a:ext cx="842760" cy="377640"/>
            </p14:xfrm>
          </p:contentPart>
        </mc:Choice>
        <mc:Fallback xmlns="">
          <p:pic>
            <p:nvPicPr>
              <p:cNvPr id="23" name="Ink 17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7FD4188-767A-4E7D-A80F-609093621D0D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1513920" y="3137632"/>
                <a:ext cx="862920" cy="39601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4" name="Ink 23">
                <a:extLst>
                  <a:ext uri="{FF2B5EF4-FFF2-40B4-BE49-F238E27FC236}">
                    <a16:creationId xmlns:a16="http://schemas.microsoft.com/office/drawing/2014/main" id="{6B098D3B-80FF-42D2-8547-851409FCAD1C}"/>
                  </a:ext>
                </a:extLst>
              </p14:cNvPr>
              <p14:cNvContentPartPr/>
              <p14:nvPr/>
            </p14:nvContentPartPr>
            <p14:xfrm>
              <a:off x="4309320" y="3498360"/>
              <a:ext cx="666720" cy="31680"/>
            </p14:xfrm>
          </p:contentPart>
        </mc:Choice>
        <mc:Fallback xmlns="">
          <p:pic>
            <p:nvPicPr>
              <p:cNvPr id="24" name="Ink 2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B098D3B-80FF-42D2-8547-851409FCAD1C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4299960" y="3487920"/>
                <a:ext cx="685800" cy="51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5" name="Ink 184">
                <a:extLst>
                  <a:ext uri="{FF2B5EF4-FFF2-40B4-BE49-F238E27FC236}">
                    <a16:creationId xmlns:a16="http://schemas.microsoft.com/office/drawing/2014/main" id="{767590AA-A231-4F24-A393-B70D04126F58}"/>
                  </a:ext>
                </a:extLst>
              </p14:cNvPr>
              <p14:cNvContentPartPr/>
              <p14:nvPr/>
            </p14:nvContentPartPr>
            <p14:xfrm>
              <a:off x="4365840" y="3234480"/>
              <a:ext cx="541080" cy="144720"/>
            </p14:xfrm>
          </p:contentPart>
        </mc:Choice>
        <mc:Fallback xmlns="">
          <p:pic>
            <p:nvPicPr>
              <p:cNvPr id="25" name="Ink 18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67590AA-A231-4F24-A393-B70D04126F58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4356120" y="3225143"/>
                <a:ext cx="560160" cy="16339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6" name="Ink 195">
                <a:extLst>
                  <a:ext uri="{FF2B5EF4-FFF2-40B4-BE49-F238E27FC236}">
                    <a16:creationId xmlns:a16="http://schemas.microsoft.com/office/drawing/2014/main" id="{06E6384A-86FB-4607-946B-82A963C6D3C6}"/>
                  </a:ext>
                </a:extLst>
              </p14:cNvPr>
              <p14:cNvContentPartPr/>
              <p14:nvPr/>
            </p14:nvContentPartPr>
            <p14:xfrm>
              <a:off x="5220840" y="3447960"/>
              <a:ext cx="82080" cy="88200"/>
            </p14:xfrm>
          </p:contentPart>
        </mc:Choice>
        <mc:Fallback xmlns="">
          <p:pic>
            <p:nvPicPr>
              <p:cNvPr id="26" name="Ink 19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6E6384A-86FB-4607-946B-82A963C6D3C6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5211480" y="3438960"/>
                <a:ext cx="99720" cy="10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7" name="Ink 196">
                <a:extLst>
                  <a:ext uri="{FF2B5EF4-FFF2-40B4-BE49-F238E27FC236}">
                    <a16:creationId xmlns:a16="http://schemas.microsoft.com/office/drawing/2014/main" id="{04BF822C-DE22-406E-B145-051DD7DA4C66}"/>
                  </a:ext>
                </a:extLst>
              </p14:cNvPr>
              <p14:cNvContentPartPr/>
              <p14:nvPr/>
            </p14:nvContentPartPr>
            <p14:xfrm>
              <a:off x="4353240" y="3630480"/>
              <a:ext cx="666720" cy="119880"/>
            </p14:xfrm>
          </p:contentPart>
        </mc:Choice>
        <mc:Fallback xmlns="">
          <p:pic>
            <p:nvPicPr>
              <p:cNvPr id="27" name="Ink 19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4BF822C-DE22-406E-B145-051DD7DA4C66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4343885" y="3620760"/>
                <a:ext cx="686150" cy="13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8" name="Ink 200">
                <a:extLst>
                  <a:ext uri="{FF2B5EF4-FFF2-40B4-BE49-F238E27FC236}">
                    <a16:creationId xmlns:a16="http://schemas.microsoft.com/office/drawing/2014/main" id="{4C7D3A89-BEEC-469E-AC2D-F3D2B1417C9B}"/>
                  </a:ext>
                </a:extLst>
              </p14:cNvPr>
              <p14:cNvContentPartPr/>
              <p14:nvPr/>
            </p14:nvContentPartPr>
            <p14:xfrm>
              <a:off x="5428200" y="3422760"/>
              <a:ext cx="201600" cy="100800"/>
            </p14:xfrm>
          </p:contentPart>
        </mc:Choice>
        <mc:Fallback xmlns="">
          <p:pic>
            <p:nvPicPr>
              <p:cNvPr id="28" name="Ink 20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C7D3A89-BEEC-469E-AC2D-F3D2B1417C9B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5418840" y="3414120"/>
                <a:ext cx="220680" cy="11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9" name="Ink 207">
                <a:extLst>
                  <a:ext uri="{FF2B5EF4-FFF2-40B4-BE49-F238E27FC236}">
                    <a16:creationId xmlns:a16="http://schemas.microsoft.com/office/drawing/2014/main" id="{C8F76728-0D1B-48AB-9AF2-F918CD4F3E98}"/>
                  </a:ext>
                </a:extLst>
              </p14:cNvPr>
              <p14:cNvContentPartPr/>
              <p14:nvPr/>
            </p14:nvContentPartPr>
            <p14:xfrm>
              <a:off x="5698560" y="3416640"/>
              <a:ext cx="572400" cy="157680"/>
            </p14:xfrm>
          </p:contentPart>
        </mc:Choice>
        <mc:Fallback xmlns="">
          <p:pic>
            <p:nvPicPr>
              <p:cNvPr id="29" name="Ink 20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8F76728-0D1B-48AB-9AF2-F918CD4F3E98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5688840" y="3406898"/>
                <a:ext cx="590760" cy="1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F5A2D713-72DA-4E92-A60A-373DA52025AB}"/>
                  </a:ext>
                </a:extLst>
              </p14:cNvPr>
              <p14:cNvContentPartPr/>
              <p14:nvPr/>
            </p14:nvContentPartPr>
            <p14:xfrm>
              <a:off x="7289400" y="3580080"/>
              <a:ext cx="673200" cy="3168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5A2D713-72DA-4E92-A60A-373DA52025AB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7280040" y="3570000"/>
                <a:ext cx="690840" cy="51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31" name="Ink 216">
                <a:extLst>
                  <a:ext uri="{FF2B5EF4-FFF2-40B4-BE49-F238E27FC236}">
                    <a16:creationId xmlns:a16="http://schemas.microsoft.com/office/drawing/2014/main" id="{C8ABA5ED-996F-45BC-B324-DDF3E83E795D}"/>
                  </a:ext>
                </a:extLst>
              </p14:cNvPr>
              <p14:cNvContentPartPr/>
              <p14:nvPr/>
            </p14:nvContentPartPr>
            <p14:xfrm>
              <a:off x="7408920" y="3328800"/>
              <a:ext cx="446400" cy="151200"/>
            </p14:xfrm>
          </p:contentPart>
        </mc:Choice>
        <mc:Fallback xmlns="">
          <p:pic>
            <p:nvPicPr>
              <p:cNvPr id="31" name="Ink 21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8ABA5ED-996F-45BC-B324-DDF3E83E795D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7398848" y="3319440"/>
                <a:ext cx="464745" cy="17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2" name="Ink 226">
                <a:extLst>
                  <a:ext uri="{FF2B5EF4-FFF2-40B4-BE49-F238E27FC236}">
                    <a16:creationId xmlns:a16="http://schemas.microsoft.com/office/drawing/2014/main" id="{CE227364-1F0E-46C4-98B7-7B844F6F3C86}"/>
                  </a:ext>
                </a:extLst>
              </p14:cNvPr>
              <p14:cNvContentPartPr/>
              <p14:nvPr/>
            </p14:nvContentPartPr>
            <p14:xfrm>
              <a:off x="8213520" y="3517080"/>
              <a:ext cx="69480" cy="69840"/>
            </p14:xfrm>
          </p:contentPart>
        </mc:Choice>
        <mc:Fallback xmlns="">
          <p:pic>
            <p:nvPicPr>
              <p:cNvPr id="32" name="Ink 22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E227364-1F0E-46C4-98B7-7B844F6F3C86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8204520" y="3508033"/>
                <a:ext cx="86760" cy="872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3" name="Ink 227">
                <a:extLst>
                  <a:ext uri="{FF2B5EF4-FFF2-40B4-BE49-F238E27FC236}">
                    <a16:creationId xmlns:a16="http://schemas.microsoft.com/office/drawing/2014/main" id="{8F566C5F-D134-4C5A-83DE-16D6857600EB}"/>
                  </a:ext>
                </a:extLst>
              </p14:cNvPr>
              <p14:cNvContentPartPr/>
              <p14:nvPr/>
            </p14:nvContentPartPr>
            <p14:xfrm>
              <a:off x="7402440" y="3737400"/>
              <a:ext cx="597600" cy="119880"/>
            </p14:xfrm>
          </p:contentPart>
        </mc:Choice>
        <mc:Fallback xmlns="">
          <p:pic>
            <p:nvPicPr>
              <p:cNvPr id="33" name="Ink 22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F566C5F-D134-4C5A-83DE-16D6857600EB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7392720" y="3727680"/>
                <a:ext cx="617760" cy="13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34" name="Ink 235">
                <a:extLst>
                  <a:ext uri="{FF2B5EF4-FFF2-40B4-BE49-F238E27FC236}">
                    <a16:creationId xmlns:a16="http://schemas.microsoft.com/office/drawing/2014/main" id="{CEF345E8-4E51-4C2A-A930-F1C1C1C031FD}"/>
                  </a:ext>
                </a:extLst>
              </p14:cNvPr>
              <p14:cNvContentPartPr/>
              <p14:nvPr/>
            </p14:nvContentPartPr>
            <p14:xfrm>
              <a:off x="8477760" y="3341040"/>
              <a:ext cx="647640" cy="151560"/>
            </p14:xfrm>
          </p:contentPart>
        </mc:Choice>
        <mc:Fallback xmlns="">
          <p:pic>
            <p:nvPicPr>
              <p:cNvPr id="34" name="Ink 23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EF345E8-4E51-4C2A-A930-F1C1C1C031FD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8468045" y="3331658"/>
                <a:ext cx="666709" cy="16996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35" name="Ink 241">
                <a:extLst>
                  <a:ext uri="{FF2B5EF4-FFF2-40B4-BE49-F238E27FC236}">
                    <a16:creationId xmlns:a16="http://schemas.microsoft.com/office/drawing/2014/main" id="{0E0D4B92-2472-48D2-87B4-A6EAC10FBE1C}"/>
                  </a:ext>
                </a:extLst>
              </p14:cNvPr>
              <p14:cNvContentPartPr/>
              <p14:nvPr/>
            </p14:nvContentPartPr>
            <p14:xfrm>
              <a:off x="1668720" y="4183800"/>
              <a:ext cx="408960" cy="151200"/>
            </p14:xfrm>
          </p:contentPart>
        </mc:Choice>
        <mc:Fallback xmlns="">
          <p:pic>
            <p:nvPicPr>
              <p:cNvPr id="35" name="Ink 24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E0D4B92-2472-48D2-87B4-A6EAC10FBE1C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1658280" y="4173360"/>
                <a:ext cx="428040" cy="171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36" name="Ink 250">
                <a:extLst>
                  <a:ext uri="{FF2B5EF4-FFF2-40B4-BE49-F238E27FC236}">
                    <a16:creationId xmlns:a16="http://schemas.microsoft.com/office/drawing/2014/main" id="{A9528525-D0A4-4111-8E02-11A88373C0D3}"/>
                  </a:ext>
                </a:extLst>
              </p14:cNvPr>
              <p14:cNvContentPartPr/>
              <p14:nvPr/>
            </p14:nvContentPartPr>
            <p14:xfrm>
              <a:off x="4271520" y="4108200"/>
              <a:ext cx="748440" cy="245520"/>
            </p14:xfrm>
          </p:contentPart>
        </mc:Choice>
        <mc:Fallback xmlns="">
          <p:pic>
            <p:nvPicPr>
              <p:cNvPr id="36" name="Ink 25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9528525-D0A4-4111-8E02-11A88373C0D3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263244" y="4098480"/>
                <a:ext cx="765712" cy="264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37" name="Ink 258">
                <a:extLst>
                  <a:ext uri="{FF2B5EF4-FFF2-40B4-BE49-F238E27FC236}">
                    <a16:creationId xmlns:a16="http://schemas.microsoft.com/office/drawing/2014/main" id="{D10296DA-FE0E-42CB-A7ED-72F7C537A19F}"/>
                  </a:ext>
                </a:extLst>
              </p14:cNvPr>
              <p14:cNvContentPartPr/>
              <p14:nvPr/>
            </p14:nvContentPartPr>
            <p14:xfrm>
              <a:off x="4365840" y="4460280"/>
              <a:ext cx="741960" cy="107280"/>
            </p14:xfrm>
          </p:contentPart>
        </mc:Choice>
        <mc:Fallback xmlns="">
          <p:pic>
            <p:nvPicPr>
              <p:cNvPr id="37" name="Ink 25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D10296DA-FE0E-42CB-A7ED-72F7C537A19F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4355405" y="4450888"/>
                <a:ext cx="762470" cy="12497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38" name="Ink 268">
                <a:extLst>
                  <a:ext uri="{FF2B5EF4-FFF2-40B4-BE49-F238E27FC236}">
                    <a16:creationId xmlns:a16="http://schemas.microsoft.com/office/drawing/2014/main" id="{7649F155-7AE6-4067-B7FD-975F86A45B35}"/>
                  </a:ext>
                </a:extLst>
              </p14:cNvPr>
              <p14:cNvContentPartPr/>
              <p14:nvPr/>
            </p14:nvContentPartPr>
            <p14:xfrm>
              <a:off x="5264760" y="4202520"/>
              <a:ext cx="1182600" cy="157680"/>
            </p14:xfrm>
          </p:contentPart>
        </mc:Choice>
        <mc:Fallback xmlns="">
          <p:pic>
            <p:nvPicPr>
              <p:cNvPr id="38" name="Ink 26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649F155-7AE6-4067-B7FD-975F86A45B35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5255397" y="4192778"/>
                <a:ext cx="1201686" cy="17680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38F3AC45-4594-479E-925A-B75953135A14}"/>
                  </a:ext>
                </a:extLst>
              </p14:cNvPr>
              <p14:cNvContentPartPr/>
              <p14:nvPr/>
            </p14:nvContentPartPr>
            <p14:xfrm>
              <a:off x="7415040" y="4133400"/>
              <a:ext cx="56880" cy="11988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8F3AC45-4594-479E-925A-B75953135A14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7404960" y="4122960"/>
                <a:ext cx="77040" cy="138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E4F322C5-8A79-4693-BBC5-0C2B8C73F628}"/>
                  </a:ext>
                </a:extLst>
              </p14:cNvPr>
              <p14:cNvContentPartPr/>
              <p14:nvPr/>
            </p14:nvContentPartPr>
            <p14:xfrm>
              <a:off x="7421520" y="4259040"/>
              <a:ext cx="88560" cy="648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4F322C5-8A79-4693-BBC5-0C2B8C73F628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7412160" y="4249680"/>
                <a:ext cx="106200" cy="2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511362C6-06A1-4B85-A561-5ADE5570C895}"/>
                  </a:ext>
                </a:extLst>
              </p14:cNvPr>
              <p14:cNvContentPartPr/>
              <p14:nvPr/>
            </p14:nvContentPartPr>
            <p14:xfrm>
              <a:off x="7628880" y="4221240"/>
              <a:ext cx="88560" cy="648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11362C6-06A1-4B85-A561-5ADE5570C895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7619160" y="4211520"/>
                <a:ext cx="106200" cy="25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4441A12D-712D-4785-A7D9-16369A185643}"/>
                  </a:ext>
                </a:extLst>
              </p14:cNvPr>
              <p14:cNvContentPartPr/>
              <p14:nvPr/>
            </p14:nvContentPartPr>
            <p14:xfrm>
              <a:off x="7660200" y="4202520"/>
              <a:ext cx="360" cy="6948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441A12D-712D-4785-A7D9-16369A185643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7650120" y="4192800"/>
                <a:ext cx="20520" cy="87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C0E81D2D-86FF-4F8B-9D55-8BD42C92E34C}"/>
                  </a:ext>
                </a:extLst>
              </p14:cNvPr>
              <p14:cNvContentPartPr/>
              <p14:nvPr/>
            </p14:nvContentPartPr>
            <p14:xfrm>
              <a:off x="7817520" y="4139520"/>
              <a:ext cx="44280" cy="11340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0E81D2D-86FF-4F8B-9D55-8BD42C92E34C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7808593" y="4129800"/>
                <a:ext cx="61421" cy="13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010318E7-4321-481B-A1F0-9C65288CC0A7}"/>
                  </a:ext>
                </a:extLst>
              </p14:cNvPr>
              <p14:cNvContentPartPr/>
              <p14:nvPr/>
            </p14:nvContentPartPr>
            <p14:xfrm>
              <a:off x="7804920" y="4284240"/>
              <a:ext cx="75960" cy="36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10318E7-4321-481B-A1F0-9C65288CC0A7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7795200" y="4274520"/>
                <a:ext cx="95400" cy="1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E4D685DF-57DA-47BF-8113-3CBAE620F28A}"/>
                  </a:ext>
                </a:extLst>
              </p14:cNvPr>
              <p14:cNvContentPartPr/>
              <p14:nvPr/>
            </p14:nvContentPartPr>
            <p14:xfrm>
              <a:off x="7339440" y="4397280"/>
              <a:ext cx="550800" cy="1296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4D685DF-57DA-47BF-8113-3CBAE620F28A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7330080" y="4387560"/>
                <a:ext cx="568440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4F4C113D-AE06-4E55-9CA1-29DE8F2AB418}"/>
                  </a:ext>
                </a:extLst>
              </p14:cNvPr>
              <p14:cNvContentPartPr/>
              <p14:nvPr/>
            </p14:nvContentPartPr>
            <p14:xfrm>
              <a:off x="7452840" y="4491600"/>
              <a:ext cx="93960" cy="12600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F4C113D-AE06-4E55-9CA1-29DE8F2AB418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7443480" y="4482960"/>
                <a:ext cx="11268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C692EDF7-28C6-4F59-82AB-1D1BD0DC3484}"/>
                  </a:ext>
                </a:extLst>
              </p14:cNvPr>
              <p14:cNvContentPartPr/>
              <p14:nvPr/>
            </p14:nvContentPartPr>
            <p14:xfrm>
              <a:off x="7628880" y="4554600"/>
              <a:ext cx="94680" cy="648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692EDF7-28C6-4F59-82AB-1D1BD0DC3484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7619880" y="4544880"/>
                <a:ext cx="112320" cy="25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DD436AF8-0FF5-48FF-BBFE-B18F22CDD8D6}"/>
                  </a:ext>
                </a:extLst>
              </p14:cNvPr>
              <p14:cNvContentPartPr/>
              <p14:nvPr/>
            </p14:nvContentPartPr>
            <p14:xfrm>
              <a:off x="7672800" y="4529400"/>
              <a:ext cx="12960" cy="82080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DD436AF8-0FF5-48FF-BBFE-B18F22CDD8D6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7662720" y="4519680"/>
                <a:ext cx="31320" cy="10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1C5148C4-F7CD-4F73-A111-593203473538}"/>
                  </a:ext>
                </a:extLst>
              </p14:cNvPr>
              <p14:cNvContentPartPr/>
              <p14:nvPr/>
            </p14:nvContentPartPr>
            <p14:xfrm>
              <a:off x="7823640" y="4504200"/>
              <a:ext cx="12960" cy="100800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1C5148C4-F7CD-4F73-A111-593203473538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7812840" y="4493760"/>
                <a:ext cx="32040" cy="11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029A2CFC-12E4-4707-BDC6-9B72068D61D5}"/>
                  </a:ext>
                </a:extLst>
              </p14:cNvPr>
              <p14:cNvContentPartPr/>
              <p14:nvPr/>
            </p14:nvContentPartPr>
            <p14:xfrm>
              <a:off x="7911840" y="4510680"/>
              <a:ext cx="94680" cy="9468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29A2CFC-12E4-4707-BDC6-9B72068D61D5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7902120" y="4501320"/>
                <a:ext cx="114120" cy="11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51" name="Ink 296">
                <a:extLst>
                  <a:ext uri="{FF2B5EF4-FFF2-40B4-BE49-F238E27FC236}">
                    <a16:creationId xmlns:a16="http://schemas.microsoft.com/office/drawing/2014/main" id="{A7EF3AFA-7D99-404B-89A4-6FC42D112563}"/>
                  </a:ext>
                </a:extLst>
              </p14:cNvPr>
              <p14:cNvContentPartPr/>
              <p14:nvPr/>
            </p14:nvContentPartPr>
            <p14:xfrm>
              <a:off x="8163120" y="4177320"/>
              <a:ext cx="918360" cy="220320"/>
            </p14:xfrm>
          </p:contentPart>
        </mc:Choice>
        <mc:Fallback xmlns="">
          <p:pic>
            <p:nvPicPr>
              <p:cNvPr id="51" name="Ink 29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7EF3AFA-7D99-404B-89A4-6FC42D112563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8153760" y="4167240"/>
                <a:ext cx="937080" cy="239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52" name="Ink 303">
                <a:extLst>
                  <a:ext uri="{FF2B5EF4-FFF2-40B4-BE49-F238E27FC236}">
                    <a16:creationId xmlns:a16="http://schemas.microsoft.com/office/drawing/2014/main" id="{099A311E-35A3-472C-8806-EC731F4BFE18}"/>
                  </a:ext>
                </a:extLst>
              </p14:cNvPr>
              <p14:cNvContentPartPr/>
              <p14:nvPr/>
            </p14:nvContentPartPr>
            <p14:xfrm>
              <a:off x="1681320" y="4963200"/>
              <a:ext cx="654120" cy="186120"/>
            </p14:xfrm>
          </p:contentPart>
        </mc:Choice>
        <mc:Fallback xmlns="">
          <p:pic>
            <p:nvPicPr>
              <p:cNvPr id="52" name="Ink 30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99A311E-35A3-472C-8806-EC731F4BFE18}"/>
                  </a:ext>
                </a:extLst>
              </p:cNvPr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1671600" y="4952760"/>
                <a:ext cx="672480" cy="204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53" name="Ink 311">
                <a:extLst>
                  <a:ext uri="{FF2B5EF4-FFF2-40B4-BE49-F238E27FC236}">
                    <a16:creationId xmlns:a16="http://schemas.microsoft.com/office/drawing/2014/main" id="{F123FD91-0B5E-468C-B566-EB5533E25DB8}"/>
                  </a:ext>
                </a:extLst>
              </p14:cNvPr>
              <p14:cNvContentPartPr/>
              <p14:nvPr/>
            </p14:nvContentPartPr>
            <p14:xfrm>
              <a:off x="4302840" y="4868880"/>
              <a:ext cx="761040" cy="252000"/>
            </p14:xfrm>
          </p:contentPart>
        </mc:Choice>
        <mc:Fallback xmlns="">
          <p:pic>
            <p:nvPicPr>
              <p:cNvPr id="53" name="Ink 31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123FD91-0B5E-468C-B566-EB5533E25DB8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4294200" y="4859146"/>
                <a:ext cx="777960" cy="27074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54" name="Ink 322">
                <a:extLst>
                  <a:ext uri="{FF2B5EF4-FFF2-40B4-BE49-F238E27FC236}">
                    <a16:creationId xmlns:a16="http://schemas.microsoft.com/office/drawing/2014/main" id="{2A103697-C5C3-457D-9557-A4D5A4EB1091}"/>
                  </a:ext>
                </a:extLst>
              </p14:cNvPr>
              <p14:cNvContentPartPr/>
              <p14:nvPr/>
            </p14:nvContentPartPr>
            <p14:xfrm>
              <a:off x="5296440" y="5019720"/>
              <a:ext cx="107280" cy="82080"/>
            </p14:xfrm>
          </p:contentPart>
        </mc:Choice>
        <mc:Fallback xmlns="">
          <p:pic>
            <p:nvPicPr>
              <p:cNvPr id="54" name="Ink 32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A103697-C5C3-457D-9557-A4D5A4EB1091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5287080" y="5010360"/>
                <a:ext cx="124920" cy="100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55" name="Ink 323">
                <a:extLst>
                  <a:ext uri="{FF2B5EF4-FFF2-40B4-BE49-F238E27FC236}">
                    <a16:creationId xmlns:a16="http://schemas.microsoft.com/office/drawing/2014/main" id="{6860F3BA-A04A-4528-A352-A2CCF72BA631}"/>
                  </a:ext>
                </a:extLst>
              </p14:cNvPr>
              <p14:cNvContentPartPr/>
              <p14:nvPr/>
            </p14:nvContentPartPr>
            <p14:xfrm>
              <a:off x="4391040" y="5183160"/>
              <a:ext cx="691920" cy="113760"/>
            </p14:xfrm>
          </p:contentPart>
        </mc:Choice>
        <mc:Fallback xmlns="">
          <p:pic>
            <p:nvPicPr>
              <p:cNvPr id="55" name="Ink 32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860F3BA-A04A-4528-A352-A2CCF72BA631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4381320" y="5173770"/>
                <a:ext cx="711360" cy="13145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56" name="Ink 332">
                <a:extLst>
                  <a:ext uri="{FF2B5EF4-FFF2-40B4-BE49-F238E27FC236}">
                    <a16:creationId xmlns:a16="http://schemas.microsoft.com/office/drawing/2014/main" id="{8EBC2EA1-7AAF-474C-A507-5D107DBEF971}"/>
                  </a:ext>
                </a:extLst>
              </p14:cNvPr>
              <p14:cNvContentPartPr/>
              <p14:nvPr/>
            </p14:nvContentPartPr>
            <p14:xfrm>
              <a:off x="5554920" y="4969680"/>
              <a:ext cx="842040" cy="126000"/>
            </p14:xfrm>
          </p:contentPart>
        </mc:Choice>
        <mc:Fallback xmlns="">
          <p:pic>
            <p:nvPicPr>
              <p:cNvPr id="56" name="Ink 33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EBC2EA1-7AAF-474C-A507-5D107DBEF971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5545560" y="4959960"/>
                <a:ext cx="859680" cy="144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57" name="Ink 349">
                <a:extLst>
                  <a:ext uri="{FF2B5EF4-FFF2-40B4-BE49-F238E27FC236}">
                    <a16:creationId xmlns:a16="http://schemas.microsoft.com/office/drawing/2014/main" id="{B2B5CB83-9DC7-447E-ACD5-F56A916E4910}"/>
                  </a:ext>
                </a:extLst>
              </p14:cNvPr>
              <p14:cNvContentPartPr/>
              <p14:nvPr/>
            </p14:nvContentPartPr>
            <p14:xfrm>
              <a:off x="8320440" y="4950600"/>
              <a:ext cx="56880" cy="82080"/>
            </p14:xfrm>
          </p:contentPart>
        </mc:Choice>
        <mc:Fallback xmlns="">
          <p:pic>
            <p:nvPicPr>
              <p:cNvPr id="57" name="Ink 34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2B5CB83-9DC7-447E-ACD5-F56A916E4910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8312212" y="4941600"/>
                <a:ext cx="74051" cy="100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58" name="Ink 350">
                <a:extLst>
                  <a:ext uri="{FF2B5EF4-FFF2-40B4-BE49-F238E27FC236}">
                    <a16:creationId xmlns:a16="http://schemas.microsoft.com/office/drawing/2014/main" id="{86BAF994-6795-416D-9DA3-336C67FD5740}"/>
                  </a:ext>
                </a:extLst>
              </p14:cNvPr>
              <p14:cNvContentPartPr/>
              <p14:nvPr/>
            </p14:nvContentPartPr>
            <p14:xfrm>
              <a:off x="7433760" y="4819560"/>
              <a:ext cx="648000" cy="433080"/>
            </p14:xfrm>
          </p:contentPart>
        </mc:Choice>
        <mc:Fallback xmlns="">
          <p:pic>
            <p:nvPicPr>
              <p:cNvPr id="58" name="Ink 35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6BAF994-6795-416D-9DA3-336C67FD5740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7424760" y="4809848"/>
                <a:ext cx="666720" cy="45106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0">
            <p14:nvContentPartPr>
              <p14:cNvPr id="59" name="Ink 354">
                <a:extLst>
                  <a:ext uri="{FF2B5EF4-FFF2-40B4-BE49-F238E27FC236}">
                    <a16:creationId xmlns:a16="http://schemas.microsoft.com/office/drawing/2014/main" id="{9BE58513-2155-477A-8934-25DCAB8226CF}"/>
                  </a:ext>
                </a:extLst>
              </p14:cNvPr>
              <p14:cNvContentPartPr/>
              <p14:nvPr/>
            </p14:nvContentPartPr>
            <p14:xfrm>
              <a:off x="8565600" y="4919280"/>
              <a:ext cx="201240" cy="94680"/>
            </p14:xfrm>
          </p:contentPart>
        </mc:Choice>
        <mc:Fallback xmlns="">
          <p:pic>
            <p:nvPicPr>
              <p:cNvPr id="59" name="Ink 35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BE58513-2155-477A-8934-25DCAB8226CF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8555880" y="4910280"/>
                <a:ext cx="221040" cy="113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2">
            <p14:nvContentPartPr>
              <p14:cNvPr id="60" name="Ink 360">
                <a:extLst>
                  <a:ext uri="{FF2B5EF4-FFF2-40B4-BE49-F238E27FC236}">
                    <a16:creationId xmlns:a16="http://schemas.microsoft.com/office/drawing/2014/main" id="{53DDBE46-9DA3-4A6C-9B3B-AFFFE16A00D6}"/>
                  </a:ext>
                </a:extLst>
              </p14:cNvPr>
              <p14:cNvContentPartPr/>
              <p14:nvPr/>
            </p14:nvContentPartPr>
            <p14:xfrm>
              <a:off x="8867280" y="4887960"/>
              <a:ext cx="333720" cy="113400"/>
            </p14:xfrm>
          </p:contentPart>
        </mc:Choice>
        <mc:Fallback xmlns="">
          <p:pic>
            <p:nvPicPr>
              <p:cNvPr id="60" name="Ink 36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3DDBE46-9DA3-4A6C-9B3B-AFFFE16A00D6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8857189" y="4878271"/>
                <a:ext cx="353541" cy="1324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4">
            <p14:nvContentPartPr>
              <p14:cNvPr id="61" name="Ink 369">
                <a:extLst>
                  <a:ext uri="{FF2B5EF4-FFF2-40B4-BE49-F238E27FC236}">
                    <a16:creationId xmlns:a16="http://schemas.microsoft.com/office/drawing/2014/main" id="{98C94CA4-C2AA-4FF4-8EEF-FCC9C96778B8}"/>
                  </a:ext>
                </a:extLst>
              </p14:cNvPr>
              <p14:cNvContentPartPr/>
              <p14:nvPr/>
            </p14:nvContentPartPr>
            <p14:xfrm>
              <a:off x="1674840" y="5610840"/>
              <a:ext cx="1000080" cy="333360"/>
            </p14:xfrm>
          </p:contentPart>
        </mc:Choice>
        <mc:Fallback xmlns="">
          <p:pic>
            <p:nvPicPr>
              <p:cNvPr id="61" name="Ink 36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8C94CA4-C2AA-4FF4-8EEF-FCC9C96778B8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1665480" y="5601480"/>
                <a:ext cx="1017720" cy="35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6">
            <p14:nvContentPartPr>
              <p14:cNvPr id="62" name="Ink 61">
                <a:extLst>
                  <a:ext uri="{FF2B5EF4-FFF2-40B4-BE49-F238E27FC236}">
                    <a16:creationId xmlns:a16="http://schemas.microsoft.com/office/drawing/2014/main" id="{A2890489-C695-4469-8CF9-7E58EE404448}"/>
                  </a:ext>
                </a:extLst>
              </p14:cNvPr>
              <p14:cNvContentPartPr/>
              <p14:nvPr/>
            </p14:nvContentPartPr>
            <p14:xfrm>
              <a:off x="4460160" y="5573040"/>
              <a:ext cx="44280" cy="94680"/>
            </p14:xfrm>
          </p:contentPart>
        </mc:Choice>
        <mc:Fallback xmlns="">
          <p:pic>
            <p:nvPicPr>
              <p:cNvPr id="62" name="Ink 6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2890489-C695-4469-8CF9-7E58EE404448}"/>
                  </a:ext>
                </a:extLst>
              </p:cNvPr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4450875" y="5562960"/>
                <a:ext cx="61421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18">
            <p14:nvContentPartPr>
              <p14:cNvPr id="63" name="Ink 62">
                <a:extLst>
                  <a:ext uri="{FF2B5EF4-FFF2-40B4-BE49-F238E27FC236}">
                    <a16:creationId xmlns:a16="http://schemas.microsoft.com/office/drawing/2014/main" id="{BD82E609-E53E-4F17-8369-6D000773B433}"/>
                  </a:ext>
                </a:extLst>
              </p14:cNvPr>
              <p14:cNvContentPartPr/>
              <p14:nvPr/>
            </p14:nvContentPartPr>
            <p14:xfrm>
              <a:off x="4447560" y="5692560"/>
              <a:ext cx="100800" cy="6480"/>
            </p14:xfrm>
          </p:contentPart>
        </mc:Choice>
        <mc:Fallback xmlns="">
          <p:pic>
            <p:nvPicPr>
              <p:cNvPr id="63" name="Ink 6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D82E609-E53E-4F17-8369-6D000773B433}"/>
                  </a:ext>
                </a:extLst>
              </p:cNvPr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4438592" y="5682840"/>
                <a:ext cx="117660" cy="25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0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id="{94808170-74F5-48C9-A6AF-5CA71C2089C8}"/>
                  </a:ext>
                </a:extLst>
              </p14:cNvPr>
              <p14:cNvContentPartPr/>
              <p14:nvPr/>
            </p14:nvContentPartPr>
            <p14:xfrm>
              <a:off x="4623600" y="5648640"/>
              <a:ext cx="113400" cy="360"/>
            </p14:xfrm>
          </p:contentPart>
        </mc:Choice>
        <mc:Fallback xmlns=""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4808170-74F5-48C9-A6AF-5CA71C2089C8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4614270" y="5638560"/>
                <a:ext cx="130984" cy="20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2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id="{0919D393-450E-450D-89ED-E911FF40783E}"/>
                  </a:ext>
                </a:extLst>
              </p14:cNvPr>
              <p14:cNvContentPartPr/>
              <p14:nvPr/>
            </p14:nvContentPartPr>
            <p14:xfrm>
              <a:off x="4692720" y="5598240"/>
              <a:ext cx="6480" cy="100800"/>
            </p14:xfrm>
          </p:contentPart>
        </mc:Choice>
        <mc:Fallback xmlns=""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919D393-450E-450D-89ED-E911FF40783E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4682640" y="5588520"/>
                <a:ext cx="25560" cy="119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4">
            <p14:nvContentPartPr>
              <p14:cNvPr id="66" name="Ink 65">
                <a:extLst>
                  <a:ext uri="{FF2B5EF4-FFF2-40B4-BE49-F238E27FC236}">
                    <a16:creationId xmlns:a16="http://schemas.microsoft.com/office/drawing/2014/main" id="{BF88695B-4699-4664-8007-CCA14954732C}"/>
                  </a:ext>
                </a:extLst>
              </p14:cNvPr>
              <p14:cNvContentPartPr/>
              <p14:nvPr/>
            </p14:nvContentPartPr>
            <p14:xfrm>
              <a:off x="4856160" y="5560440"/>
              <a:ext cx="63360" cy="107280"/>
            </p14:xfrm>
          </p:contentPart>
        </mc:Choice>
        <mc:Fallback xmlns="">
          <p:pic>
            <p:nvPicPr>
              <p:cNvPr id="66" name="Ink 6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F88695B-4699-4664-8007-CCA14954732C}"/>
                  </a:ext>
                </a:extLst>
              </p:cNvPr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4846747" y="5550360"/>
                <a:ext cx="80739" cy="125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6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id="{E1E4108A-F7F4-4184-94A7-F698CE7AFACF}"/>
                  </a:ext>
                </a:extLst>
              </p14:cNvPr>
              <p14:cNvContentPartPr/>
              <p14:nvPr/>
            </p14:nvContentPartPr>
            <p14:xfrm>
              <a:off x="4868760" y="5673840"/>
              <a:ext cx="100800" cy="6480"/>
            </p14:xfrm>
          </p:contentPart>
        </mc:Choice>
        <mc:Fallback xmlns=""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1E4108A-F7F4-4184-94A7-F698CE7AFACF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4860120" y="5664632"/>
                <a:ext cx="118440" cy="2421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8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id="{76649F5A-20FF-4987-AD84-9253C9ECFEBC}"/>
                  </a:ext>
                </a:extLst>
              </p14:cNvPr>
              <p14:cNvContentPartPr/>
              <p14:nvPr/>
            </p14:nvContentPartPr>
            <p14:xfrm>
              <a:off x="4335240" y="5812080"/>
              <a:ext cx="672480" cy="19080"/>
            </p14:xfrm>
          </p:contentPart>
        </mc:Choice>
        <mc:Fallback xmlns=""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6649F5A-20FF-4987-AD84-9253C9ECFEBC}"/>
                  </a:ext>
                </a:extLst>
              </p:cNvPr>
              <p:cNvPicPr/>
              <p:nvPr/>
            </p:nvPicPr>
            <p:blipFill>
              <a:blip r:embed="rId129"/>
              <a:stretch>
                <a:fillRect/>
              </a:stretch>
            </p:blipFill>
            <p:spPr>
              <a:xfrm>
                <a:off x="4325880" y="5802187"/>
                <a:ext cx="690840" cy="3851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0">
            <p14:nvContentPartPr>
              <p14:cNvPr id="69" name="Ink 68">
                <a:extLst>
                  <a:ext uri="{FF2B5EF4-FFF2-40B4-BE49-F238E27FC236}">
                    <a16:creationId xmlns:a16="http://schemas.microsoft.com/office/drawing/2014/main" id="{8DF65262-9162-4F30-BBF3-C84A5FE63703}"/>
                  </a:ext>
                </a:extLst>
              </p14:cNvPr>
              <p14:cNvContentPartPr/>
              <p14:nvPr/>
            </p14:nvContentPartPr>
            <p14:xfrm>
              <a:off x="4434960" y="5931600"/>
              <a:ext cx="6480" cy="82080"/>
            </p14:xfrm>
          </p:contentPart>
        </mc:Choice>
        <mc:Fallback xmlns="">
          <p:pic>
            <p:nvPicPr>
              <p:cNvPr id="69" name="Ink 6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DF65262-9162-4F30-BBF3-C84A5FE63703}"/>
                  </a:ext>
                </a:extLst>
              </p:cNvPr>
              <p:cNvPicPr/>
              <p:nvPr/>
            </p:nvPicPr>
            <p:blipFill>
              <a:blip r:embed="rId131"/>
              <a:stretch>
                <a:fillRect/>
              </a:stretch>
            </p:blipFill>
            <p:spPr>
              <a:xfrm>
                <a:off x="4425240" y="5922240"/>
                <a:ext cx="25560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2">
            <p14:nvContentPartPr>
              <p14:cNvPr id="70" name="Ink 69">
                <a:extLst>
                  <a:ext uri="{FF2B5EF4-FFF2-40B4-BE49-F238E27FC236}">
                    <a16:creationId xmlns:a16="http://schemas.microsoft.com/office/drawing/2014/main" id="{1B4373EA-512F-44B4-9EDD-B5C2FCA27A76}"/>
                  </a:ext>
                </a:extLst>
              </p14:cNvPr>
              <p14:cNvContentPartPr/>
              <p14:nvPr/>
            </p14:nvContentPartPr>
            <p14:xfrm>
              <a:off x="4485360" y="5937720"/>
              <a:ext cx="126000" cy="82080"/>
            </p14:xfrm>
          </p:contentPart>
        </mc:Choice>
        <mc:Fallback xmlns="">
          <p:pic>
            <p:nvPicPr>
              <p:cNvPr id="70" name="Ink 6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1B4373EA-512F-44B4-9EDD-B5C2FCA27A76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4476386" y="5928000"/>
                <a:ext cx="142872" cy="9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4">
            <p14:nvContentPartPr>
              <p14:cNvPr id="71" name="Ink 70">
                <a:extLst>
                  <a:ext uri="{FF2B5EF4-FFF2-40B4-BE49-F238E27FC236}">
                    <a16:creationId xmlns:a16="http://schemas.microsoft.com/office/drawing/2014/main" id="{4D225434-9889-46C5-A310-E14F84922CC8}"/>
                  </a:ext>
                </a:extLst>
              </p14:cNvPr>
              <p14:cNvContentPartPr/>
              <p14:nvPr/>
            </p14:nvContentPartPr>
            <p14:xfrm>
              <a:off x="4711440" y="5975520"/>
              <a:ext cx="100800" cy="6480"/>
            </p14:xfrm>
          </p:contentPart>
        </mc:Choice>
        <mc:Fallback xmlns="">
          <p:pic>
            <p:nvPicPr>
              <p:cNvPr id="71" name="Ink 7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D225434-9889-46C5-A310-E14F84922CC8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4702080" y="5966312"/>
                <a:ext cx="118440" cy="2489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6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id="{22AB9757-F88F-4F34-90CB-B978BF726F4B}"/>
                  </a:ext>
                </a:extLst>
              </p14:cNvPr>
              <p14:cNvContentPartPr/>
              <p14:nvPr/>
            </p14:nvContentPartPr>
            <p14:xfrm>
              <a:off x="4749240" y="5937720"/>
              <a:ext cx="12960" cy="82080"/>
            </p14:xfrm>
          </p:contentPart>
        </mc:Choice>
        <mc:Fallback xmlns=""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2AB9757-F88F-4F34-90CB-B978BF726F4B}"/>
                  </a:ext>
                </a:extLst>
              </p:cNvPr>
              <p:cNvPicPr/>
              <p:nvPr/>
            </p:nvPicPr>
            <p:blipFill>
              <a:blip r:embed="rId137"/>
              <a:stretch>
                <a:fillRect/>
              </a:stretch>
            </p:blipFill>
            <p:spPr>
              <a:xfrm>
                <a:off x="4739160" y="5928000"/>
                <a:ext cx="31680" cy="10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38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id="{91459C5C-6B40-416A-9FBA-EF7BFED42D41}"/>
                  </a:ext>
                </a:extLst>
              </p14:cNvPr>
              <p14:cNvContentPartPr/>
              <p14:nvPr/>
            </p14:nvContentPartPr>
            <p14:xfrm>
              <a:off x="4900080" y="5912520"/>
              <a:ext cx="38160" cy="94680"/>
            </p14:xfrm>
          </p:contentPart>
        </mc:Choice>
        <mc:Fallback xmlns=""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1459C5C-6B40-416A-9FBA-EF7BFED42D41}"/>
                  </a:ext>
                </a:extLst>
              </p:cNvPr>
              <p:cNvPicPr/>
              <p:nvPr/>
            </p:nvPicPr>
            <p:blipFill>
              <a:blip r:embed="rId139"/>
              <a:stretch>
                <a:fillRect/>
              </a:stretch>
            </p:blipFill>
            <p:spPr>
              <a:xfrm>
                <a:off x="4891080" y="5903160"/>
                <a:ext cx="56520" cy="11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0">
            <p14:nvContentPartPr>
              <p14:cNvPr id="74" name="Ink 73">
                <a:extLst>
                  <a:ext uri="{FF2B5EF4-FFF2-40B4-BE49-F238E27FC236}">
                    <a16:creationId xmlns:a16="http://schemas.microsoft.com/office/drawing/2014/main" id="{586018D8-ADFA-42EB-9B62-FE2C4F5A0B9E}"/>
                  </a:ext>
                </a:extLst>
              </p14:cNvPr>
              <p14:cNvContentPartPr/>
              <p14:nvPr/>
            </p14:nvContentPartPr>
            <p14:xfrm>
              <a:off x="4906560" y="6000720"/>
              <a:ext cx="63360" cy="6480"/>
            </p14:xfrm>
          </p:contentPart>
        </mc:Choice>
        <mc:Fallback xmlns="">
          <p:pic>
            <p:nvPicPr>
              <p:cNvPr id="74" name="Ink 7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86018D8-ADFA-42EB-9B62-FE2C4F5A0B9E}"/>
                  </a:ext>
                </a:extLst>
              </p:cNvPr>
              <p:cNvPicPr/>
              <p:nvPr/>
            </p:nvPicPr>
            <p:blipFill>
              <a:blip r:embed="rId141"/>
              <a:stretch>
                <a:fillRect/>
              </a:stretch>
            </p:blipFill>
            <p:spPr>
              <a:xfrm>
                <a:off x="4897200" y="5992876"/>
                <a:ext cx="81000" cy="235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2">
            <p14:nvContentPartPr>
              <p14:cNvPr id="75" name="Ink 74">
                <a:extLst>
                  <a:ext uri="{FF2B5EF4-FFF2-40B4-BE49-F238E27FC236}">
                    <a16:creationId xmlns:a16="http://schemas.microsoft.com/office/drawing/2014/main" id="{EF41C8C3-5FD2-443A-B26B-DE9AE5CA5571}"/>
                  </a:ext>
                </a:extLst>
              </p14:cNvPr>
              <p14:cNvContentPartPr/>
              <p14:nvPr/>
            </p14:nvContentPartPr>
            <p14:xfrm>
              <a:off x="5026080" y="5893800"/>
              <a:ext cx="119880" cy="119880"/>
            </p14:xfrm>
          </p:contentPart>
        </mc:Choice>
        <mc:Fallback xmlns="">
          <p:pic>
            <p:nvPicPr>
              <p:cNvPr id="75" name="Ink 7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F41C8C3-5FD2-443A-B26B-DE9AE5CA5571}"/>
                  </a:ext>
                </a:extLst>
              </p:cNvPr>
              <p:cNvPicPr/>
              <p:nvPr/>
            </p:nvPicPr>
            <p:blipFill>
              <a:blip r:embed="rId143"/>
              <a:stretch>
                <a:fillRect/>
              </a:stretch>
            </p:blipFill>
            <p:spPr>
              <a:xfrm>
                <a:off x="5015640" y="5885160"/>
                <a:ext cx="140400" cy="13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4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id="{C57995E3-4F13-4364-9042-FB13CB732D0E}"/>
                  </a:ext>
                </a:extLst>
              </p14:cNvPr>
              <p14:cNvContentPartPr/>
              <p14:nvPr/>
            </p14:nvContentPartPr>
            <p14:xfrm>
              <a:off x="5302560" y="5736480"/>
              <a:ext cx="69480" cy="360"/>
            </p14:xfrm>
          </p:contentPart>
        </mc:Choice>
        <mc:Fallback xmlns=""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57995E3-4F13-4364-9042-FB13CB732D0E}"/>
                  </a:ext>
                </a:extLst>
              </p:cNvPr>
              <p:cNvPicPr/>
              <p:nvPr/>
            </p:nvPicPr>
            <p:blipFill>
              <a:blip r:embed="rId145"/>
              <a:stretch>
                <a:fillRect/>
              </a:stretch>
            </p:blipFill>
            <p:spPr>
              <a:xfrm>
                <a:off x="5293200" y="5726760"/>
                <a:ext cx="87120" cy="1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6">
            <p14:nvContentPartPr>
              <p14:cNvPr id="77" name="Ink 76">
                <a:extLst>
                  <a:ext uri="{FF2B5EF4-FFF2-40B4-BE49-F238E27FC236}">
                    <a16:creationId xmlns:a16="http://schemas.microsoft.com/office/drawing/2014/main" id="{51AC88FD-5722-40A1-8893-9C1F3C116C40}"/>
                  </a:ext>
                </a:extLst>
              </p14:cNvPr>
              <p14:cNvContentPartPr/>
              <p14:nvPr/>
            </p14:nvContentPartPr>
            <p14:xfrm>
              <a:off x="5315160" y="5793360"/>
              <a:ext cx="63360" cy="12960"/>
            </p14:xfrm>
          </p:contentPart>
        </mc:Choice>
        <mc:Fallback xmlns="">
          <p:pic>
            <p:nvPicPr>
              <p:cNvPr id="77" name="Ink 7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1AC88FD-5722-40A1-8893-9C1F3C116C40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5306160" y="5784000"/>
                <a:ext cx="81360" cy="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8">
            <p14:nvContentPartPr>
              <p14:cNvPr id="78" name="Ink 397">
                <a:extLst>
                  <a:ext uri="{FF2B5EF4-FFF2-40B4-BE49-F238E27FC236}">
                    <a16:creationId xmlns:a16="http://schemas.microsoft.com/office/drawing/2014/main" id="{EB770D32-52A8-40B5-B6DA-C906806207D1}"/>
                  </a:ext>
                </a:extLst>
              </p14:cNvPr>
              <p14:cNvContentPartPr/>
              <p14:nvPr/>
            </p14:nvContentPartPr>
            <p14:xfrm>
              <a:off x="5579040" y="5673840"/>
              <a:ext cx="861840" cy="151200"/>
            </p14:xfrm>
          </p:contentPart>
        </mc:Choice>
        <mc:Fallback xmlns="">
          <p:pic>
            <p:nvPicPr>
              <p:cNvPr id="78" name="Ink 39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B770D32-52A8-40B5-B6DA-C906806207D1}"/>
                  </a:ext>
                </a:extLst>
              </p:cNvPr>
              <p:cNvPicPr/>
              <p:nvPr/>
            </p:nvPicPr>
            <p:blipFill>
              <a:blip r:embed="rId149"/>
              <a:stretch>
                <a:fillRect/>
              </a:stretch>
            </p:blipFill>
            <p:spPr>
              <a:xfrm>
                <a:off x="5568960" y="5664480"/>
                <a:ext cx="881640" cy="169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0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id="{90785689-61CB-4D8B-95B3-8BCD7759043E}"/>
                  </a:ext>
                </a:extLst>
              </p14:cNvPr>
              <p14:cNvContentPartPr/>
              <p14:nvPr/>
            </p14:nvContentPartPr>
            <p14:xfrm>
              <a:off x="7478040" y="5580240"/>
              <a:ext cx="63360" cy="112680"/>
            </p14:xfrm>
          </p:contentPart>
        </mc:Choice>
        <mc:Fallback xmlns=""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0785689-61CB-4D8B-95B3-8BCD7759043E}"/>
                  </a:ext>
                </a:extLst>
              </p:cNvPr>
              <p:cNvPicPr/>
              <p:nvPr/>
            </p:nvPicPr>
            <p:blipFill>
              <a:blip r:embed="rId151"/>
              <a:stretch>
                <a:fillRect/>
              </a:stretch>
            </p:blipFill>
            <p:spPr>
              <a:xfrm>
                <a:off x="7469040" y="5570551"/>
                <a:ext cx="81360" cy="13062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2">
            <p14:nvContentPartPr>
              <p14:cNvPr id="80" name="Ink 79">
                <a:extLst>
                  <a:ext uri="{FF2B5EF4-FFF2-40B4-BE49-F238E27FC236}">
                    <a16:creationId xmlns:a16="http://schemas.microsoft.com/office/drawing/2014/main" id="{F3B6CD57-5A53-47FB-A159-E0B62154535A}"/>
                  </a:ext>
                </a:extLst>
              </p14:cNvPr>
              <p14:cNvContentPartPr/>
              <p14:nvPr/>
            </p14:nvContentPartPr>
            <p14:xfrm>
              <a:off x="7471560" y="5699040"/>
              <a:ext cx="126000" cy="12960"/>
            </p14:xfrm>
          </p:contentPart>
        </mc:Choice>
        <mc:Fallback xmlns="">
          <p:pic>
            <p:nvPicPr>
              <p:cNvPr id="80" name="Ink 7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3B6CD57-5A53-47FB-A159-E0B62154535A}"/>
                  </a:ext>
                </a:extLst>
              </p:cNvPr>
              <p:cNvPicPr/>
              <p:nvPr/>
            </p:nvPicPr>
            <p:blipFill>
              <a:blip r:embed="rId153"/>
              <a:stretch>
                <a:fillRect/>
              </a:stretch>
            </p:blipFill>
            <p:spPr>
              <a:xfrm>
                <a:off x="7462920" y="5691120"/>
                <a:ext cx="14256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4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id="{42C07B83-3048-410D-A2F4-E5FB46742A43}"/>
                  </a:ext>
                </a:extLst>
              </p14:cNvPr>
              <p14:cNvContentPartPr/>
              <p14:nvPr/>
            </p14:nvContentPartPr>
            <p14:xfrm>
              <a:off x="7666680" y="5648640"/>
              <a:ext cx="103680" cy="19080"/>
            </p14:xfrm>
          </p:contentPart>
        </mc:Choice>
        <mc:Fallback xmlns=""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2C07B83-3048-410D-A2F4-E5FB46742A43}"/>
                  </a:ext>
                </a:extLst>
              </p:cNvPr>
              <p:cNvPicPr/>
              <p:nvPr/>
            </p:nvPicPr>
            <p:blipFill>
              <a:blip r:embed="rId155"/>
              <a:stretch>
                <a:fillRect/>
              </a:stretch>
            </p:blipFill>
            <p:spPr>
              <a:xfrm>
                <a:off x="7658760" y="5640513"/>
                <a:ext cx="119880" cy="3674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6">
            <p14:nvContentPartPr>
              <p14:cNvPr id="82" name="Ink 81">
                <a:extLst>
                  <a:ext uri="{FF2B5EF4-FFF2-40B4-BE49-F238E27FC236}">
                    <a16:creationId xmlns:a16="http://schemas.microsoft.com/office/drawing/2014/main" id="{6F0C2A84-74FF-4BC1-8CD3-6A93E36D5842}"/>
                  </a:ext>
                </a:extLst>
              </p14:cNvPr>
              <p14:cNvContentPartPr/>
              <p14:nvPr/>
            </p14:nvContentPartPr>
            <p14:xfrm>
              <a:off x="7716720" y="5623440"/>
              <a:ext cx="6480" cy="75960"/>
            </p14:xfrm>
          </p:contentPart>
        </mc:Choice>
        <mc:Fallback xmlns="">
          <p:pic>
            <p:nvPicPr>
              <p:cNvPr id="82" name="Ink 8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F0C2A84-74FF-4BC1-8CD3-6A93E36D5842}"/>
                  </a:ext>
                </a:extLst>
              </p:cNvPr>
              <p:cNvPicPr/>
              <p:nvPr/>
            </p:nvPicPr>
            <p:blipFill>
              <a:blip r:embed="rId157"/>
              <a:stretch>
                <a:fillRect/>
              </a:stretch>
            </p:blipFill>
            <p:spPr>
              <a:xfrm>
                <a:off x="7706640" y="5613720"/>
                <a:ext cx="25920" cy="93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58">
            <p14:nvContentPartPr>
              <p14:cNvPr id="83" name="Ink 82">
                <a:extLst>
                  <a:ext uri="{FF2B5EF4-FFF2-40B4-BE49-F238E27FC236}">
                    <a16:creationId xmlns:a16="http://schemas.microsoft.com/office/drawing/2014/main" id="{A037ECB7-8A56-4EB9-8664-B4A3B96BED10}"/>
                  </a:ext>
                </a:extLst>
              </p14:cNvPr>
              <p14:cNvContentPartPr/>
              <p14:nvPr/>
            </p14:nvContentPartPr>
            <p14:xfrm>
              <a:off x="7880160" y="5560440"/>
              <a:ext cx="50760" cy="119880"/>
            </p14:xfrm>
          </p:contentPart>
        </mc:Choice>
        <mc:Fallback xmlns="">
          <p:pic>
            <p:nvPicPr>
              <p:cNvPr id="83" name="Ink 8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037ECB7-8A56-4EB9-8664-B4A3B96BED10}"/>
                  </a:ext>
                </a:extLst>
              </p:cNvPr>
              <p:cNvPicPr/>
              <p:nvPr/>
            </p:nvPicPr>
            <p:blipFill>
              <a:blip r:embed="rId159"/>
              <a:stretch>
                <a:fillRect/>
              </a:stretch>
            </p:blipFill>
            <p:spPr>
              <a:xfrm>
                <a:off x="7871880" y="5550360"/>
                <a:ext cx="67680" cy="138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0">
            <p14:nvContentPartPr>
              <p14:cNvPr id="84" name="Ink 83">
                <a:extLst>
                  <a:ext uri="{FF2B5EF4-FFF2-40B4-BE49-F238E27FC236}">
                    <a16:creationId xmlns:a16="http://schemas.microsoft.com/office/drawing/2014/main" id="{E2D5FFFD-093A-4395-AA5E-E14E931040CF}"/>
                  </a:ext>
                </a:extLst>
              </p14:cNvPr>
              <p14:cNvContentPartPr/>
              <p14:nvPr/>
            </p14:nvContentPartPr>
            <p14:xfrm>
              <a:off x="7855320" y="5705160"/>
              <a:ext cx="82080" cy="6480"/>
            </p14:xfrm>
          </p:contentPart>
        </mc:Choice>
        <mc:Fallback xmlns="">
          <p:pic>
            <p:nvPicPr>
              <p:cNvPr id="84" name="Ink 8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2D5FFFD-093A-4395-AA5E-E14E931040CF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7845240" y="5695080"/>
                <a:ext cx="100440" cy="24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2">
            <p14:nvContentPartPr>
              <p14:cNvPr id="85" name="Ink 84">
                <a:extLst>
                  <a:ext uri="{FF2B5EF4-FFF2-40B4-BE49-F238E27FC236}">
                    <a16:creationId xmlns:a16="http://schemas.microsoft.com/office/drawing/2014/main" id="{9B8F465B-B1CC-460F-8140-BFDEA8C9AD3E}"/>
                  </a:ext>
                </a:extLst>
              </p14:cNvPr>
              <p14:cNvContentPartPr/>
              <p14:nvPr/>
            </p14:nvContentPartPr>
            <p14:xfrm>
              <a:off x="7465440" y="5799480"/>
              <a:ext cx="494280" cy="31680"/>
            </p14:xfrm>
          </p:contentPart>
        </mc:Choice>
        <mc:Fallback xmlns="">
          <p:pic>
            <p:nvPicPr>
              <p:cNvPr id="85" name="Ink 8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B8F465B-B1CC-460F-8140-BFDEA8C9AD3E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7456440" y="5789157"/>
                <a:ext cx="511560" cy="5090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4">
            <p14:nvContentPartPr>
              <p14:cNvPr id="86" name="Ink 85">
                <a:extLst>
                  <a:ext uri="{FF2B5EF4-FFF2-40B4-BE49-F238E27FC236}">
                    <a16:creationId xmlns:a16="http://schemas.microsoft.com/office/drawing/2014/main" id="{89217C3A-C225-4425-A5C8-0FE61719B8B5}"/>
                  </a:ext>
                </a:extLst>
              </p14:cNvPr>
              <p14:cNvContentPartPr/>
              <p14:nvPr/>
            </p14:nvContentPartPr>
            <p14:xfrm>
              <a:off x="7521960" y="5893800"/>
              <a:ext cx="94680" cy="107280"/>
            </p14:xfrm>
          </p:contentPart>
        </mc:Choice>
        <mc:Fallback xmlns="">
          <p:pic>
            <p:nvPicPr>
              <p:cNvPr id="86" name="Ink 8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9217C3A-C225-4425-A5C8-0FE61719B8B5}"/>
                  </a:ext>
                </a:extLst>
              </p:cNvPr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7512600" y="5884800"/>
                <a:ext cx="113400" cy="12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6">
            <p14:nvContentPartPr>
              <p14:cNvPr id="87" name="Ink 86">
                <a:extLst>
                  <a:ext uri="{FF2B5EF4-FFF2-40B4-BE49-F238E27FC236}">
                    <a16:creationId xmlns:a16="http://schemas.microsoft.com/office/drawing/2014/main" id="{976EE6E3-D3DF-46C3-BBA9-0279FFC831D0}"/>
                  </a:ext>
                </a:extLst>
              </p14:cNvPr>
              <p14:cNvContentPartPr/>
              <p14:nvPr/>
            </p14:nvContentPartPr>
            <p14:xfrm>
              <a:off x="7691520" y="5937720"/>
              <a:ext cx="100800" cy="12960"/>
            </p14:xfrm>
          </p:contentPart>
        </mc:Choice>
        <mc:Fallback xmlns="">
          <p:pic>
            <p:nvPicPr>
              <p:cNvPr id="87" name="Ink 8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76EE6E3-D3DF-46C3-BBA9-0279FFC831D0}"/>
                  </a:ext>
                </a:extLst>
              </p:cNvPr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7682520" y="5928360"/>
                <a:ext cx="117720" cy="3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8">
            <p14:nvContentPartPr>
              <p14:cNvPr id="88" name="Ink 87">
                <a:extLst>
                  <a:ext uri="{FF2B5EF4-FFF2-40B4-BE49-F238E27FC236}">
                    <a16:creationId xmlns:a16="http://schemas.microsoft.com/office/drawing/2014/main" id="{2BC4473D-BE43-4CA7-A3FB-767FACF9B37F}"/>
                  </a:ext>
                </a:extLst>
              </p14:cNvPr>
              <p14:cNvContentPartPr/>
              <p14:nvPr/>
            </p14:nvContentPartPr>
            <p14:xfrm>
              <a:off x="7748400" y="5899920"/>
              <a:ext cx="360" cy="100800"/>
            </p14:xfrm>
          </p:contentPart>
        </mc:Choice>
        <mc:Fallback xmlns="">
          <p:pic>
            <p:nvPicPr>
              <p:cNvPr id="88" name="Ink 8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BC4473D-BE43-4CA7-A3FB-767FACF9B37F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7738320" y="5890200"/>
                <a:ext cx="20520" cy="118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0">
            <p14:nvContentPartPr>
              <p14:cNvPr id="89" name="Ink 88">
                <a:extLst>
                  <a:ext uri="{FF2B5EF4-FFF2-40B4-BE49-F238E27FC236}">
                    <a16:creationId xmlns:a16="http://schemas.microsoft.com/office/drawing/2014/main" id="{8AEE3124-F8EF-4349-89B5-B4E4CA80B7A7}"/>
                  </a:ext>
                </a:extLst>
              </p14:cNvPr>
              <p14:cNvContentPartPr/>
              <p14:nvPr/>
            </p14:nvContentPartPr>
            <p14:xfrm>
              <a:off x="7855320" y="5906400"/>
              <a:ext cx="38160" cy="88200"/>
            </p14:xfrm>
          </p:contentPart>
        </mc:Choice>
        <mc:Fallback xmlns="">
          <p:pic>
            <p:nvPicPr>
              <p:cNvPr id="89" name="Ink 8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AEE3124-F8EF-4349-89B5-B4E4CA80B7A7}"/>
                  </a:ext>
                </a:extLst>
              </p:cNvPr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7845240" y="5896720"/>
                <a:ext cx="56160" cy="10576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2">
            <p14:nvContentPartPr>
              <p14:cNvPr id="90" name="Ink 89">
                <a:extLst>
                  <a:ext uri="{FF2B5EF4-FFF2-40B4-BE49-F238E27FC236}">
                    <a16:creationId xmlns:a16="http://schemas.microsoft.com/office/drawing/2014/main" id="{6C27DD17-746C-4165-A9D0-40228643BDF7}"/>
                  </a:ext>
                </a:extLst>
              </p14:cNvPr>
              <p14:cNvContentPartPr/>
              <p14:nvPr/>
            </p14:nvContentPartPr>
            <p14:xfrm>
              <a:off x="7930560" y="5912520"/>
              <a:ext cx="94680" cy="75960"/>
            </p14:xfrm>
          </p:contentPart>
        </mc:Choice>
        <mc:Fallback xmlns="">
          <p:pic>
            <p:nvPicPr>
              <p:cNvPr id="90" name="Ink 8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C27DD17-746C-4165-A9D0-40228643BDF7}"/>
                  </a:ext>
                </a:extLst>
              </p:cNvPr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7922640" y="5903115"/>
                <a:ext cx="112320" cy="9513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4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id="{6B32C3DB-4A45-4487-B3E5-E41687189535}"/>
                  </a:ext>
                </a:extLst>
              </p14:cNvPr>
              <p14:cNvContentPartPr/>
              <p14:nvPr/>
            </p14:nvContentPartPr>
            <p14:xfrm>
              <a:off x="8200920" y="5717760"/>
              <a:ext cx="63360" cy="6480"/>
            </p14:xfrm>
          </p:contentPart>
        </mc:Choice>
        <mc:Fallback xmlns=""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B32C3DB-4A45-4487-B3E5-E41687189535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8190782" y="5708211"/>
                <a:ext cx="82187" cy="2455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6">
            <p14:nvContentPartPr>
              <p14:cNvPr id="92" name="Ink 91">
                <a:extLst>
                  <a:ext uri="{FF2B5EF4-FFF2-40B4-BE49-F238E27FC236}">
                    <a16:creationId xmlns:a16="http://schemas.microsoft.com/office/drawing/2014/main" id="{36680481-6A80-421A-8A96-B83D9C73ED9F}"/>
                  </a:ext>
                </a:extLst>
              </p14:cNvPr>
              <p14:cNvContentPartPr/>
              <p14:nvPr/>
            </p14:nvContentPartPr>
            <p14:xfrm>
              <a:off x="8194800" y="5768160"/>
              <a:ext cx="56880" cy="12960"/>
            </p14:xfrm>
          </p:contentPart>
        </mc:Choice>
        <mc:Fallback xmlns="">
          <p:pic>
            <p:nvPicPr>
              <p:cNvPr id="92" name="Ink 9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6680481-6A80-421A-8A96-B83D9C73ED9F}"/>
                  </a:ext>
                </a:extLst>
              </p:cNvPr>
              <p:cNvPicPr/>
              <p:nvPr/>
            </p:nvPicPr>
            <p:blipFill>
              <a:blip r:embed="rId177"/>
              <a:stretch>
                <a:fillRect/>
              </a:stretch>
            </p:blipFill>
            <p:spPr>
              <a:xfrm>
                <a:off x="8185440" y="5759880"/>
                <a:ext cx="74520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78">
            <p14:nvContentPartPr>
              <p14:cNvPr id="93" name="Ink 423">
                <a:extLst>
                  <a:ext uri="{FF2B5EF4-FFF2-40B4-BE49-F238E27FC236}">
                    <a16:creationId xmlns:a16="http://schemas.microsoft.com/office/drawing/2014/main" id="{D3F1DB0B-FE94-4EBB-A22B-8F44A82C0C4D}"/>
                  </a:ext>
                </a:extLst>
              </p14:cNvPr>
              <p14:cNvContentPartPr/>
              <p14:nvPr/>
            </p14:nvContentPartPr>
            <p14:xfrm>
              <a:off x="8496480" y="5560440"/>
              <a:ext cx="710640" cy="176400"/>
            </p14:xfrm>
          </p:contentPart>
        </mc:Choice>
        <mc:Fallback xmlns="">
          <p:pic>
            <p:nvPicPr>
              <p:cNvPr id="93" name="Ink 42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D3F1DB0B-FE94-4EBB-A22B-8F44A82C0C4D}"/>
                  </a:ext>
                </a:extLst>
              </p:cNvPr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8486765" y="5550720"/>
                <a:ext cx="728631" cy="195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0">
            <p14:nvContentPartPr>
              <p14:cNvPr id="94" name="Ink 37">
                <a:extLst>
                  <a:ext uri="{FF2B5EF4-FFF2-40B4-BE49-F238E27FC236}">
                    <a16:creationId xmlns:a16="http://schemas.microsoft.com/office/drawing/2014/main" id="{6C2EBDC8-21A8-439F-BCDC-1FE5972883E5}"/>
                  </a:ext>
                </a:extLst>
              </p14:cNvPr>
              <p14:cNvContentPartPr/>
              <p14:nvPr/>
            </p14:nvContentPartPr>
            <p14:xfrm>
              <a:off x="5123040" y="1389120"/>
              <a:ext cx="56880" cy="75600"/>
            </p14:xfrm>
          </p:contentPart>
        </mc:Choice>
        <mc:Fallback xmlns="">
          <p:pic>
            <p:nvPicPr>
              <p:cNvPr id="94" name="Ink 3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C2EBDC8-21A8-439F-BCDC-1FE5972883E5}"/>
                  </a:ext>
                </a:extLst>
              </p:cNvPr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5104320" y="1370489"/>
                <a:ext cx="94320" cy="11286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2">
            <p14:nvContentPartPr>
              <p14:cNvPr id="95" name="Ink 38">
                <a:extLst>
                  <a:ext uri="{FF2B5EF4-FFF2-40B4-BE49-F238E27FC236}">
                    <a16:creationId xmlns:a16="http://schemas.microsoft.com/office/drawing/2014/main" id="{C10B5277-EBDB-4A3F-A010-AFDB2D52A14C}"/>
                  </a:ext>
                </a:extLst>
              </p14:cNvPr>
              <p14:cNvContentPartPr/>
              <p14:nvPr/>
            </p14:nvContentPartPr>
            <p14:xfrm>
              <a:off x="3966000" y="1558680"/>
              <a:ext cx="1031400" cy="346320"/>
            </p14:xfrm>
          </p:contentPart>
        </mc:Choice>
        <mc:Fallback xmlns="">
          <p:pic>
            <p:nvPicPr>
              <p:cNvPr id="95" name="Ink 3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10B5277-EBDB-4A3F-A010-AFDB2D52A14C}"/>
                  </a:ext>
                </a:extLst>
              </p:cNvPr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3947640" y="1540301"/>
                <a:ext cx="1069560" cy="38415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4">
            <p14:nvContentPartPr>
              <p14:cNvPr id="96" name="Ink 39">
                <a:extLst>
                  <a:ext uri="{FF2B5EF4-FFF2-40B4-BE49-F238E27FC236}">
                    <a16:creationId xmlns:a16="http://schemas.microsoft.com/office/drawing/2014/main" id="{1E3938EA-3C9E-4FB6-AF4A-B853C3653927}"/>
                  </a:ext>
                </a:extLst>
              </p14:cNvPr>
              <p14:cNvContentPartPr/>
              <p14:nvPr/>
            </p14:nvContentPartPr>
            <p14:xfrm>
              <a:off x="3607800" y="1168800"/>
              <a:ext cx="710640" cy="277200"/>
            </p14:xfrm>
          </p:contentPart>
        </mc:Choice>
        <mc:Fallback xmlns="">
          <p:pic>
            <p:nvPicPr>
              <p:cNvPr id="96" name="Ink 3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1E3938EA-3C9E-4FB6-AF4A-B853C3653927}"/>
                  </a:ext>
                </a:extLst>
              </p:cNvPr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3588730" y="1150056"/>
                <a:ext cx="748421" cy="31216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6">
            <p14:nvContentPartPr>
              <p14:cNvPr id="97" name="Ink 40">
                <a:extLst>
                  <a:ext uri="{FF2B5EF4-FFF2-40B4-BE49-F238E27FC236}">
                    <a16:creationId xmlns:a16="http://schemas.microsoft.com/office/drawing/2014/main" id="{2F106664-88E0-44EB-8488-895BFE668A53}"/>
                  </a:ext>
                </a:extLst>
              </p14:cNvPr>
              <p14:cNvContentPartPr/>
              <p14:nvPr/>
            </p14:nvContentPartPr>
            <p14:xfrm>
              <a:off x="2683680" y="1225680"/>
              <a:ext cx="389880" cy="157320"/>
            </p14:xfrm>
          </p:contentPart>
        </mc:Choice>
        <mc:Fallback xmlns="">
          <p:pic>
            <p:nvPicPr>
              <p:cNvPr id="97" name="Ink 4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F106664-88E0-44EB-8488-895BFE668A53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2664258" y="1207721"/>
                <a:ext cx="425847" cy="19323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8">
            <p14:nvContentPartPr>
              <p14:cNvPr id="98" name="Ink 41">
                <a:extLst>
                  <a:ext uri="{FF2B5EF4-FFF2-40B4-BE49-F238E27FC236}">
                    <a16:creationId xmlns:a16="http://schemas.microsoft.com/office/drawing/2014/main" id="{3989F687-63CB-4C96-8740-BB806996D70C}"/>
                  </a:ext>
                </a:extLst>
              </p14:cNvPr>
              <p14:cNvContentPartPr/>
              <p14:nvPr/>
            </p14:nvContentPartPr>
            <p14:xfrm>
              <a:off x="1187160" y="1168800"/>
              <a:ext cx="1012680" cy="239400"/>
            </p14:xfrm>
          </p:contentPart>
        </mc:Choice>
        <mc:Fallback xmlns="">
          <p:pic>
            <p:nvPicPr>
              <p:cNvPr id="98" name="Ink 4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989F687-63CB-4C96-8740-BB806996D70C}"/>
                  </a:ext>
                </a:extLst>
              </p:cNvPr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1168793" y="1151133"/>
                <a:ext cx="1050854" cy="27365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0">
            <p14:nvContentPartPr>
              <p14:cNvPr id="99" name="Ink 42">
                <a:extLst>
                  <a:ext uri="{FF2B5EF4-FFF2-40B4-BE49-F238E27FC236}">
                    <a16:creationId xmlns:a16="http://schemas.microsoft.com/office/drawing/2014/main" id="{1410A101-A39D-4D70-892F-BF91AAC8150B}"/>
                  </a:ext>
                </a:extLst>
              </p14:cNvPr>
              <p14:cNvContentPartPr/>
              <p14:nvPr/>
            </p14:nvContentPartPr>
            <p14:xfrm>
              <a:off x="785400" y="1244400"/>
              <a:ext cx="201240" cy="151200"/>
            </p14:xfrm>
          </p:contentPart>
        </mc:Choice>
        <mc:Fallback xmlns="">
          <p:pic>
            <p:nvPicPr>
              <p:cNvPr id="99" name="Ink 4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1410A101-A39D-4D70-892F-BF91AAC8150B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767007" y="1228238"/>
                <a:ext cx="236583" cy="18639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92">
            <p14:nvContentPartPr>
              <p14:cNvPr id="100" name="Ink 43">
                <a:extLst>
                  <a:ext uri="{FF2B5EF4-FFF2-40B4-BE49-F238E27FC236}">
                    <a16:creationId xmlns:a16="http://schemas.microsoft.com/office/drawing/2014/main" id="{ED8A7F9A-ECC8-4B05-86C4-14F346553FC4}"/>
                  </a:ext>
                </a:extLst>
              </p14:cNvPr>
              <p14:cNvContentPartPr/>
              <p14:nvPr/>
            </p14:nvContentPartPr>
            <p14:xfrm>
              <a:off x="533400" y="1049640"/>
              <a:ext cx="69480" cy="56880"/>
            </p14:xfrm>
          </p:contentPart>
        </mc:Choice>
        <mc:Fallback xmlns="">
          <p:pic>
            <p:nvPicPr>
              <p:cNvPr id="100" name="Ink 4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D8A7F9A-ECC8-4B05-86C4-14F346553FC4}"/>
                  </a:ext>
                </a:extLst>
              </p:cNvPr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513240" y="1029480"/>
                <a:ext cx="108000" cy="93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7303314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524000" y="160569"/>
            <a:ext cx="7620000" cy="764364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spc="-8" dirty="0">
                <a:latin typeface="Calibri"/>
                <a:cs typeface="Calibri"/>
              </a:rPr>
              <a:t>Agenda</a:t>
            </a:r>
            <a:br>
              <a:rPr lang="en-US" dirty="0">
                <a:latin typeface="Calibri"/>
                <a:cs typeface="Calibri"/>
              </a:rPr>
            </a:br>
            <a:endParaRPr lang="en-IN" dirty="0"/>
          </a:p>
        </p:txBody>
      </p:sp>
      <p:sp>
        <p:nvSpPr>
          <p:cNvPr id="17411" name="Content Placeholder 2"/>
          <p:cNvSpPr>
            <a:spLocks noGrp="1" noChangeArrowheads="1"/>
          </p:cNvSpPr>
          <p:nvPr>
            <p:ph idx="4294967295"/>
          </p:nvPr>
        </p:nvSpPr>
        <p:spPr>
          <a:xfrm>
            <a:off x="1683026" y="1251727"/>
            <a:ext cx="8229600" cy="4525962"/>
          </a:xfrm>
        </p:spPr>
        <p:txBody>
          <a:bodyPr/>
          <a:lstStyle/>
          <a:p>
            <a:pPr algn="just" fontAlgn="base"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IN" dirty="0">
                <a:solidFill>
                  <a:prstClr val="black"/>
                </a:solidFill>
                <a:cs typeface="Times New Roman" panose="02020603050405020304" pitchFamily="18" charset="0"/>
              </a:rPr>
              <a:t>Baye’s theorem</a:t>
            </a:r>
          </a:p>
          <a:p>
            <a:pPr algn="just" fontAlgn="base"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IN" dirty="0">
                <a:solidFill>
                  <a:prstClr val="black"/>
                </a:solidFill>
                <a:cs typeface="Times New Roman" panose="02020603050405020304" pitchFamily="18" charset="0"/>
              </a:rPr>
              <a:t>Problems on Baye’s theorem</a:t>
            </a:r>
          </a:p>
          <a:p>
            <a:pPr algn="just" fontAlgn="base">
              <a:spcAft>
                <a:spcPct val="0"/>
              </a:spcAft>
              <a:buFont typeface="Wingdings" panose="05000000000000000000" pitchFamily="2" charset="2"/>
              <a:buChar char="Ø"/>
            </a:pPr>
            <a:r>
              <a:rPr lang="en-IN" dirty="0">
                <a:solidFill>
                  <a:prstClr val="black"/>
                </a:solidFill>
                <a:cs typeface="Times New Roman" panose="02020603050405020304" pitchFamily="18" charset="0"/>
              </a:rPr>
              <a:t>Naïve Bayes theorem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IN"/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p14:bwMode="auto" r:id="rId2">
            <p14:nvContentPartPr>
              <p14:cNvPr id="5" name="Ink 14">
                <a:extLst>
                  <a:ext uri="{FF2B5EF4-FFF2-40B4-BE49-F238E27FC236}">
                    <a16:creationId xmlns:a16="http://schemas.microsoft.com/office/drawing/2014/main" id="{A6D166DF-CF5E-4ECB-990F-9C44BA58A25A}"/>
                  </a:ext>
                </a:extLst>
              </p14:cNvPr>
              <p14:cNvContentPartPr/>
              <p14:nvPr/>
            </p14:nvContentPartPr>
            <p14:xfrm>
              <a:off x="3235235" y="1884000"/>
              <a:ext cx="622800" cy="408960"/>
            </p14:xfrm>
          </p:contentPart>
        </mc:Choice>
        <mc:Fallback xmlns="">
          <p:pic>
            <p:nvPicPr>
              <p:cNvPr id="5" name="Ink 1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6D166DF-CF5E-4ECB-990F-9C44BA58A25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226595" y="1873929"/>
                <a:ext cx="641160" cy="42694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">
            <p14:nvContentPartPr>
              <p14:cNvPr id="6" name="Ink 15">
                <a:extLst>
                  <a:ext uri="{FF2B5EF4-FFF2-40B4-BE49-F238E27FC236}">
                    <a16:creationId xmlns:a16="http://schemas.microsoft.com/office/drawing/2014/main" id="{4EA33030-7F6E-427C-968E-B2CB5F2976D9}"/>
                  </a:ext>
                </a:extLst>
              </p14:cNvPr>
              <p14:cNvContentPartPr/>
              <p14:nvPr/>
            </p14:nvContentPartPr>
            <p14:xfrm>
              <a:off x="2883155" y="2066160"/>
              <a:ext cx="173520" cy="157680"/>
            </p14:xfrm>
          </p:contentPart>
        </mc:Choice>
        <mc:Fallback xmlns="">
          <p:pic>
            <p:nvPicPr>
              <p:cNvPr id="6" name="Ink 1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EA33030-7F6E-427C-968E-B2CB5F2976D9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873814" y="2057139"/>
                <a:ext cx="191123" cy="175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">
            <p14:nvContentPartPr>
              <p14:cNvPr id="7" name="Ink 16">
                <a:extLst>
                  <a:ext uri="{FF2B5EF4-FFF2-40B4-BE49-F238E27FC236}">
                    <a16:creationId xmlns:a16="http://schemas.microsoft.com/office/drawing/2014/main" id="{C1BF63F8-BC34-45F5-9215-95BA15557E3A}"/>
                  </a:ext>
                </a:extLst>
              </p14:cNvPr>
              <p14:cNvContentPartPr/>
              <p14:nvPr/>
            </p14:nvContentPartPr>
            <p14:xfrm>
              <a:off x="2329835" y="1902720"/>
              <a:ext cx="383760" cy="415440"/>
            </p14:xfrm>
          </p:contentPart>
        </mc:Choice>
        <mc:Fallback xmlns="">
          <p:pic>
            <p:nvPicPr>
              <p:cNvPr id="7" name="Ink 1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1BF63F8-BC34-45F5-9215-95BA15557E3A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320484" y="1893352"/>
                <a:ext cx="402462" cy="43381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id="{609C9127-0D46-4541-AA45-3A4C3A3A3B30}"/>
                  </a:ext>
                </a:extLst>
              </p14:cNvPr>
              <p14:cNvContentPartPr/>
              <p14:nvPr/>
            </p14:nvContentPartPr>
            <p14:xfrm>
              <a:off x="2769755" y="2751600"/>
              <a:ext cx="75960" cy="12960"/>
            </p14:xfrm>
          </p:contentPart>
        </mc:Choice>
        <mc:Fallback xmlns=""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09C9127-0D46-4541-AA45-3A4C3A3A3B30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2760755" y="2743680"/>
                <a:ext cx="92880" cy="29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id="{9C8F209F-456C-484C-BB7B-C2632806FCAB}"/>
                  </a:ext>
                </a:extLst>
              </p14:cNvPr>
              <p14:cNvContentPartPr/>
              <p14:nvPr/>
            </p14:nvContentPartPr>
            <p14:xfrm>
              <a:off x="2794955" y="2814600"/>
              <a:ext cx="69480" cy="6480"/>
            </p14:xfrm>
          </p:contentPart>
        </mc:Choice>
        <mc:Fallback xmlns=""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C8F209F-456C-484C-BB7B-C2632806FCAB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785955" y="2806074"/>
                <a:ext cx="86400" cy="235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id="{9098C812-7E6F-4C7B-98DD-0A1FDC70484E}"/>
                  </a:ext>
                </a:extLst>
              </p14:cNvPr>
              <p14:cNvContentPartPr/>
              <p14:nvPr/>
            </p14:nvContentPartPr>
            <p14:xfrm>
              <a:off x="3197435" y="2619480"/>
              <a:ext cx="88200" cy="232920"/>
            </p14:xfrm>
          </p:contentPart>
        </mc:Choice>
        <mc:Fallback xmlns=""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098C812-7E6F-4C7B-98DD-0A1FDC70484E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3187715" y="2610480"/>
                <a:ext cx="106200" cy="25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4">
            <p14:nvContentPartPr>
              <p14:cNvPr id="11" name="Ink 10">
                <a:extLst>
                  <a:ext uri="{FF2B5EF4-FFF2-40B4-BE49-F238E27FC236}">
                    <a16:creationId xmlns:a16="http://schemas.microsoft.com/office/drawing/2014/main" id="{791945AE-CAF9-45D8-B107-753C7A244D17}"/>
                  </a:ext>
                </a:extLst>
              </p14:cNvPr>
              <p14:cNvContentPartPr/>
              <p14:nvPr/>
            </p14:nvContentPartPr>
            <p14:xfrm>
              <a:off x="3945515" y="2613360"/>
              <a:ext cx="132480" cy="226800"/>
            </p14:xfrm>
          </p:contentPart>
        </mc:Choice>
        <mc:Fallback xmlns="">
          <p:pic>
            <p:nvPicPr>
              <p:cNvPr id="11" name="Ink 1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91945AE-CAF9-45D8-B107-753C7A244D17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936875" y="2603640"/>
                <a:ext cx="151200" cy="24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6">
            <p14:nvContentPartPr>
              <p14:cNvPr id="12" name="Ink 11">
                <a:extLst>
                  <a:ext uri="{FF2B5EF4-FFF2-40B4-BE49-F238E27FC236}">
                    <a16:creationId xmlns:a16="http://schemas.microsoft.com/office/drawing/2014/main" id="{BBF1F52B-9EE6-4B87-AB9D-2F4C19BE6F3B}"/>
                  </a:ext>
                </a:extLst>
              </p14:cNvPr>
              <p14:cNvContentPartPr/>
              <p14:nvPr/>
            </p14:nvContentPartPr>
            <p14:xfrm>
              <a:off x="4347995" y="2575560"/>
              <a:ext cx="189000" cy="288720"/>
            </p14:xfrm>
          </p:contentPart>
        </mc:Choice>
        <mc:Fallback xmlns="">
          <p:pic>
            <p:nvPicPr>
              <p:cNvPr id="12" name="Ink 1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BF1F52B-9EE6-4B87-AB9D-2F4C19BE6F3B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4338617" y="2566571"/>
                <a:ext cx="206674" cy="3059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8">
            <p14:nvContentPartPr>
              <p14:cNvPr id="13" name="Ink 12">
                <a:extLst>
                  <a:ext uri="{FF2B5EF4-FFF2-40B4-BE49-F238E27FC236}">
                    <a16:creationId xmlns:a16="http://schemas.microsoft.com/office/drawing/2014/main" id="{07A6A251-92E5-4CE3-A81F-FA3B0516C93A}"/>
                  </a:ext>
                </a:extLst>
              </p14:cNvPr>
              <p14:cNvContentPartPr/>
              <p14:nvPr/>
            </p14:nvContentPartPr>
            <p14:xfrm>
              <a:off x="4951715" y="2575560"/>
              <a:ext cx="182520" cy="270720"/>
            </p14:xfrm>
          </p:contentPart>
        </mc:Choice>
        <mc:Fallback xmlns="">
          <p:pic>
            <p:nvPicPr>
              <p:cNvPr id="13" name="Ink 1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7A6A251-92E5-4CE3-A81F-FA3B0516C93A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4943451" y="2566200"/>
                <a:ext cx="200485" cy="28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0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id="{8E6147D3-C83F-45CB-B470-99B2A137CC32}"/>
                  </a:ext>
                </a:extLst>
              </p14:cNvPr>
              <p14:cNvContentPartPr/>
              <p14:nvPr/>
            </p14:nvContentPartPr>
            <p14:xfrm>
              <a:off x="5398115" y="2550360"/>
              <a:ext cx="195120" cy="289440"/>
            </p14:xfrm>
          </p:contentPart>
        </mc:Choice>
        <mc:Fallback xmlns=""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E6147D3-C83F-45CB-B470-99B2A137CC32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5388755" y="2541360"/>
                <a:ext cx="212760" cy="30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2">
            <p14:nvContentPartPr>
              <p14:cNvPr id="15" name="Ink 14">
                <a:extLst>
                  <a:ext uri="{FF2B5EF4-FFF2-40B4-BE49-F238E27FC236}">
                    <a16:creationId xmlns:a16="http://schemas.microsoft.com/office/drawing/2014/main" id="{4F997D4D-D29E-4520-8306-4E87F1F4E0B4}"/>
                  </a:ext>
                </a:extLst>
              </p14:cNvPr>
              <p14:cNvContentPartPr/>
              <p14:nvPr/>
            </p14:nvContentPartPr>
            <p14:xfrm>
              <a:off x="6001475" y="2531640"/>
              <a:ext cx="176400" cy="302040"/>
            </p14:xfrm>
          </p:contentPart>
        </mc:Choice>
        <mc:Fallback xmlns="">
          <p:pic>
            <p:nvPicPr>
              <p:cNvPr id="15" name="Ink 1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F997D4D-D29E-4520-8306-4E87F1F4E0B4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5992475" y="2522640"/>
                <a:ext cx="194760" cy="31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4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id="{986856A3-E868-45DD-ABEE-5ECAD71E2359}"/>
                  </a:ext>
                </a:extLst>
              </p14:cNvPr>
              <p14:cNvContentPartPr/>
              <p14:nvPr/>
            </p14:nvContentPartPr>
            <p14:xfrm>
              <a:off x="6422675" y="2499960"/>
              <a:ext cx="163800" cy="276840"/>
            </p14:xfrm>
          </p:contentPart>
        </mc:Choice>
        <mc:Fallback xmlns=""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86856A3-E868-45DD-ABEE-5ECAD71E2359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6413315" y="2491320"/>
                <a:ext cx="181080" cy="29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6">
            <p14:nvContentPartPr>
              <p14:cNvPr id="17" name="Ink 16">
                <a:extLst>
                  <a:ext uri="{FF2B5EF4-FFF2-40B4-BE49-F238E27FC236}">
                    <a16:creationId xmlns:a16="http://schemas.microsoft.com/office/drawing/2014/main" id="{819E103C-6B23-49E6-B7F8-6ACAD8C6E1DC}"/>
                  </a:ext>
                </a:extLst>
              </p14:cNvPr>
              <p14:cNvContentPartPr/>
              <p14:nvPr/>
            </p14:nvContentPartPr>
            <p14:xfrm>
              <a:off x="7019915" y="2493840"/>
              <a:ext cx="239400" cy="289440"/>
            </p14:xfrm>
          </p:contentPart>
        </mc:Choice>
        <mc:Fallback xmlns="">
          <p:pic>
            <p:nvPicPr>
              <p:cNvPr id="17" name="Ink 1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19E103C-6B23-49E6-B7F8-6ACAD8C6E1DC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7010541" y="2484492"/>
                <a:ext cx="258148" cy="30705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28">
            <p14:nvContentPartPr>
              <p14:cNvPr id="18" name="Ink 17">
                <a:extLst>
                  <a:ext uri="{FF2B5EF4-FFF2-40B4-BE49-F238E27FC236}">
                    <a16:creationId xmlns:a16="http://schemas.microsoft.com/office/drawing/2014/main" id="{0D9B6A6D-FEBB-4101-BA03-C90CDBB4DC5D}"/>
                  </a:ext>
                </a:extLst>
              </p14:cNvPr>
              <p14:cNvContentPartPr/>
              <p14:nvPr/>
            </p14:nvContentPartPr>
            <p14:xfrm>
              <a:off x="7541915" y="2456040"/>
              <a:ext cx="207720" cy="289440"/>
            </p14:xfrm>
          </p:contentPart>
        </mc:Choice>
        <mc:Fallback xmlns="">
          <p:pic>
            <p:nvPicPr>
              <p:cNvPr id="18" name="Ink 1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D9B6A6D-FEBB-4101-BA03-C90CDBB4DC5D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7532931" y="2446680"/>
                <a:ext cx="224970" cy="30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0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id="{A64711CE-E0FE-4F1D-8024-378A597D781C}"/>
                  </a:ext>
                </a:extLst>
              </p14:cNvPr>
              <p14:cNvContentPartPr/>
              <p14:nvPr/>
            </p14:nvContentPartPr>
            <p14:xfrm>
              <a:off x="8057435" y="2418240"/>
              <a:ext cx="157680" cy="327240"/>
            </p14:xfrm>
          </p:contentPart>
        </mc:Choice>
        <mc:Fallback xmlns=""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64711CE-E0FE-4F1D-8024-378A597D781C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8048435" y="2409240"/>
                <a:ext cx="175680" cy="344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2">
            <p14:nvContentPartPr>
              <p14:cNvPr id="20" name="Ink 79">
                <a:extLst>
                  <a:ext uri="{FF2B5EF4-FFF2-40B4-BE49-F238E27FC236}">
                    <a16:creationId xmlns:a16="http://schemas.microsoft.com/office/drawing/2014/main" id="{8D39430A-F4A1-4B4E-BB6E-CBF9D6A1855B}"/>
                  </a:ext>
                </a:extLst>
              </p14:cNvPr>
              <p14:cNvContentPartPr/>
              <p14:nvPr/>
            </p14:nvContentPartPr>
            <p14:xfrm>
              <a:off x="8409515" y="2386920"/>
              <a:ext cx="1012680" cy="371520"/>
            </p14:xfrm>
          </p:contentPart>
        </mc:Choice>
        <mc:Fallback xmlns="">
          <p:pic>
            <p:nvPicPr>
              <p:cNvPr id="20" name="Ink 7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D39430A-F4A1-4B4E-BB6E-CBF9D6A1855B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8400515" y="2377551"/>
                <a:ext cx="1031040" cy="38917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4">
            <p14:nvContentPartPr>
              <p14:cNvPr id="21" name="Ink 88">
                <a:extLst>
                  <a:ext uri="{FF2B5EF4-FFF2-40B4-BE49-F238E27FC236}">
                    <a16:creationId xmlns:a16="http://schemas.microsoft.com/office/drawing/2014/main" id="{E5C84006-0176-49C9-A4F8-61E62C72A886}"/>
                  </a:ext>
                </a:extLst>
              </p14:cNvPr>
              <p14:cNvContentPartPr/>
              <p14:nvPr/>
            </p14:nvContentPartPr>
            <p14:xfrm>
              <a:off x="8912435" y="2896320"/>
              <a:ext cx="471960" cy="691920"/>
            </p14:xfrm>
          </p:contentPart>
        </mc:Choice>
        <mc:Fallback xmlns="">
          <p:pic>
            <p:nvPicPr>
              <p:cNvPr id="21" name="Ink 8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5C84006-0176-49C9-A4F8-61E62C72A886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8903068" y="2886960"/>
                <a:ext cx="489974" cy="710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6">
            <p14:nvContentPartPr>
              <p14:cNvPr id="22" name="Ink 92">
                <a:extLst>
                  <a:ext uri="{FF2B5EF4-FFF2-40B4-BE49-F238E27FC236}">
                    <a16:creationId xmlns:a16="http://schemas.microsoft.com/office/drawing/2014/main" id="{A33C3E8F-5C22-4700-82F9-30EF4EA8804C}"/>
                  </a:ext>
                </a:extLst>
              </p14:cNvPr>
              <p14:cNvContentPartPr/>
              <p14:nvPr/>
            </p14:nvContentPartPr>
            <p14:xfrm>
              <a:off x="2864075" y="4096920"/>
              <a:ext cx="132480" cy="107280"/>
            </p14:xfrm>
          </p:contentPart>
        </mc:Choice>
        <mc:Fallback xmlns="">
          <p:pic>
            <p:nvPicPr>
              <p:cNvPr id="22" name="Ink 9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33C3E8F-5C22-4700-82F9-30EF4EA8804C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2855435" y="4087920"/>
                <a:ext cx="149400" cy="124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38">
            <p14:nvContentPartPr>
              <p14:cNvPr id="23" name="Ink 98">
                <a:extLst>
                  <a:ext uri="{FF2B5EF4-FFF2-40B4-BE49-F238E27FC236}">
                    <a16:creationId xmlns:a16="http://schemas.microsoft.com/office/drawing/2014/main" id="{42833559-84D8-4148-B8D3-E1F16509FB7A}"/>
                  </a:ext>
                </a:extLst>
              </p14:cNvPr>
              <p14:cNvContentPartPr/>
              <p14:nvPr/>
            </p14:nvContentPartPr>
            <p14:xfrm>
              <a:off x="3536915" y="4015200"/>
              <a:ext cx="780120" cy="176400"/>
            </p14:xfrm>
          </p:contentPart>
        </mc:Choice>
        <mc:Fallback xmlns="">
          <p:pic>
            <p:nvPicPr>
              <p:cNvPr id="23" name="Ink 9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2833559-84D8-4148-B8D3-E1F16509FB7A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3527911" y="4005840"/>
                <a:ext cx="798128" cy="194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0">
            <p14:nvContentPartPr>
              <p14:cNvPr id="24" name="Ink 107">
                <a:extLst>
                  <a:ext uri="{FF2B5EF4-FFF2-40B4-BE49-F238E27FC236}">
                    <a16:creationId xmlns:a16="http://schemas.microsoft.com/office/drawing/2014/main" id="{BB9FD45F-1BB3-4749-9475-87839D6050DC}"/>
                  </a:ext>
                </a:extLst>
              </p14:cNvPr>
              <p14:cNvContentPartPr/>
              <p14:nvPr/>
            </p14:nvContentPartPr>
            <p14:xfrm>
              <a:off x="4530155" y="3776520"/>
              <a:ext cx="742320" cy="371160"/>
            </p14:xfrm>
          </p:contentPart>
        </mc:Choice>
        <mc:Fallback xmlns="">
          <p:pic>
            <p:nvPicPr>
              <p:cNvPr id="24" name="Ink 10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B9FD45F-1BB3-4749-9475-87839D6050DC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4522235" y="3767520"/>
                <a:ext cx="759240" cy="38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2">
            <p14:nvContentPartPr>
              <p14:cNvPr id="25" name="Ink 116">
                <a:extLst>
                  <a:ext uri="{FF2B5EF4-FFF2-40B4-BE49-F238E27FC236}">
                    <a16:creationId xmlns:a16="http://schemas.microsoft.com/office/drawing/2014/main" id="{28C47EA7-20E4-4D32-95C1-B585372AEB32}"/>
                  </a:ext>
                </a:extLst>
              </p14:cNvPr>
              <p14:cNvContentPartPr/>
              <p14:nvPr/>
            </p14:nvContentPartPr>
            <p14:xfrm>
              <a:off x="2449355" y="4631520"/>
              <a:ext cx="1521720" cy="396360"/>
            </p14:xfrm>
          </p:contentPart>
        </mc:Choice>
        <mc:Fallback xmlns="">
          <p:pic>
            <p:nvPicPr>
              <p:cNvPr id="25" name="Ink 11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28C47EA7-20E4-4D32-95C1-B585372AEB32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2440717" y="4622520"/>
                <a:ext cx="1540076" cy="414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4">
            <p14:nvContentPartPr>
              <p14:cNvPr id="26" name="Ink 25">
                <a:extLst>
                  <a:ext uri="{FF2B5EF4-FFF2-40B4-BE49-F238E27FC236}">
                    <a16:creationId xmlns:a16="http://schemas.microsoft.com/office/drawing/2014/main" id="{7901F592-9398-4C26-8AF2-94EBB2CAFC53}"/>
                  </a:ext>
                </a:extLst>
              </p14:cNvPr>
              <p14:cNvContentPartPr/>
              <p14:nvPr/>
            </p14:nvContentPartPr>
            <p14:xfrm>
              <a:off x="3323075" y="5304000"/>
              <a:ext cx="75960" cy="360"/>
            </p14:xfrm>
          </p:contentPart>
        </mc:Choice>
        <mc:Fallback xmlns="">
          <p:pic>
            <p:nvPicPr>
              <p:cNvPr id="26" name="Ink 2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901F592-9398-4C26-8AF2-94EBB2CAFC53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314032" y="5295000"/>
                <a:ext cx="92961" cy="1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6">
            <p14:nvContentPartPr>
              <p14:cNvPr id="27" name="Ink 26">
                <a:extLst>
                  <a:ext uri="{FF2B5EF4-FFF2-40B4-BE49-F238E27FC236}">
                    <a16:creationId xmlns:a16="http://schemas.microsoft.com/office/drawing/2014/main" id="{85D20620-0CD7-40EC-9AC5-0CF34C223E5D}"/>
                  </a:ext>
                </a:extLst>
              </p14:cNvPr>
              <p14:cNvContentPartPr/>
              <p14:nvPr/>
            </p14:nvContentPartPr>
            <p14:xfrm>
              <a:off x="3367355" y="5367000"/>
              <a:ext cx="69480" cy="12960"/>
            </p14:xfrm>
          </p:contentPart>
        </mc:Choice>
        <mc:Fallback xmlns="">
          <p:pic>
            <p:nvPicPr>
              <p:cNvPr id="27" name="Ink 2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5D20620-0CD7-40EC-9AC5-0CF34C223E5D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3357995" y="5357373"/>
                <a:ext cx="87120" cy="314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48">
            <p14:nvContentPartPr>
              <p14:cNvPr id="28" name="Ink 27">
                <a:extLst>
                  <a:ext uri="{FF2B5EF4-FFF2-40B4-BE49-F238E27FC236}">
                    <a16:creationId xmlns:a16="http://schemas.microsoft.com/office/drawing/2014/main" id="{84EDBCD7-90CC-4154-921D-F83E62694360}"/>
                  </a:ext>
                </a:extLst>
              </p14:cNvPr>
              <p14:cNvContentPartPr/>
              <p14:nvPr/>
            </p14:nvContentPartPr>
            <p14:xfrm>
              <a:off x="3838595" y="5297880"/>
              <a:ext cx="126000" cy="163800"/>
            </p14:xfrm>
          </p:contentPart>
        </mc:Choice>
        <mc:Fallback xmlns="">
          <p:pic>
            <p:nvPicPr>
              <p:cNvPr id="28" name="Ink 2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84EDBCD7-90CC-4154-921D-F83E62694360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3829235" y="5288900"/>
                <a:ext cx="143280" cy="18068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0">
            <p14:nvContentPartPr>
              <p14:cNvPr id="29" name="Ink 28">
                <a:extLst>
                  <a:ext uri="{FF2B5EF4-FFF2-40B4-BE49-F238E27FC236}">
                    <a16:creationId xmlns:a16="http://schemas.microsoft.com/office/drawing/2014/main" id="{BEEC4EBB-6EEC-4D91-BA5B-C28E15900426}"/>
                  </a:ext>
                </a:extLst>
              </p14:cNvPr>
              <p14:cNvContentPartPr/>
              <p14:nvPr/>
            </p14:nvContentPartPr>
            <p14:xfrm>
              <a:off x="4417115" y="5279160"/>
              <a:ext cx="138600" cy="176400"/>
            </p14:xfrm>
          </p:contentPart>
        </mc:Choice>
        <mc:Fallback xmlns="">
          <p:pic>
            <p:nvPicPr>
              <p:cNvPr id="29" name="Ink 2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EEC4EBB-6EEC-4D91-BA5B-C28E15900426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4408475" y="5270160"/>
                <a:ext cx="156240" cy="19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2">
            <p14:nvContentPartPr>
              <p14:cNvPr id="30" name="Ink 29">
                <a:extLst>
                  <a:ext uri="{FF2B5EF4-FFF2-40B4-BE49-F238E27FC236}">
                    <a16:creationId xmlns:a16="http://schemas.microsoft.com/office/drawing/2014/main" id="{0DC65858-959C-403B-81AE-A461DEF56C9D}"/>
                  </a:ext>
                </a:extLst>
              </p14:cNvPr>
              <p14:cNvContentPartPr/>
              <p14:nvPr/>
            </p14:nvContentPartPr>
            <p14:xfrm>
              <a:off x="4806995" y="5222280"/>
              <a:ext cx="176400" cy="214200"/>
            </p14:xfrm>
          </p:contentPart>
        </mc:Choice>
        <mc:Fallback xmlns="">
          <p:pic>
            <p:nvPicPr>
              <p:cNvPr id="30" name="Ink 2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DC65858-959C-403B-81AE-A461DEF56C9D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4797995" y="5212920"/>
                <a:ext cx="193680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4">
            <p14:nvContentPartPr>
              <p14:cNvPr id="31" name="Ink 30">
                <a:extLst>
                  <a:ext uri="{FF2B5EF4-FFF2-40B4-BE49-F238E27FC236}">
                    <a16:creationId xmlns:a16="http://schemas.microsoft.com/office/drawing/2014/main" id="{048907A5-C73A-4D91-B229-2A081B8995EC}"/>
                  </a:ext>
                </a:extLst>
              </p14:cNvPr>
              <p14:cNvContentPartPr/>
              <p14:nvPr/>
            </p14:nvContentPartPr>
            <p14:xfrm>
              <a:off x="5467235" y="5279160"/>
              <a:ext cx="138600" cy="145080"/>
            </p14:xfrm>
          </p:contentPart>
        </mc:Choice>
        <mc:Fallback xmlns="">
          <p:pic>
            <p:nvPicPr>
              <p:cNvPr id="31" name="Ink 3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48907A5-C73A-4D91-B229-2A081B8995EC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5457875" y="5269800"/>
                <a:ext cx="156960" cy="162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6">
            <p14:nvContentPartPr>
              <p14:cNvPr id="32" name="Ink 31">
                <a:extLst>
                  <a:ext uri="{FF2B5EF4-FFF2-40B4-BE49-F238E27FC236}">
                    <a16:creationId xmlns:a16="http://schemas.microsoft.com/office/drawing/2014/main" id="{E51178AB-3B2E-4B66-B577-22FF72882A93}"/>
                  </a:ext>
                </a:extLst>
              </p14:cNvPr>
              <p14:cNvContentPartPr/>
              <p14:nvPr/>
            </p14:nvContentPartPr>
            <p14:xfrm>
              <a:off x="5970155" y="5228760"/>
              <a:ext cx="100800" cy="195120"/>
            </p14:xfrm>
          </p:contentPart>
        </mc:Choice>
        <mc:Fallback xmlns="">
          <p:pic>
            <p:nvPicPr>
              <p:cNvPr id="32" name="Ink 3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51178AB-3B2E-4B66-B577-22FF72882A93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5961187" y="5219417"/>
                <a:ext cx="118019" cy="21272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58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id="{E2EC0782-5DAF-4305-94AA-48E1DF26A49B}"/>
                  </a:ext>
                </a:extLst>
              </p14:cNvPr>
              <p14:cNvContentPartPr/>
              <p14:nvPr/>
            </p14:nvContentPartPr>
            <p14:xfrm>
              <a:off x="6573515" y="5241360"/>
              <a:ext cx="138600" cy="182520"/>
            </p14:xfrm>
          </p:contentPart>
        </mc:Choice>
        <mc:Fallback xmlns=""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2EC0782-5DAF-4305-94AA-48E1DF26A49B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6564155" y="5232018"/>
                <a:ext cx="156960" cy="20012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0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id="{B0257E14-F06F-4986-83D6-E3D1CB5BFA3C}"/>
                  </a:ext>
                </a:extLst>
              </p14:cNvPr>
              <p14:cNvContentPartPr/>
              <p14:nvPr/>
            </p14:nvContentPartPr>
            <p14:xfrm>
              <a:off x="6894275" y="5172240"/>
              <a:ext cx="163800" cy="239400"/>
            </p14:xfrm>
          </p:contentPart>
        </mc:Choice>
        <mc:Fallback xmlns=""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0257E14-F06F-4986-83D6-E3D1CB5BFA3C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6885635" y="5162880"/>
                <a:ext cx="180720" cy="257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2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id="{949769C1-B2A0-4532-A740-9CE64F7E51D7}"/>
                  </a:ext>
                </a:extLst>
              </p14:cNvPr>
              <p14:cNvContentPartPr/>
              <p14:nvPr/>
            </p14:nvContentPartPr>
            <p14:xfrm>
              <a:off x="7611035" y="5222280"/>
              <a:ext cx="119880" cy="195120"/>
            </p14:xfrm>
          </p:contentPart>
        </mc:Choice>
        <mc:Fallback xmlns=""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949769C1-B2A0-4532-A740-9CE64F7E51D7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7601675" y="5212920"/>
                <a:ext cx="138240" cy="212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4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id="{7336CEC4-DF22-4A0D-BB75-B416BF06212E}"/>
                  </a:ext>
                </a:extLst>
              </p14:cNvPr>
              <p14:cNvContentPartPr/>
              <p14:nvPr/>
            </p14:nvContentPartPr>
            <p14:xfrm>
              <a:off x="7900835" y="5159640"/>
              <a:ext cx="106560" cy="201600"/>
            </p14:xfrm>
          </p:contentPart>
        </mc:Choice>
        <mc:Fallback xmlns=""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336CEC4-DF22-4A0D-BB75-B416BF06212E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7891835" y="5150280"/>
                <a:ext cx="124920" cy="218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6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id="{5F0FB748-1721-4009-ACB5-9E9079462F39}"/>
                  </a:ext>
                </a:extLst>
              </p14:cNvPr>
              <p14:cNvContentPartPr/>
              <p14:nvPr/>
            </p14:nvContentPartPr>
            <p14:xfrm>
              <a:off x="8246075" y="5178360"/>
              <a:ext cx="138600" cy="201600"/>
            </p14:xfrm>
          </p:contentPart>
        </mc:Choice>
        <mc:Fallback xmlns=""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F0FB748-1721-4009-ACB5-9E9079462F39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8236739" y="5168983"/>
                <a:ext cx="156912" cy="21963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68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id="{BF0FC7DB-1401-49C1-A211-9D1B062CA1CB}"/>
                  </a:ext>
                </a:extLst>
              </p14:cNvPr>
              <p14:cNvContentPartPr/>
              <p14:nvPr/>
            </p14:nvContentPartPr>
            <p14:xfrm>
              <a:off x="8616875" y="5109240"/>
              <a:ext cx="163800" cy="176400"/>
            </p14:xfrm>
          </p:contentPart>
        </mc:Choice>
        <mc:Fallback xmlns=""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F0FC7DB-1401-49C1-A211-9D1B062CA1CB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8608595" y="5100600"/>
                <a:ext cx="180720" cy="193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0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id="{4828916E-B80F-4FF9-81D3-7364338128BA}"/>
                  </a:ext>
                </a:extLst>
              </p14:cNvPr>
              <p14:cNvContentPartPr/>
              <p14:nvPr/>
            </p14:nvContentPartPr>
            <p14:xfrm>
              <a:off x="8925035" y="5040120"/>
              <a:ext cx="119880" cy="232920"/>
            </p14:xfrm>
          </p:contentPart>
        </mc:Choice>
        <mc:Fallback xmlns=""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828916E-B80F-4FF9-81D3-7364338128BA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8916035" y="5030774"/>
                <a:ext cx="138240" cy="25053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2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id="{EC421620-E8DA-4B38-95C9-2D1A04FB62E6}"/>
                  </a:ext>
                </a:extLst>
              </p14:cNvPr>
              <p14:cNvContentPartPr/>
              <p14:nvPr/>
            </p14:nvContentPartPr>
            <p14:xfrm>
              <a:off x="9063275" y="5203560"/>
              <a:ext cx="113400" cy="360"/>
            </p14:xfrm>
          </p:contentPart>
        </mc:Choice>
        <mc:Fallback xmlns=""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EC421620-E8DA-4B38-95C9-2D1A04FB62E6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9054275" y="5194200"/>
                <a:ext cx="13068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4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id="{CB53DBD6-E2F1-4A7B-8DF1-0FFF1F365C06}"/>
                  </a:ext>
                </a:extLst>
              </p14:cNvPr>
              <p14:cNvContentPartPr/>
              <p14:nvPr/>
            </p14:nvContentPartPr>
            <p14:xfrm>
              <a:off x="9277115" y="5153160"/>
              <a:ext cx="6480" cy="119880"/>
            </p14:xfrm>
          </p:contentPart>
        </mc:Choice>
        <mc:Fallback xmlns=""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B53DBD6-E2F1-4A7B-8DF1-0FFF1F365C06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9268248" y="5144520"/>
                <a:ext cx="24215" cy="136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6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id="{346B9CEE-BE08-416D-A3FA-359AC36276C1}"/>
                  </a:ext>
                </a:extLst>
              </p14:cNvPr>
              <p14:cNvContentPartPr/>
              <p14:nvPr/>
            </p14:nvContentPartPr>
            <p14:xfrm>
              <a:off x="9333635" y="5109240"/>
              <a:ext cx="119880" cy="252000"/>
            </p14:xfrm>
          </p:contentPart>
        </mc:Choice>
        <mc:Fallback xmlns=""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46B9CEE-BE08-416D-A3FA-359AC36276C1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9324247" y="5099867"/>
                <a:ext cx="139017" cy="27002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78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id="{08DC6C6D-B1E6-477C-97ED-D0C228D58B08}"/>
                  </a:ext>
                </a:extLst>
              </p14:cNvPr>
              <p14:cNvContentPartPr/>
              <p14:nvPr/>
            </p14:nvContentPartPr>
            <p14:xfrm>
              <a:off x="9597875" y="5190960"/>
              <a:ext cx="19080" cy="360"/>
            </p14:xfrm>
          </p:contentPart>
        </mc:Choice>
        <mc:Fallback xmlns=""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8DC6C6D-B1E6-477C-97ED-D0C228D58B08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9589395" y="5181960"/>
                <a:ext cx="35687" cy="18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0">
            <p14:nvContentPartPr>
              <p14:cNvPr id="44" name="Ink 43">
                <a:extLst>
                  <a:ext uri="{FF2B5EF4-FFF2-40B4-BE49-F238E27FC236}">
                    <a16:creationId xmlns:a16="http://schemas.microsoft.com/office/drawing/2014/main" id="{F5A4FF00-E8DA-409A-A91E-5C21431FA841}"/>
                  </a:ext>
                </a:extLst>
              </p14:cNvPr>
              <p14:cNvContentPartPr/>
              <p14:nvPr/>
            </p14:nvContentPartPr>
            <p14:xfrm>
              <a:off x="9616595" y="5260080"/>
              <a:ext cx="360" cy="360"/>
            </p14:xfrm>
          </p:contentPart>
        </mc:Choice>
        <mc:Fallback xmlns="">
          <p:pic>
            <p:nvPicPr>
              <p:cNvPr id="44" name="Ink 4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5A4FF00-E8DA-409A-A91E-5C21431FA841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9607955" y="5251440"/>
                <a:ext cx="17640" cy="17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2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id="{401269A8-4618-48EB-817E-70C7464A70A8}"/>
                  </a:ext>
                </a:extLst>
              </p14:cNvPr>
              <p14:cNvContentPartPr/>
              <p14:nvPr/>
            </p14:nvContentPartPr>
            <p14:xfrm>
              <a:off x="9057155" y="5436120"/>
              <a:ext cx="19080" cy="113400"/>
            </p14:xfrm>
          </p:contentPart>
        </mc:Choice>
        <mc:Fallback xmlns=""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01269A8-4618-48EB-817E-70C7464A70A8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9047615" y="5426400"/>
                <a:ext cx="36747" cy="131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4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id="{CC5C5833-A3A2-4DB5-B5DA-7C09B034A1E9}"/>
                  </a:ext>
                </a:extLst>
              </p14:cNvPr>
              <p14:cNvContentPartPr/>
              <p14:nvPr/>
            </p14:nvContentPartPr>
            <p14:xfrm>
              <a:off x="9012875" y="5549520"/>
              <a:ext cx="50760" cy="31680"/>
            </p14:xfrm>
          </p:contentPart>
        </mc:Choice>
        <mc:Fallback xmlns=""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CC5C5833-A3A2-4DB5-B5DA-7C09B034A1E9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9003875" y="5540160"/>
                <a:ext cx="68040" cy="4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6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id="{09EDA181-B843-42EC-AFB5-F5A49A32152E}"/>
                  </a:ext>
                </a:extLst>
              </p14:cNvPr>
              <p14:cNvContentPartPr/>
              <p14:nvPr/>
            </p14:nvContentPartPr>
            <p14:xfrm>
              <a:off x="9101075" y="5552760"/>
              <a:ext cx="19080" cy="34560"/>
            </p14:xfrm>
          </p:contentPart>
        </mc:Choice>
        <mc:Fallback xmlns=""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09EDA181-B843-42EC-AFB5-F5A49A32152E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9092948" y="5543760"/>
                <a:ext cx="36040" cy="5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88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id="{ACC3DF5F-9F3A-44D8-B6FE-F98C1CE2FD6F}"/>
                  </a:ext>
                </a:extLst>
              </p14:cNvPr>
              <p14:cNvContentPartPr/>
              <p14:nvPr/>
            </p14:nvContentPartPr>
            <p14:xfrm>
              <a:off x="9277115" y="5524320"/>
              <a:ext cx="145080" cy="88560"/>
            </p14:xfrm>
          </p:contentPart>
        </mc:Choice>
        <mc:Fallback xmlns=""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CC3DF5F-9F3A-44D8-B6FE-F98C1CE2FD6F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9267755" y="5514960"/>
                <a:ext cx="163080" cy="107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0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id="{7073B786-AE35-4DE5-8BDB-6D9AD8CFED04}"/>
                  </a:ext>
                </a:extLst>
              </p14:cNvPr>
              <p14:cNvContentPartPr/>
              <p14:nvPr/>
            </p14:nvContentPartPr>
            <p14:xfrm>
              <a:off x="9390155" y="5536920"/>
              <a:ext cx="113400" cy="157680"/>
            </p14:xfrm>
          </p:contentPart>
        </mc:Choice>
        <mc:Fallback xmlns=""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7073B786-AE35-4DE5-8BDB-6D9AD8CFED04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9381875" y="5527200"/>
                <a:ext cx="131040" cy="17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2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id="{616139BB-339D-488F-8487-F155DA361DEE}"/>
                  </a:ext>
                </a:extLst>
              </p14:cNvPr>
              <p14:cNvContentPartPr/>
              <p14:nvPr/>
            </p14:nvContentPartPr>
            <p14:xfrm>
              <a:off x="9447035" y="5668680"/>
              <a:ext cx="107280" cy="107280"/>
            </p14:xfrm>
          </p:contentPart>
        </mc:Choice>
        <mc:Fallback xmlns=""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616139BB-339D-488F-8487-F155DA361DEE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9439115" y="5658960"/>
                <a:ext cx="124200" cy="124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4">
            <p14:nvContentPartPr>
              <p14:cNvPr id="51" name="Ink 166">
                <a:extLst>
                  <a:ext uri="{FF2B5EF4-FFF2-40B4-BE49-F238E27FC236}">
                    <a16:creationId xmlns:a16="http://schemas.microsoft.com/office/drawing/2014/main" id="{BC95C05D-75BA-42A4-82DE-ADCC0F9B88E8}"/>
                  </a:ext>
                </a:extLst>
              </p14:cNvPr>
              <p14:cNvContentPartPr/>
              <p14:nvPr/>
            </p14:nvContentPartPr>
            <p14:xfrm>
              <a:off x="5033435" y="5901600"/>
              <a:ext cx="402480" cy="339480"/>
            </p14:xfrm>
          </p:contentPart>
        </mc:Choice>
        <mc:Fallback xmlns="">
          <p:pic>
            <p:nvPicPr>
              <p:cNvPr id="51" name="Ink 166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C95C05D-75BA-42A4-82DE-ADCC0F9B88E8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5023724" y="5892610"/>
                <a:ext cx="420824" cy="35746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6">
            <p14:nvContentPartPr>
              <p14:cNvPr id="52" name="Ink 167">
                <a:extLst>
                  <a:ext uri="{FF2B5EF4-FFF2-40B4-BE49-F238E27FC236}">
                    <a16:creationId xmlns:a16="http://schemas.microsoft.com/office/drawing/2014/main" id="{BB08A8C5-9649-482D-9FC1-545682ADBE0D}"/>
                  </a:ext>
                </a:extLst>
              </p14:cNvPr>
              <p14:cNvContentPartPr/>
              <p14:nvPr/>
            </p14:nvContentPartPr>
            <p14:xfrm>
              <a:off x="3845075" y="6097080"/>
              <a:ext cx="987480" cy="163080"/>
            </p14:xfrm>
          </p:contentPart>
        </mc:Choice>
        <mc:Fallback xmlns="">
          <p:pic>
            <p:nvPicPr>
              <p:cNvPr id="52" name="Ink 167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B08A8C5-9649-482D-9FC1-545682ADBE0D}"/>
                  </a:ext>
                </a:extLst>
              </p:cNvPr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3835715" y="6088080"/>
                <a:ext cx="1004760" cy="180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98">
            <p14:nvContentPartPr>
              <p14:cNvPr id="53" name="Ink 168">
                <a:extLst>
                  <a:ext uri="{FF2B5EF4-FFF2-40B4-BE49-F238E27FC236}">
                    <a16:creationId xmlns:a16="http://schemas.microsoft.com/office/drawing/2014/main" id="{FC68CF00-B93B-4A9F-B18E-852A096355E6}"/>
                  </a:ext>
                </a:extLst>
              </p14:cNvPr>
              <p14:cNvContentPartPr/>
              <p14:nvPr/>
            </p14:nvContentPartPr>
            <p14:xfrm>
              <a:off x="3115715" y="6140280"/>
              <a:ext cx="151200" cy="88200"/>
            </p14:xfrm>
          </p:contentPart>
        </mc:Choice>
        <mc:Fallback xmlns="">
          <p:pic>
            <p:nvPicPr>
              <p:cNvPr id="53" name="Ink 16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FC68CF00-B93B-4A9F-B18E-852A096355E6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3107435" y="6132000"/>
                <a:ext cx="167400" cy="10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0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id="{478B5DD6-E195-46A5-8A24-0C3AAC3352B6}"/>
                  </a:ext>
                </a:extLst>
              </p14:cNvPr>
              <p14:cNvContentPartPr/>
              <p14:nvPr/>
            </p14:nvContentPartPr>
            <p14:xfrm>
              <a:off x="5787635" y="6498840"/>
              <a:ext cx="6480" cy="6480"/>
            </p14:xfrm>
          </p:contentPart>
        </mc:Choice>
        <mc:Fallback xmlns=""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478B5DD6-E195-46A5-8A24-0C3AAC3352B6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5779715" y="6491337"/>
                <a:ext cx="23400" cy="2250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2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id="{394B628D-A77A-4C39-A2E7-EF704C34E0FB}"/>
                  </a:ext>
                </a:extLst>
              </p14:cNvPr>
              <p14:cNvContentPartPr/>
              <p14:nvPr/>
            </p14:nvContentPartPr>
            <p14:xfrm>
              <a:off x="5680715" y="6687480"/>
              <a:ext cx="19080" cy="12960"/>
            </p14:xfrm>
          </p:contentPart>
        </mc:Choice>
        <mc:Fallback xmlns=""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394B628D-A77A-4C39-A2E7-EF704C34E0FB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5672435" y="6679200"/>
                <a:ext cx="3564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4">
            <p14:nvContentPartPr>
              <p14:cNvPr id="56" name="Ink 55">
                <a:extLst>
                  <a:ext uri="{FF2B5EF4-FFF2-40B4-BE49-F238E27FC236}">
                    <a16:creationId xmlns:a16="http://schemas.microsoft.com/office/drawing/2014/main" id="{AD8649FE-A7FA-4892-A2B1-5958A7DDC0A8}"/>
                  </a:ext>
                </a:extLst>
              </p14:cNvPr>
              <p14:cNvContentPartPr/>
              <p14:nvPr/>
            </p14:nvContentPartPr>
            <p14:xfrm>
              <a:off x="5970155" y="6674880"/>
              <a:ext cx="12960" cy="6480"/>
            </p14:xfrm>
          </p:contentPart>
        </mc:Choice>
        <mc:Fallback xmlns="">
          <p:pic>
            <p:nvPicPr>
              <p:cNvPr id="56" name="Ink 55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AD8649FE-A7FA-4892-A2B1-5958A7DDC0A8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5960795" y="6667377"/>
                <a:ext cx="30600" cy="2285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6">
            <p14:nvContentPartPr>
              <p14:cNvPr id="57" name="Ink 188">
                <a:extLst>
                  <a:ext uri="{FF2B5EF4-FFF2-40B4-BE49-F238E27FC236}">
                    <a16:creationId xmlns:a16="http://schemas.microsoft.com/office/drawing/2014/main" id="{B162521A-321E-4E34-906D-6CFEA9B64E12}"/>
                  </a:ext>
                </a:extLst>
              </p14:cNvPr>
              <p14:cNvContentPartPr/>
              <p14:nvPr/>
            </p14:nvContentPartPr>
            <p14:xfrm>
              <a:off x="8390795" y="6473640"/>
              <a:ext cx="672840" cy="220320"/>
            </p14:xfrm>
          </p:contentPart>
        </mc:Choice>
        <mc:Fallback xmlns="">
          <p:pic>
            <p:nvPicPr>
              <p:cNvPr id="57" name="Ink 188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B162521A-321E-4E34-906D-6CFEA9B64E12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8381800" y="6464655"/>
                <a:ext cx="690830" cy="23829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p14:bwMode="auto" r:id="rId108">
            <p14:nvContentPartPr>
              <p14:cNvPr id="58" name="Ink 189">
                <a:extLst>
                  <a:ext uri="{FF2B5EF4-FFF2-40B4-BE49-F238E27FC236}">
                    <a16:creationId xmlns:a16="http://schemas.microsoft.com/office/drawing/2014/main" id="{506E401C-2659-4747-B46D-A1FE2433F4D1}"/>
                  </a:ext>
                </a:extLst>
              </p14:cNvPr>
              <p14:cNvContentPartPr/>
              <p14:nvPr/>
            </p14:nvContentPartPr>
            <p14:xfrm>
              <a:off x="6579995" y="6524400"/>
              <a:ext cx="1396080" cy="257400"/>
            </p14:xfrm>
          </p:contentPart>
        </mc:Choice>
        <mc:Fallback xmlns="">
          <p:pic>
            <p:nvPicPr>
              <p:cNvPr id="58" name="Ink 189">
                <a:extLst>
                  <a:ext uri="{FF2B5EF4-FFF2-40B4-BE49-F238E27FC236}">
                    <a16:creationId xmlns:a16="http://schemas.microsoft.com/office/drawing/2014/main" xmlns="" xmlns:p14="http://schemas.microsoft.com/office/powerpoint/2010/main" id="{506E401C-2659-4747-B46D-A1FE2433F4D1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6570635" y="6515760"/>
                <a:ext cx="1414800" cy="275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9426280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E3E9008-1FF8-1A89-8A48-423F500CE502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419A434-EDCC-3F93-FCC8-3A0B1C97A4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IN" dirty="0"/>
              <a:t>Example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5E984939-3C03-5D28-E906-9117E346E1B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CACFD90D-1101-7F13-FA47-0081DE5C5DA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112643" name="Picture 2">
            <a:extLst>
              <a:ext uri="{FF2B5EF4-FFF2-40B4-BE49-F238E27FC236}">
                <a16:creationId xmlns:a16="http://schemas.microsoft.com/office/drawing/2014/main" id="{734A7F7C-E247-CC44-1F4F-DE971BF0410D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60" t="19931" r="4279" b="6667"/>
          <a:stretch/>
        </p:blipFill>
        <p:spPr bwMode="auto">
          <a:xfrm>
            <a:off x="84840" y="1018095"/>
            <a:ext cx="12025547" cy="52507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6409025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AE83E61-5D05-2EAF-320E-61BACD94B5D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D19894-DAD8-23C0-97BD-E3D1F2859F4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Steps to Apply Bayes Theorem</a:t>
            </a:r>
            <a:endParaRPr lang="en-IN" dirty="0"/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0E1DAAB6-B4A1-E652-BD73-21AC59F97D2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9B2BB757-D6B2-E198-4AD8-63FC34A3F37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113667" name="Picture 2">
            <a:extLst>
              <a:ext uri="{FF2B5EF4-FFF2-40B4-BE49-F238E27FC236}">
                <a16:creationId xmlns:a16="http://schemas.microsoft.com/office/drawing/2014/main" id="{5C19E3E1-9E4A-71EF-FE99-FDF6C6B0CB7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9518" b="7904"/>
          <a:stretch/>
        </p:blipFill>
        <p:spPr bwMode="auto">
          <a:xfrm>
            <a:off x="0" y="1036949"/>
            <a:ext cx="12192000" cy="4977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58055292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>
          <a:extLst>
            <a:ext uri="{FF2B5EF4-FFF2-40B4-BE49-F238E27FC236}">
              <a16:creationId xmlns:a16="http://schemas.microsoft.com/office/drawing/2014/main" id="{2DA12275-08E5-2A14-A0DF-04209184F80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176AF8-3F2D-CB64-8D65-09A7582E2BE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Steps to Apply Bayes Theorem</a:t>
            </a:r>
            <a:endParaRPr lang="en-IN" dirty="0"/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4C343B7A-56A6-0FE2-65F1-C871720D4AB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BFF7FFDE-924C-D89C-EB46-9D9FB342AEC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114691" name="Picture 2">
            <a:extLst>
              <a:ext uri="{FF2B5EF4-FFF2-40B4-BE49-F238E27FC236}">
                <a16:creationId xmlns:a16="http://schemas.microsoft.com/office/drawing/2014/main" id="{00F5F86E-C2A6-E62A-0F0E-4AEAB9A26B4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756" r="11547" b="6392"/>
          <a:stretch/>
        </p:blipFill>
        <p:spPr bwMode="auto">
          <a:xfrm>
            <a:off x="-1" y="1131215"/>
            <a:ext cx="11455733" cy="5307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22246380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D5164CB6-DABD-7E0C-6448-C5797A3BD77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8027D27-7CD3-B104-11E9-536B3039C19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dirty="0"/>
              <a:t>Example continued: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CAB4A0C2-1B53-7740-602A-8986CBDED81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A4274C90-DF62-7D9A-9886-1FA56FAC685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115715" name="Picture 2">
            <a:extLst>
              <a:ext uri="{FF2B5EF4-FFF2-40B4-BE49-F238E27FC236}">
                <a16:creationId xmlns:a16="http://schemas.microsoft.com/office/drawing/2014/main" id="{4ECA57A6-CA33-6137-5EE6-6F678A8DFB9F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14" t="20756" r="4741" b="7079"/>
          <a:stretch/>
        </p:blipFill>
        <p:spPr bwMode="auto">
          <a:xfrm>
            <a:off x="103696" y="954463"/>
            <a:ext cx="11884436" cy="51352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794152981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CE85DAA-4C4E-882A-4D5D-EE535BC8FE8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AD1010B-36AE-F49B-3618-5A8F13457C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Steps to Apply Bayes Theorem</a:t>
            </a:r>
            <a:endParaRPr lang="en-IN" dirty="0"/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52DB3E0F-5331-3977-D87A-FC91F3C54ED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3FC81E9F-118C-9FD9-8A01-E2471DA38493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116739" name="Picture 2">
            <a:extLst>
              <a:ext uri="{FF2B5EF4-FFF2-40B4-BE49-F238E27FC236}">
                <a16:creationId xmlns:a16="http://schemas.microsoft.com/office/drawing/2014/main" id="{178EF565-01DB-403F-E807-29CE89FD13DA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0206" r="7449" b="9966"/>
          <a:stretch/>
        </p:blipFill>
        <p:spPr bwMode="auto">
          <a:xfrm>
            <a:off x="150828" y="1034591"/>
            <a:ext cx="11283885" cy="47888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049892972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B2EAAF0-C42D-D33C-FA73-AF17B8CBF6C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CC1D226-C64C-0665-4A77-9BF775E8B7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Steps to Apply Bayes Theorem</a:t>
            </a:r>
            <a:endParaRPr lang="en-IN" dirty="0"/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864C36A4-F87B-954D-251E-87C52C5F49A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584F250C-A053-D1F3-992A-1E9F8EBD2160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117763" name="Picture 2">
            <a:extLst>
              <a:ext uri="{FF2B5EF4-FFF2-40B4-BE49-F238E27FC236}">
                <a16:creationId xmlns:a16="http://schemas.microsoft.com/office/drawing/2014/main" id="{399C4149-BF6D-47D9-89E2-0FDD2FBABA2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1167" r="8917" b="9141"/>
          <a:stretch/>
        </p:blipFill>
        <p:spPr bwMode="auto">
          <a:xfrm>
            <a:off x="0" y="1039305"/>
            <a:ext cx="11528981" cy="49619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3169313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3F7171A-FD96-3E08-DFDB-7D95B186E6DB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5A48155-A27B-9915-D791-CF3D89109AD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dirty="0"/>
              <a:t>Naïve Bayes Classifier Applications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57A2D901-EA29-65F0-BBF7-2357C1515A3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84ADA6E0-EA09-D34D-B186-218C2A7AAF2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118787" name="Picture 2">
            <a:extLst>
              <a:ext uri="{FF2B5EF4-FFF2-40B4-BE49-F238E27FC236}">
                <a16:creationId xmlns:a16="http://schemas.microsoft.com/office/drawing/2014/main" id="{AB81BD52-36A7-479D-A0CD-C1439BD37C77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361" t="27491" r="17810" b="15464"/>
          <a:stretch/>
        </p:blipFill>
        <p:spPr bwMode="auto">
          <a:xfrm>
            <a:off x="160256" y="924932"/>
            <a:ext cx="11941488" cy="5334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688411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44AD1C9-7676-8962-6D15-7EECB717C24C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0E2CB9-483E-F9A6-9A59-1EE79804AD9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Practical Issues of Bayesian learning</a:t>
            </a:r>
            <a:endParaRPr lang="en-IN" dirty="0"/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BFB7237F-7020-9A86-1E21-2D119A300494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7F397A03-B76A-D5B8-9EF2-B0B797328B7F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119811" name="Picture 2">
            <a:extLst>
              <a:ext uri="{FF2B5EF4-FFF2-40B4-BE49-F238E27FC236}">
                <a16:creationId xmlns:a16="http://schemas.microsoft.com/office/drawing/2014/main" id="{B6D5BEF0-E3B7-DFE2-A7F1-0D92A61240E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74" t="21718" r="9458" b="11890"/>
          <a:stretch/>
        </p:blipFill>
        <p:spPr bwMode="auto">
          <a:xfrm>
            <a:off x="130534" y="1084081"/>
            <a:ext cx="11537415" cy="48925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68395574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710F69F2-A1BC-3458-D6B3-7917160523FD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226DC7C-91DB-64B4-3159-419BC16931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dirty="0"/>
              <a:t>Practical Issues of Bayesian learning</a:t>
            </a:r>
            <a:endParaRPr lang="en-IN" dirty="0"/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2A2DE57C-8BBC-339F-D9F7-35AC01E2E2A7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FC27972E-EA32-8B58-015A-9137ACFC2FC8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pic>
        <p:nvPicPr>
          <p:cNvPr id="122883" name="Picture 2">
            <a:extLst>
              <a:ext uri="{FF2B5EF4-FFF2-40B4-BE49-F238E27FC236}">
                <a16:creationId xmlns:a16="http://schemas.microsoft.com/office/drawing/2014/main" id="{3C66FBB5-290C-1018-B8FA-6731B7E14EB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07" t="22958" r="3891" b="21921"/>
          <a:stretch/>
        </p:blipFill>
        <p:spPr bwMode="auto">
          <a:xfrm>
            <a:off x="150827" y="1074655"/>
            <a:ext cx="11927137" cy="39592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389856203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C0F1EC2-AC34-78C7-7AA0-35E9EC68321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28F92558-B726-7537-5984-9E71339663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43435" y="487363"/>
            <a:ext cx="7620000" cy="764364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spc="-8" dirty="0">
                <a:latin typeface="Calibri"/>
                <a:cs typeface="Calibri"/>
              </a:rPr>
              <a:t>BAYE’S THEOREM: </a:t>
            </a:r>
            <a:br>
              <a:rPr lang="en-US" b="1" kern="0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br>
              <a:rPr lang="en-US" dirty="0">
                <a:latin typeface="Calibri"/>
                <a:cs typeface="Calibri"/>
              </a:rPr>
            </a:br>
            <a:endParaRPr lang="en-IN" dirty="0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BD630026-9A79-07EF-DE46-14F83F78FE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13462090"/>
              </p:ext>
            </p:extLst>
          </p:nvPr>
        </p:nvGraphicFramePr>
        <p:xfrm>
          <a:off x="684213" y="1347788"/>
          <a:ext cx="11246119" cy="4868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7897622" imgH="3144422" progId="Word.Document.12">
                  <p:embed/>
                </p:oleObj>
              </mc:Choice>
              <mc:Fallback>
                <p:oleObj name="Document" r:id="rId2" imgW="7897622" imgH="3144422" progId="Word.Document.12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BD630026-9A79-07EF-DE46-14F83F78FEF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347788"/>
                        <a:ext cx="11246119" cy="4868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45ED40CF-1768-A93B-AD27-D55E1475CBCB}"/>
                  </a:ext>
                </a:extLst>
              </p14:cNvPr>
              <p14:cNvContentPartPr/>
              <p14:nvPr/>
            </p14:nvContentPartPr>
            <p14:xfrm>
              <a:off x="2156760" y="3571920"/>
              <a:ext cx="6550920" cy="278028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45ED40CF-1768-A93B-AD27-D55E1475CBCB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147400" y="3562560"/>
                <a:ext cx="6569640" cy="2799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575293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dirty="0"/>
              <a:t>Glossary</a:t>
            </a:r>
            <a:endParaRPr lang="en-IN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3A72C24D-2091-7CD7-C5A5-9E2A86D9ECC0}"/>
              </a:ext>
            </a:extLst>
          </p:cNvPr>
          <p:cNvSpPr txBox="1"/>
          <p:nvPr/>
        </p:nvSpPr>
        <p:spPr>
          <a:xfrm>
            <a:off x="247453" y="924933"/>
            <a:ext cx="10404835" cy="517173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Conditional probability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Total Probability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Bayes theorem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AP Hypothesis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ML Estimate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aïve Bayes theorem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sz="3200" b="0" i="0" u="none" strike="noStrike" kern="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 pitchFamily="34" charset="0"/>
                <a:cs typeface="Arial" pitchFamily="34" charset="0"/>
              </a:rPr>
              <a:t>NB with Laplace correction</a:t>
            </a:r>
            <a:endParaRPr kumimoji="0" lang="en-IN" sz="3200" b="0" i="0" u="none" strike="noStrike" kern="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Arial" pitchFamily="34" charset="0"/>
              <a:cs typeface="Arial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Practice Problems 1 </a:t>
            </a:r>
            <a:endParaRPr lang="en-IN" sz="3200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C747F3B-BD0F-A283-B52D-2C25F2D7DC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2132" y="1097913"/>
            <a:ext cx="10972800" cy="4525962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solidFill>
                  <a:schemeClr val="tx1"/>
                </a:solidFill>
                <a:latin typeface="Arial" pitchFamily="34" charset="0"/>
                <a:cs typeface="Arial" pitchFamily="34" charset="0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 fontAlgn="base">
              <a:lnSpc>
                <a:spcPct val="150000"/>
              </a:lnSpc>
              <a:spcAft>
                <a:spcPct val="0"/>
              </a:spcAft>
            </a:pPr>
            <a:r>
              <a:rPr lang="en-IN" altLang="en-US" kern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Two set of candidates are competing for the positions on the board of directors of a </a:t>
            </a:r>
          </a:p>
          <a:p>
            <a:pPr algn="just" fontAlgn="base">
              <a:lnSpc>
                <a:spcPct val="150000"/>
              </a:lnSpc>
              <a:spcAft>
                <a:spcPct val="0"/>
              </a:spcAft>
            </a:pPr>
            <a:r>
              <a:rPr lang="en-IN" altLang="en-US" kern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company. The probabilities that the first and the second sets will win are 0.6 and 0.4 </a:t>
            </a:r>
          </a:p>
          <a:p>
            <a:pPr algn="just" fontAlgn="base">
              <a:lnSpc>
                <a:spcPct val="150000"/>
              </a:lnSpc>
              <a:spcAft>
                <a:spcPct val="0"/>
              </a:spcAft>
            </a:pPr>
            <a:r>
              <a:rPr lang="en-IN" altLang="en-US" kern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respectively. If the first set wins , the probability of introducing a new product is 0.8,</a:t>
            </a:r>
          </a:p>
          <a:p>
            <a:pPr algn="just" fontAlgn="base">
              <a:lnSpc>
                <a:spcPct val="150000"/>
              </a:lnSpc>
              <a:spcAft>
                <a:spcPct val="0"/>
              </a:spcAft>
            </a:pPr>
            <a:r>
              <a:rPr lang="en-IN" altLang="en-US" kern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and the corresponding probability if the second set wins is 0.3. What is the probability</a:t>
            </a:r>
          </a:p>
          <a:p>
            <a:pPr algn="just" fontAlgn="base">
              <a:lnSpc>
                <a:spcPct val="150000"/>
              </a:lnSpc>
              <a:spcAft>
                <a:spcPct val="0"/>
              </a:spcAft>
            </a:pPr>
            <a:r>
              <a:rPr lang="en-IN" altLang="en-US" kern="0">
                <a:solidFill>
                  <a:srgbClr val="000000"/>
                </a:solidFill>
                <a:latin typeface="+mn-lt"/>
                <a:cs typeface="Times New Roman" panose="02020603050405020304" pitchFamily="18" charset="0"/>
              </a:rPr>
              <a:t>that the product will be introduced?</a:t>
            </a:r>
            <a:endParaRPr lang="en-IN" altLang="en-US" kern="0" dirty="0">
              <a:solidFill>
                <a:srgbClr val="000000"/>
              </a:solidFill>
              <a:latin typeface="+mn-lt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71DE81B-CEBC-8EA8-91AA-298C8E326B2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EDEB308-7456-A01E-F515-D8E1FB11E13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Solution </a:t>
            </a:r>
            <a:endParaRPr lang="en-IN" sz="3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C60CB57-8BC9-A2A5-51D6-8E10C448D4C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9692" y="962954"/>
            <a:ext cx="11912616" cy="49320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845315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0BD3972-E7E1-83A4-6537-85023C4BAB6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F88EC50-6C10-9FC7-F333-BCE7A512385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Practice Problems 2 </a:t>
            </a:r>
            <a:endParaRPr lang="en-IN" sz="3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0D02203-4030-6DCE-6947-E17F8074FD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415" y="1063547"/>
            <a:ext cx="11821169" cy="47309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548190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41D0023A-F974-9591-D6F4-75419F9DDA9A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ED4B1CC-C645-B309-20F4-971E4BE30BE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Solution</a:t>
            </a:r>
            <a:endParaRPr lang="en-IN" sz="3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55D100B-8D9B-1B4F-D7E9-CF3D3C6FC98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8339" y="1022183"/>
            <a:ext cx="11473666" cy="52369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7301915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ADBEBC8F-9813-1C38-3080-C913BE758EE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F7DEF60-E9F8-BCF6-FB59-B61C2FA13D5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Conti.. </a:t>
            </a:r>
            <a:endParaRPr lang="en-IN" sz="3200" dirty="0"/>
          </a:p>
        </p:txBody>
      </p:sp>
      <p:sp>
        <p:nvSpPr>
          <p:cNvPr id="3" name="Content Placeholder 1">
            <a:extLst>
              <a:ext uri="{FF2B5EF4-FFF2-40B4-BE49-F238E27FC236}">
                <a16:creationId xmlns:a16="http://schemas.microsoft.com/office/drawing/2014/main" id="{CFC09B92-35D0-FCF5-8D31-F2C00D83123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6600" y="1593850"/>
            <a:ext cx="10972800" cy="4525963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Aft>
                <a:spcPct val="0"/>
              </a:spcAft>
            </a:pPr>
            <a:endParaRPr lang="en-IN" altLang="en-US" i="1">
              <a:solidFill>
                <a:srgbClr val="000000"/>
              </a:solidFill>
              <a:latin typeface="Cambria Math" panose="02040503050406030204" pitchFamily="18" charset="0"/>
            </a:endParaRPr>
          </a:p>
          <a:p>
            <a:pPr fontAlgn="base">
              <a:spcAft>
                <a:spcPct val="0"/>
              </a:spcAft>
            </a:pPr>
            <a:endParaRPr lang="en-IN" altLang="en-US" i="1">
              <a:solidFill>
                <a:srgbClr val="000000"/>
              </a:solidFill>
              <a:latin typeface="Cambria Math" panose="02040503050406030204" pitchFamily="18" charset="0"/>
            </a:endParaRPr>
          </a:p>
          <a:p>
            <a:pPr fontAlgn="base">
              <a:spcAft>
                <a:spcPct val="0"/>
              </a:spcAft>
            </a:pPr>
            <a:endParaRPr lang="en-IN" altLang="en-US" dirty="0">
              <a:solidFill>
                <a:srgbClr val="000000"/>
              </a:solidFill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E02585E5-9452-3D6F-738A-A4C7675E12E9}"/>
              </a:ext>
            </a:extLst>
          </p:cNvPr>
          <p:cNvCxnSpPr>
            <a:cxnSpLocks/>
          </p:cNvCxnSpPr>
          <p:nvPr/>
        </p:nvCxnSpPr>
        <p:spPr>
          <a:xfrm flipV="1">
            <a:off x="1820863" y="2414588"/>
            <a:ext cx="1490662" cy="69850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27550346-9B80-5B6D-A32B-5F9ECD896E82}"/>
              </a:ext>
            </a:extLst>
          </p:cNvPr>
          <p:cNvCxnSpPr>
            <a:cxnSpLocks/>
          </p:cNvCxnSpPr>
          <p:nvPr/>
        </p:nvCxnSpPr>
        <p:spPr>
          <a:xfrm flipV="1">
            <a:off x="1785938" y="3121025"/>
            <a:ext cx="1617662" cy="65088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2DA58B4D-7B35-1E43-B122-CED5426571A9}"/>
              </a:ext>
            </a:extLst>
          </p:cNvPr>
          <p:cNvCxnSpPr/>
          <p:nvPr/>
        </p:nvCxnSpPr>
        <p:spPr>
          <a:xfrm>
            <a:off x="1835150" y="3205163"/>
            <a:ext cx="1211263" cy="79216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20A73B93-315B-5CDD-6BD2-6D99F2408606}"/>
              </a:ext>
            </a:extLst>
          </p:cNvPr>
          <p:cNvSpPr txBox="1">
            <a:spLocks noChangeArrowheads="1"/>
          </p:cNvSpPr>
          <p:nvPr/>
        </p:nvSpPr>
        <p:spPr bwMode="auto">
          <a:xfrm rot="19707029">
            <a:off x="2027238" y="2493963"/>
            <a:ext cx="593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0.25</a:t>
            </a: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D1AC7BE4-C67A-D930-BAD5-52570144A5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09825" y="2782888"/>
            <a:ext cx="593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0.35</a:t>
            </a: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AEDE7174-6C97-0BB3-FF3C-B49360B91C15}"/>
              </a:ext>
            </a:extLst>
          </p:cNvPr>
          <p:cNvSpPr txBox="1">
            <a:spLocks noChangeArrowheads="1"/>
          </p:cNvSpPr>
          <p:nvPr/>
        </p:nvSpPr>
        <p:spPr bwMode="auto">
          <a:xfrm rot="2313177">
            <a:off x="1822450" y="3671888"/>
            <a:ext cx="59372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0.40</a:t>
            </a:r>
          </a:p>
        </p:txBody>
      </p:sp>
      <p:sp>
        <p:nvSpPr>
          <p:cNvPr id="20" name="TextBox 19">
            <a:extLst>
              <a:ext uri="{FF2B5EF4-FFF2-40B4-BE49-F238E27FC236}">
                <a16:creationId xmlns:a16="http://schemas.microsoft.com/office/drawing/2014/main" id="{D00FE8D4-628C-83AE-8E0F-41042C1D4163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223967" y="3151782"/>
            <a:ext cx="476797" cy="369332"/>
          </a:xfrm>
          <a:prstGeom prst="rect">
            <a:avLst/>
          </a:prstGeom>
          <a:blipFill>
            <a:blip r:embed="rId2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noFill/>
                <a:effectLst/>
                <a:uLnTx/>
                <a:uFillTx/>
                <a:latin typeface="Calibri" panose="020F0502020204030204" pitchFamily="34" charset="0"/>
              </a:rPr>
              <a:t> </a:t>
            </a:r>
          </a:p>
        </p:txBody>
      </p:sp>
      <p:sp>
        <p:nvSpPr>
          <p:cNvPr id="21" name="TextBox 20">
            <a:extLst>
              <a:ext uri="{FF2B5EF4-FFF2-40B4-BE49-F238E27FC236}">
                <a16:creationId xmlns:a16="http://schemas.microsoft.com/office/drawing/2014/main" id="{DC18CA38-2F7D-B991-E1C0-1DBEFB7FA1E6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3157979" y="4185747"/>
            <a:ext cx="476797" cy="369332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Calibri" panose="020F0502020204030204" pitchFamily="34" charset="0"/>
              </a:rPr>
              <a:t> </a:t>
            </a:r>
          </a:p>
        </p:txBody>
      </p:sp>
      <p:cxnSp>
        <p:nvCxnSpPr>
          <p:cNvPr id="23" name="Straight Connector 22">
            <a:extLst>
              <a:ext uri="{FF2B5EF4-FFF2-40B4-BE49-F238E27FC236}">
                <a16:creationId xmlns:a16="http://schemas.microsoft.com/office/drawing/2014/main" id="{2A91BC92-5735-CE94-062A-76DE4D8E1121}"/>
              </a:ext>
            </a:extLst>
          </p:cNvPr>
          <p:cNvCxnSpPr/>
          <p:nvPr/>
        </p:nvCxnSpPr>
        <p:spPr>
          <a:xfrm flipV="1">
            <a:off x="3725863" y="1838325"/>
            <a:ext cx="1360487" cy="46672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5" name="Straight Connector 24">
            <a:extLst>
              <a:ext uri="{FF2B5EF4-FFF2-40B4-BE49-F238E27FC236}">
                <a16:creationId xmlns:a16="http://schemas.microsoft.com/office/drawing/2014/main" id="{DFF7E9CD-9064-16B0-9938-575923AB1122}"/>
              </a:ext>
            </a:extLst>
          </p:cNvPr>
          <p:cNvCxnSpPr/>
          <p:nvPr/>
        </p:nvCxnSpPr>
        <p:spPr>
          <a:xfrm>
            <a:off x="3700463" y="2347913"/>
            <a:ext cx="1512887" cy="347662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Straight Connector 26">
            <a:extLst>
              <a:ext uri="{FF2B5EF4-FFF2-40B4-BE49-F238E27FC236}">
                <a16:creationId xmlns:a16="http://schemas.microsoft.com/office/drawing/2014/main" id="{B63219EF-A35D-B236-1D5A-8C4C87494528}"/>
              </a:ext>
            </a:extLst>
          </p:cNvPr>
          <p:cNvCxnSpPr/>
          <p:nvPr/>
        </p:nvCxnSpPr>
        <p:spPr>
          <a:xfrm flipV="1">
            <a:off x="3700463" y="2695575"/>
            <a:ext cx="1446212" cy="42545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Straight Connector 28">
            <a:extLst>
              <a:ext uri="{FF2B5EF4-FFF2-40B4-BE49-F238E27FC236}">
                <a16:creationId xmlns:a16="http://schemas.microsoft.com/office/drawing/2014/main" id="{94A5B7C1-EDFB-2844-8117-AEEF866DB44C}"/>
              </a:ext>
            </a:extLst>
          </p:cNvPr>
          <p:cNvCxnSpPr/>
          <p:nvPr/>
        </p:nvCxnSpPr>
        <p:spPr>
          <a:xfrm>
            <a:off x="3725863" y="3121025"/>
            <a:ext cx="1525587" cy="55562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Connector 30">
            <a:extLst>
              <a:ext uri="{FF2B5EF4-FFF2-40B4-BE49-F238E27FC236}">
                <a16:creationId xmlns:a16="http://schemas.microsoft.com/office/drawing/2014/main" id="{002FE5BD-FF24-E1A9-BA23-9FB0E7577662}"/>
              </a:ext>
            </a:extLst>
          </p:cNvPr>
          <p:cNvCxnSpPr/>
          <p:nvPr/>
        </p:nvCxnSpPr>
        <p:spPr>
          <a:xfrm flipV="1">
            <a:off x="3760788" y="3736975"/>
            <a:ext cx="1385887" cy="633413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Straight Connector 32">
            <a:extLst>
              <a:ext uri="{FF2B5EF4-FFF2-40B4-BE49-F238E27FC236}">
                <a16:creationId xmlns:a16="http://schemas.microsoft.com/office/drawing/2014/main" id="{E59D78FB-6E0E-754E-3FB0-DAD45AA76594}"/>
              </a:ext>
            </a:extLst>
          </p:cNvPr>
          <p:cNvCxnSpPr/>
          <p:nvPr/>
        </p:nvCxnSpPr>
        <p:spPr>
          <a:xfrm>
            <a:off x="3798888" y="4370388"/>
            <a:ext cx="1263650" cy="644525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TextBox 34">
            <a:extLst>
              <a:ext uri="{FF2B5EF4-FFF2-40B4-BE49-F238E27FC236}">
                <a16:creationId xmlns:a16="http://schemas.microsoft.com/office/drawing/2014/main" id="{3817E8EA-EA77-184F-EB9F-C412D9794F9B}"/>
              </a:ext>
            </a:extLst>
          </p:cNvPr>
          <p:cNvSpPr txBox="1">
            <a:spLocks noChangeArrowheads="1"/>
          </p:cNvSpPr>
          <p:nvPr/>
        </p:nvSpPr>
        <p:spPr bwMode="auto">
          <a:xfrm rot="20556301">
            <a:off x="3963988" y="1700213"/>
            <a:ext cx="59213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0.05</a:t>
            </a:r>
          </a:p>
        </p:txBody>
      </p:sp>
      <p:sp>
        <p:nvSpPr>
          <p:cNvPr id="36" name="TextBox 35">
            <a:extLst>
              <a:ext uri="{FF2B5EF4-FFF2-40B4-BE49-F238E27FC236}">
                <a16:creationId xmlns:a16="http://schemas.microsoft.com/office/drawing/2014/main" id="{4635B0BE-0EE3-D89B-A7CA-F22E9DAD0094}"/>
              </a:ext>
            </a:extLst>
          </p:cNvPr>
          <p:cNvSpPr txBox="1">
            <a:spLocks noChangeArrowheads="1"/>
          </p:cNvSpPr>
          <p:nvPr/>
        </p:nvSpPr>
        <p:spPr bwMode="auto">
          <a:xfrm rot="21012670">
            <a:off x="3732213" y="2628900"/>
            <a:ext cx="59372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0.04</a:t>
            </a:r>
          </a:p>
        </p:txBody>
      </p:sp>
      <p:sp>
        <p:nvSpPr>
          <p:cNvPr id="38" name="TextBox 37">
            <a:extLst>
              <a:ext uri="{FF2B5EF4-FFF2-40B4-BE49-F238E27FC236}">
                <a16:creationId xmlns:a16="http://schemas.microsoft.com/office/drawing/2014/main" id="{D20DBCA7-C39E-0484-62C7-D5DDDFA61502}"/>
              </a:ext>
            </a:extLst>
          </p:cNvPr>
          <p:cNvSpPr txBox="1">
            <a:spLocks noChangeArrowheads="1"/>
          </p:cNvSpPr>
          <p:nvPr/>
        </p:nvSpPr>
        <p:spPr bwMode="auto">
          <a:xfrm rot="20091072">
            <a:off x="3811588" y="3844925"/>
            <a:ext cx="59372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0.02</a:t>
            </a:r>
          </a:p>
        </p:txBody>
      </p:sp>
      <p:sp>
        <p:nvSpPr>
          <p:cNvPr id="39" name="TextBox 38">
            <a:extLst>
              <a:ext uri="{FF2B5EF4-FFF2-40B4-BE49-F238E27FC236}">
                <a16:creationId xmlns:a16="http://schemas.microsoft.com/office/drawing/2014/main" id="{FA1DE8D0-7CC7-29E2-D625-224BEF7CF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8100" y="1593850"/>
            <a:ext cx="296863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E</a:t>
            </a:r>
          </a:p>
        </p:txBody>
      </p:sp>
      <p:sp>
        <p:nvSpPr>
          <p:cNvPr id="40" name="TextBox 39">
            <a:extLst>
              <a:ext uri="{FF2B5EF4-FFF2-40B4-BE49-F238E27FC236}">
                <a16:creationId xmlns:a16="http://schemas.microsoft.com/office/drawing/2014/main" id="{5D31ACC0-A965-82DB-1D47-13CECEBDBB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46675" y="2695575"/>
            <a:ext cx="2968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E</a:t>
            </a:r>
          </a:p>
        </p:txBody>
      </p:sp>
      <p:sp>
        <p:nvSpPr>
          <p:cNvPr id="41" name="TextBox 40">
            <a:extLst>
              <a:ext uri="{FF2B5EF4-FFF2-40B4-BE49-F238E27FC236}">
                <a16:creationId xmlns:a16="http://schemas.microsoft.com/office/drawing/2014/main" id="{2850A142-13F0-3C89-AB2F-9A813CF32E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5575" y="3565525"/>
            <a:ext cx="296863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E</a:t>
            </a:r>
          </a:p>
        </p:txBody>
      </p:sp>
      <p:sp>
        <p:nvSpPr>
          <p:cNvPr id="42" name="TextBox 41">
            <a:extLst>
              <a:ext uri="{FF2B5EF4-FFF2-40B4-BE49-F238E27FC236}">
                <a16:creationId xmlns:a16="http://schemas.microsoft.com/office/drawing/2014/main" id="{2F2171E8-8558-1528-AB25-524CA981D9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43488" y="4927600"/>
            <a:ext cx="2968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E</a:t>
            </a: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0CD0BE91-B731-9C25-2C9A-65C0164570E4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5939052" y="1531935"/>
            <a:ext cx="5617887" cy="4367671"/>
          </a:xfrm>
          <a:prstGeom prst="rect">
            <a:avLst/>
          </a:prstGeom>
          <a:blipFill>
            <a:blip r:embed="rId4"/>
            <a:stretch>
              <a:fillRect l="-868" t="-697"/>
            </a:stretch>
          </a:blipFill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Calibri" panose="020F0502020204030204" pitchFamily="34" charset="0"/>
              </a:rPr>
              <a:t> </a:t>
            </a:r>
          </a:p>
        </p:txBody>
      </p:sp>
      <p:sp>
        <p:nvSpPr>
          <p:cNvPr id="44" name="TextBox 43">
            <a:extLst>
              <a:ext uri="{FF2B5EF4-FFF2-40B4-BE49-F238E27FC236}">
                <a16:creationId xmlns:a16="http://schemas.microsoft.com/office/drawing/2014/main" id="{0FCA79FF-4020-B8FF-DB71-8E5DB05179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" y="1630363"/>
            <a:ext cx="1668463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ts val="1413"/>
              </a:spcBef>
              <a:buClr>
                <a:srgbClr val="000000"/>
              </a:buClr>
              <a:buSzPct val="45000"/>
              <a:buFont typeface="Wingdings" panose="05000000000000000000" pitchFamily="2" charset="2"/>
              <a:buChar char="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altLang="en-US" sz="1800" b="1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TREE DIAGRAM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B501465F-7884-3C2D-8240-50DC61ED6557}"/>
              </a:ext>
            </a:extLst>
          </p:cNvPr>
          <p:cNvSpPr txBox="1"/>
          <p:nvPr/>
        </p:nvSpPr>
        <p:spPr>
          <a:xfrm>
            <a:off x="3298825" y="2155670"/>
            <a:ext cx="41433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IN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 pitchFamily="34" charset="0"/>
              </a:rPr>
              <a:t>E1</a:t>
            </a:r>
          </a:p>
        </p:txBody>
      </p:sp>
    </p:spTree>
    <p:extLst>
      <p:ext uri="{BB962C8B-B14F-4D97-AF65-F5344CB8AC3E}">
        <p14:creationId xmlns:p14="http://schemas.microsoft.com/office/powerpoint/2010/main" val="2213817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5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6" grpId="0"/>
      <p:bldP spid="17" grpId="0"/>
      <p:bldP spid="18" grpId="0"/>
      <p:bldP spid="35" grpId="0"/>
      <p:bldP spid="36" grpId="0"/>
      <p:bldP spid="38" grpId="0"/>
      <p:bldP spid="39" grpId="0"/>
      <p:bldP spid="40" grpId="0"/>
      <p:bldP spid="41" grpId="0"/>
      <p:bldP spid="42" grpId="0"/>
      <p:bldP spid="44" grpId="0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1A653C8-3A50-26AD-612B-B62A49F0C59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043EF2-6842-E784-D4A2-F169B3F499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Practice Problems 3 </a:t>
            </a:r>
            <a:endParaRPr lang="en-IN" sz="3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A0ADFB49-D8D4-CDC8-09EA-17BABE3966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1921" y="924933"/>
            <a:ext cx="11741914" cy="50601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7694764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E700246B-B96C-D4CB-8CE1-A260762609B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E40D79E2-4A3A-E721-6A71-8006AC74FED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Solution</a:t>
            </a:r>
            <a:endParaRPr lang="en-IN" sz="3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9FE4864F-84D6-03CA-B618-29FE335A81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1885" y="1106840"/>
            <a:ext cx="11888230" cy="48894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0200401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94521C4F-21CE-FB66-0653-C1EE33445361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65EC53B-0D0E-B126-A1EC-BF77324AEC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Practice Problems 4 </a:t>
            </a:r>
            <a:endParaRPr lang="en-IN" sz="3200" dirty="0"/>
          </a:p>
        </p:txBody>
      </p:sp>
      <p:sp>
        <p:nvSpPr>
          <p:cNvPr id="65538" name="Content Placeholder 1">
            <a:extLst>
              <a:ext uri="{FF2B5EF4-FFF2-40B4-BE49-F238E27FC236}">
                <a16:creationId xmlns:a16="http://schemas.microsoft.com/office/drawing/2014/main" id="{0AD94403-64EB-982D-54CA-71F5EAB25E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0" y="1006706"/>
            <a:ext cx="11665004" cy="5046807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en-US" altLang="en-US" sz="2200" b="1">
                <a:solidFill>
                  <a:srgbClr val="EA3F26"/>
                </a:solidFill>
                <a:cs typeface="Times New Roman" panose="02020603050405020304" pitchFamily="18" charset="0"/>
              </a:rPr>
              <a:t>The chances that an academician, a business man and a politician becoming Vice Chancellor of an university are 0.5, 0.3 and 0.2 respectively. The probability that research work will be promoted in the university by these 3  gentlemen are respectively are 0.8, 0.6 and 0.4. It is found Research work has been promoted by the university.  What is the chance that an academician has become the VC?</a:t>
            </a:r>
          </a:p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r>
              <a:rPr lang="en-IN" sz="2000" b="1" kern="0" spc="-150">
                <a:solidFill>
                  <a:srgbClr val="00206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lution: </a:t>
            </a:r>
          </a:p>
          <a:p>
            <a:pPr algn="just" fontAlgn="base">
              <a:lnSpc>
                <a:spcPct val="150000"/>
              </a:lnSpc>
              <a:spcBef>
                <a:spcPts val="0"/>
              </a:spcBef>
              <a:spcAft>
                <a:spcPct val="0"/>
              </a:spcAft>
            </a:pPr>
            <a:endParaRPr lang="en-US" altLang="en-US" sz="200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fontAlgn="base">
              <a:spcAft>
                <a:spcPct val="0"/>
              </a:spcAft>
            </a:pPr>
            <a:endParaRPr lang="en-US" altLang="en-US" sz="2800" dirty="0">
              <a:solidFill>
                <a:srgbClr val="000000"/>
              </a:solidFill>
            </a:endParaRPr>
          </a:p>
        </p:txBody>
      </p:sp>
      <p:grpSp>
        <p:nvGrpSpPr>
          <p:cNvPr id="7" name="Group 6">
            <a:extLst>
              <a:ext uri="{FF2B5EF4-FFF2-40B4-BE49-F238E27FC236}">
                <a16:creationId xmlns:a16="http://schemas.microsoft.com/office/drawing/2014/main" id="{52740D44-8D0D-7B0E-932F-E1F01F6BF5AB}"/>
              </a:ext>
            </a:extLst>
          </p:cNvPr>
          <p:cNvGrpSpPr/>
          <p:nvPr/>
        </p:nvGrpSpPr>
        <p:grpSpPr>
          <a:xfrm>
            <a:off x="1389325" y="3917892"/>
            <a:ext cx="9278675" cy="2217394"/>
            <a:chOff x="1226182" y="3718646"/>
            <a:chExt cx="9388654" cy="2429187"/>
          </a:xfrm>
        </p:grpSpPr>
        <p:pic>
          <p:nvPicPr>
            <p:cNvPr id="3" name="Picture 2">
              <a:extLst>
                <a:ext uri="{FF2B5EF4-FFF2-40B4-BE49-F238E27FC236}">
                  <a16:creationId xmlns:a16="http://schemas.microsoft.com/office/drawing/2014/main" id="{7881215E-0390-EC8A-CD4A-F1BE48BE7B20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363354" y="3718646"/>
              <a:ext cx="9114310" cy="1164437"/>
            </a:xfrm>
            <a:prstGeom prst="rect">
              <a:avLst/>
            </a:prstGeom>
          </p:spPr>
        </p:pic>
        <p:pic>
          <p:nvPicPr>
            <p:cNvPr id="4" name="Picture 3">
              <a:extLst>
                <a:ext uri="{FF2B5EF4-FFF2-40B4-BE49-F238E27FC236}">
                  <a16:creationId xmlns:a16="http://schemas.microsoft.com/office/drawing/2014/main" id="{86378F33-76D0-6D3F-8BC3-279C3CA400AB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226182" y="4977300"/>
              <a:ext cx="9388654" cy="1170533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064477299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C6A92BE6-FBCE-554F-68D5-EEDD296F3BD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F1CB87-A546-375B-577C-EE49468EB1F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Conti.. </a:t>
            </a:r>
            <a:endParaRPr lang="en-IN" sz="3200" dirty="0"/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5F36EA-66F8-EFC8-4D35-63AA54C5DCEE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16" t="19657" r="16418" b="4605"/>
          <a:stretch/>
        </p:blipFill>
        <p:spPr bwMode="auto">
          <a:xfrm>
            <a:off x="1338606" y="1043557"/>
            <a:ext cx="8700941" cy="51941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70245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F025EE68-5ECE-5852-FAD3-CA2C0B81C428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2F7B89-DE1E-0B06-43A8-F70CD973D4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213675" y="339678"/>
            <a:ext cx="7620000" cy="764364"/>
          </a:xfrm>
        </p:spPr>
        <p:txBody>
          <a:bodyPr>
            <a:normAutofit fontScale="90000"/>
          </a:bodyPr>
          <a:lstStyle/>
          <a:p>
            <a:pPr algn="l"/>
            <a:r>
              <a:rPr lang="en-US" sz="3600" spc="-8" dirty="0">
                <a:latin typeface="Calibri"/>
                <a:cs typeface="Calibri"/>
              </a:rPr>
              <a:t>Proof:</a:t>
            </a:r>
            <a:br>
              <a:rPr lang="en-IN" sz="1800" kern="100" dirty="0">
                <a:effectLst/>
                <a:latin typeface="Calibri" panose="020F0502020204030204" pitchFamily="34" charset="0"/>
                <a:ea typeface="Calibri" panose="020F0502020204030204" pitchFamily="34" charset="0"/>
                <a:cs typeface="Times New Roman" panose="02020603050405020304" pitchFamily="18" charset="0"/>
              </a:rPr>
            </a:br>
            <a:br>
              <a:rPr lang="en-IN" dirty="0">
                <a:latin typeface="Calibri"/>
                <a:cs typeface="Calibri"/>
              </a:rPr>
            </a:br>
            <a:endParaRPr lang="en-IN" dirty="0"/>
          </a:p>
        </p:txBody>
      </p:sp>
      <p:graphicFrame>
        <p:nvGraphicFramePr>
          <p:cNvPr id="48130" name="Object 3">
            <a:extLst>
              <a:ext uri="{FF2B5EF4-FFF2-40B4-BE49-F238E27FC236}">
                <a16:creationId xmlns:a16="http://schemas.microsoft.com/office/drawing/2014/main" id="{6B9EE793-6CD3-5E83-502B-72375F90BD6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3156027"/>
              </p:ext>
            </p:extLst>
          </p:nvPr>
        </p:nvGraphicFramePr>
        <p:xfrm>
          <a:off x="1048675" y="923926"/>
          <a:ext cx="10280650" cy="5709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9634178" imgH="5624773" progId="Word.Document.12">
                  <p:embed/>
                </p:oleObj>
              </mc:Choice>
              <mc:Fallback>
                <p:oleObj name="Document" r:id="rId2" imgW="9634178" imgH="5624773" progId="Word.Document.12">
                  <p:embed/>
                  <p:pic>
                    <p:nvPicPr>
                      <p:cNvPr id="48130" name="Object 3">
                        <a:extLst>
                          <a:ext uri="{FF2B5EF4-FFF2-40B4-BE49-F238E27FC236}">
                            <a16:creationId xmlns:a16="http://schemas.microsoft.com/office/drawing/2014/main" id="{6B9EE793-6CD3-5E83-502B-72375F90BD6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8675" y="923926"/>
                        <a:ext cx="10280650" cy="5709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>
                <a:extLst>
                  <a:ext uri="{FF2B5EF4-FFF2-40B4-BE49-F238E27FC236}">
                    <a16:creationId xmlns:a16="http://schemas.microsoft.com/office/drawing/2014/main" id="{D0A455FE-B03F-E42C-51D1-839FCB45FA75}"/>
                  </a:ext>
                </a:extLst>
              </p14:cNvPr>
              <p14:cNvContentPartPr/>
              <p14:nvPr/>
            </p14:nvContentPartPr>
            <p14:xfrm>
              <a:off x="1153800" y="846720"/>
              <a:ext cx="10974960" cy="3689640"/>
            </p14:xfrm>
          </p:contentPart>
        </mc:Choice>
        <mc:Fallback>
          <p:pic>
            <p:nvPicPr>
              <p:cNvPr id="3" name="Ink 2">
                <a:extLst>
                  <a:ext uri="{FF2B5EF4-FFF2-40B4-BE49-F238E27FC236}">
                    <a16:creationId xmlns:a16="http://schemas.microsoft.com/office/drawing/2014/main" id="{D0A455FE-B03F-E42C-51D1-839FCB45FA75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144440" y="837360"/>
                <a:ext cx="10993680" cy="3708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9707438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338CA166-5D3A-841D-FAAE-96FF9ED3F1B6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544C44-220F-AEBD-AEC8-CD22DE30EB6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Practice Problems 5 </a:t>
            </a:r>
            <a:endParaRPr lang="en-IN" sz="3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828BFE4C-2C07-6429-9395-BBF9E7E933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682" y="1076921"/>
            <a:ext cx="11462993" cy="55254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302294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119B9FA7-C434-D705-5AFD-34BBC60783D9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9A2916-9E74-D88C-47C5-22132D3B74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600200" y="160569"/>
            <a:ext cx="7543800" cy="764364"/>
          </a:xfrm>
        </p:spPr>
        <p:txBody>
          <a:bodyPr>
            <a:normAutofit/>
          </a:bodyPr>
          <a:lstStyle/>
          <a:p>
            <a:pPr algn="l"/>
            <a:r>
              <a:rPr lang="en-US" sz="3200" dirty="0"/>
              <a:t>Solution </a:t>
            </a:r>
            <a:endParaRPr lang="en-IN" sz="3200" dirty="0"/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BAC3A324-A2DF-46DF-FD59-160934DDB3C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6220" y="1025733"/>
            <a:ext cx="12197762" cy="47528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0242317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 Placeholder 5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IN" sz="6000" b="1" dirty="0">
                <a:latin typeface="+mn-lt"/>
              </a:rPr>
              <a:t>Thank You</a:t>
            </a:r>
          </a:p>
        </p:txBody>
      </p:sp>
    </p:spTree>
    <p:extLst>
      <p:ext uri="{BB962C8B-B14F-4D97-AF65-F5344CB8AC3E}">
        <p14:creationId xmlns:p14="http://schemas.microsoft.com/office/powerpoint/2010/main" val="3866641540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B24D6F9C-CC80-EBBF-C776-ACD4EDD1EB90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26C8431-1FD6-0FC1-FA22-8E530C8257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US" sz="3200" spc="-8" dirty="0">
                <a:latin typeface="Calibri"/>
                <a:cs typeface="Calibri"/>
              </a:rPr>
              <a:t>Proof:(continuation)</a:t>
            </a:r>
            <a:endParaRPr lang="en-IN" sz="3200" dirty="0"/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EB08E9ED-6814-92E4-29BD-729591B40FE0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C02AF10E-B6DD-7E97-3703-D1F28CA233F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 dirty="0"/>
          </a:p>
        </p:txBody>
      </p:sp>
      <p:graphicFrame>
        <p:nvGraphicFramePr>
          <p:cNvPr id="50178" name="Object 1">
            <a:extLst>
              <a:ext uri="{FF2B5EF4-FFF2-40B4-BE49-F238E27FC236}">
                <a16:creationId xmlns:a16="http://schemas.microsoft.com/office/drawing/2014/main" id="{1C0B4B00-D64A-9ADD-A6A8-98A3B40413B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6457839"/>
              </p:ext>
            </p:extLst>
          </p:nvPr>
        </p:nvGraphicFramePr>
        <p:xfrm>
          <a:off x="1300729" y="1441450"/>
          <a:ext cx="9661525" cy="4618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Document" r:id="rId2" imgW="6835754" imgH="2831494" progId="Word.Document.12">
                  <p:embed/>
                </p:oleObj>
              </mc:Choice>
              <mc:Fallback>
                <p:oleObj name="Document" r:id="rId2" imgW="6835754" imgH="2831494" progId="Word.Document.12">
                  <p:embed/>
                  <p:pic>
                    <p:nvPicPr>
                      <p:cNvPr id="50178" name="Object 1">
                        <a:extLst>
                          <a:ext uri="{FF2B5EF4-FFF2-40B4-BE49-F238E27FC236}">
                            <a16:creationId xmlns:a16="http://schemas.microsoft.com/office/drawing/2014/main" id="{1C0B4B00-D64A-9ADD-A6A8-98A3B40413B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00729" y="1441450"/>
                        <a:ext cx="9661525" cy="4618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id="{209F205A-D676-9FEB-B298-D8637CAE5336}"/>
                  </a:ext>
                </a:extLst>
              </p14:cNvPr>
              <p14:cNvContentPartPr/>
              <p14:nvPr/>
            </p14:nvContentPartPr>
            <p14:xfrm>
              <a:off x="2509560" y="3752640"/>
              <a:ext cx="6144480" cy="260100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id="{209F205A-D676-9FEB-B298-D8637CAE5336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500200" y="3743280"/>
                <a:ext cx="6163200" cy="2619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29853698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476A9963-9293-28B6-099B-A1BD43659D2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FF82FC27-F874-AC65-C920-3E0899A6131C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17411" name="Content Placeholder 2">
            <a:extLst>
              <a:ext uri="{FF2B5EF4-FFF2-40B4-BE49-F238E27FC236}">
                <a16:creationId xmlns:a16="http://schemas.microsoft.com/office/drawing/2014/main" id="{3BEF31F6-D4AC-A1B8-67A4-9455DF28052F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141704" y="1421649"/>
            <a:ext cx="11745495" cy="4702425"/>
          </a:xfrm>
          <a:prstGeom prst="rect">
            <a:avLst/>
          </a:prstGeom>
          <a:blipFill>
            <a:blip r:embed="rId2"/>
            <a:stretch>
              <a:fillRect l="-1038" r="-1090" b="-648"/>
            </a:stretch>
          </a:blip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>
                <a:noFill/>
              </a:rPr>
              <a:t> </a:t>
            </a:r>
          </a:p>
        </p:txBody>
      </p:sp>
      <p:sp>
        <p:nvSpPr>
          <p:cNvPr id="13" name="Title 12">
            <a:extLst>
              <a:ext uri="{FF2B5EF4-FFF2-40B4-BE49-F238E27FC236}">
                <a16:creationId xmlns:a16="http://schemas.microsoft.com/office/drawing/2014/main" id="{828B199D-764B-DB5F-D6DF-9046FBDFEAF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95074"/>
            <a:ext cx="3700732" cy="764364"/>
          </a:xfrm>
        </p:spPr>
        <p:txBody>
          <a:bodyPr>
            <a:noAutofit/>
          </a:bodyPr>
          <a:lstStyle/>
          <a:p>
            <a:br>
              <a:rPr lang="en-IN" sz="3200" dirty="0">
                <a:solidFill>
                  <a:prstClr val="white"/>
                </a:solidFill>
                <a:latin typeface="+mn-lt"/>
              </a:rPr>
            </a:br>
            <a:r>
              <a:rPr lang="en-IN" sz="4000" dirty="0">
                <a:solidFill>
                  <a:prstClr val="white"/>
                </a:solidFill>
                <a:latin typeface="+mn-lt"/>
              </a:rPr>
              <a:t>Example:</a:t>
            </a:r>
            <a:br>
              <a:rPr lang="en-IN" sz="4000" dirty="0">
                <a:latin typeface="+mn-lt"/>
              </a:rPr>
            </a:br>
            <a:endParaRPr lang="en-IN" sz="4000" dirty="0">
              <a:latin typeface="+mn-lt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>
                <a:extLst>
                  <a:ext uri="{FF2B5EF4-FFF2-40B4-BE49-F238E27FC236}">
                    <a16:creationId xmlns:a16="http://schemas.microsoft.com/office/drawing/2014/main" id="{C299DC36-0FE1-5899-D753-A75B7BD269DF}"/>
                  </a:ext>
                </a:extLst>
              </p14:cNvPr>
              <p14:cNvContentPartPr/>
              <p14:nvPr/>
            </p14:nvContentPartPr>
            <p14:xfrm>
              <a:off x="1397520" y="775080"/>
              <a:ext cx="10284840" cy="319392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:a16="http://schemas.microsoft.com/office/drawing/2014/main" id="{C299DC36-0FE1-5899-D753-A75B7BD269DF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388160" y="765720"/>
                <a:ext cx="10303560" cy="3212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10949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1">
                                            <p:txEl>
                                              <p:char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0CE7ABA-4B4E-1778-ADCA-2042A62007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en-IN" dirty="0"/>
              <a:t>Solution:</a:t>
            </a:r>
          </a:p>
        </p:txBody>
      </p:sp>
      <p:sp>
        <p:nvSpPr>
          <p:cNvPr id="3" name="Text Placeholder 2" hidden="1">
            <a:extLst>
              <a:ext uri="{FF2B5EF4-FFF2-40B4-BE49-F238E27FC236}">
                <a16:creationId xmlns:a16="http://schemas.microsoft.com/office/drawing/2014/main" id="{2E300046-1DF2-8356-E7E4-77CE0C9F556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4" name="Text Placeholder 3" hidden="1">
            <a:extLst>
              <a:ext uri="{FF2B5EF4-FFF2-40B4-BE49-F238E27FC236}">
                <a16:creationId xmlns:a16="http://schemas.microsoft.com/office/drawing/2014/main" id="{96D38AA5-6DA9-DB3A-D844-9C9CC546CE59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endParaRPr lang="en-IN"/>
          </a:p>
        </p:txBody>
      </p:sp>
      <p:sp>
        <p:nvSpPr>
          <p:cNvPr id="5" name="Content Placeholder 1">
            <a:extLst>
              <a:ext uri="{FF2B5EF4-FFF2-40B4-BE49-F238E27FC236}">
                <a16:creationId xmlns:a16="http://schemas.microsoft.com/office/drawing/2014/main" id="{7F94FDFB-787C-118A-AF0B-6B7D0B7DD6ED}"/>
              </a:ext>
            </a:extLst>
          </p:cNvPr>
          <p:cNvSpPr txBox="1">
            <a:spLocks noRot="1" noChangeAspect="1" noMove="1" noResize="1" noEditPoints="1" noAdjustHandles="1" noChangeArrowheads="1" noChangeShapeType="1" noTextEdit="1"/>
          </p:cNvSpPr>
          <p:nvPr/>
        </p:nvSpPr>
        <p:spPr>
          <a:xfrm>
            <a:off x="0" y="1299411"/>
            <a:ext cx="12191999" cy="5406189"/>
          </a:xfrm>
          <a:prstGeom prst="rect">
            <a:avLst/>
          </a:prstGeom>
          <a:blipFill>
            <a:blip r:embed="rId2"/>
            <a:stretch>
              <a:fillRect l="-650"/>
            </a:stretch>
          </a:blipFill>
        </p:spPr>
        <p:txBody>
          <a:bodyPr/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auto">
              <a:spcAft>
                <a:spcPts val="0"/>
              </a:spcAft>
            </a:pPr>
            <a:r>
              <a:rPr lang="en-US">
                <a:noFill/>
              </a:rPr>
              <a:t> 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:a16="http://schemas.microsoft.com/office/drawing/2014/main" id="{6134C1FF-B073-E7A7-1B5E-3C88553DD1AA}"/>
                  </a:ext>
                </a:extLst>
              </p14:cNvPr>
              <p14:cNvContentPartPr/>
              <p14:nvPr/>
            </p14:nvContentPartPr>
            <p14:xfrm>
              <a:off x="187200" y="4280400"/>
              <a:ext cx="871200" cy="227628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:a16="http://schemas.microsoft.com/office/drawing/2014/main" id="{6134C1FF-B073-E7A7-1B5E-3C88553DD1AA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7840" y="4271040"/>
                <a:ext cx="889920" cy="2295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071537768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Arial"/>
        <a:ea typeface="DejaVu Sans"/>
        <a:cs typeface="DejaVu Sans"/>
      </a:majorFont>
      <a:minorFont>
        <a:latin typeface="Arial"/>
        <a:ea typeface="DejaVu Sans"/>
        <a:cs typeface="DejaVu San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2_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ISM_Session_3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176</TotalTime>
  <Words>2149</Words>
  <Application>Microsoft Office PowerPoint</Application>
  <PresentationFormat>Widescreen</PresentationFormat>
  <Paragraphs>577</Paragraphs>
  <Slides>62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15</vt:i4>
      </vt:variant>
      <vt:variant>
        <vt:lpstr>Theme</vt:lpstr>
      </vt:variant>
      <vt:variant>
        <vt:i4>3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2</vt:i4>
      </vt:variant>
    </vt:vector>
  </HeadingPairs>
  <TitlesOfParts>
    <vt:vector size="82" baseType="lpstr">
      <vt:lpstr>Helvetica Neue</vt:lpstr>
      <vt:lpstr>Times New Roman</vt:lpstr>
      <vt:lpstr>Wingdings</vt:lpstr>
      <vt:lpstr>Cambria</vt:lpstr>
      <vt:lpstr>Cambria Math</vt:lpstr>
      <vt:lpstr>&amp;quot</vt:lpstr>
      <vt:lpstr>Calibri</vt:lpstr>
      <vt:lpstr>Helvetica</vt:lpstr>
      <vt:lpstr>Arial</vt:lpstr>
      <vt:lpstr>Arial MT</vt:lpstr>
      <vt:lpstr>Open Sans</vt:lpstr>
      <vt:lpstr>Helvetica Light</vt:lpstr>
      <vt:lpstr>Courier New</vt:lpstr>
      <vt:lpstr>Calibri Light</vt:lpstr>
      <vt:lpstr>Tahoma</vt:lpstr>
      <vt:lpstr>Office Theme</vt:lpstr>
      <vt:lpstr>2_Office Theme</vt:lpstr>
      <vt:lpstr>ISM_Session_3</vt:lpstr>
      <vt:lpstr>Document</vt:lpstr>
      <vt:lpstr>VISIO</vt:lpstr>
      <vt:lpstr>Introduction to  Statistical Methods </vt:lpstr>
      <vt:lpstr>PowerPoint Presentation</vt:lpstr>
      <vt:lpstr> Contact Session 4 </vt:lpstr>
      <vt:lpstr>Agenda </vt:lpstr>
      <vt:lpstr>BAYE’S THEOREM:   </vt:lpstr>
      <vt:lpstr>Proof:  </vt:lpstr>
      <vt:lpstr>Proof:(continuation)</vt:lpstr>
      <vt:lpstr> Example: </vt:lpstr>
      <vt:lpstr>Solution:</vt:lpstr>
      <vt:lpstr>Example:</vt:lpstr>
      <vt:lpstr>Solution:</vt:lpstr>
      <vt:lpstr>Example</vt:lpstr>
      <vt:lpstr>Solution:</vt:lpstr>
      <vt:lpstr>Example:</vt:lpstr>
      <vt:lpstr>Solution</vt:lpstr>
      <vt:lpstr>continuation</vt:lpstr>
      <vt:lpstr>Baye’s Theorem</vt:lpstr>
      <vt:lpstr>Generative Model</vt:lpstr>
      <vt:lpstr>Choosing hypothesis</vt:lpstr>
      <vt:lpstr>Bayesian Learning</vt:lpstr>
      <vt:lpstr>Features of Bayesian learning </vt:lpstr>
      <vt:lpstr>Conditional Independence</vt:lpstr>
      <vt:lpstr>Applying Conditional Independence</vt:lpstr>
      <vt:lpstr>Example </vt:lpstr>
      <vt:lpstr>Solution:</vt:lpstr>
      <vt:lpstr>continuation</vt:lpstr>
      <vt:lpstr>Example:</vt:lpstr>
      <vt:lpstr>Example:</vt:lpstr>
      <vt:lpstr>Solution:</vt:lpstr>
      <vt:lpstr>Issues with Naïve Bayes Classifier</vt:lpstr>
      <vt:lpstr>A Simple Example</vt:lpstr>
      <vt:lpstr>Laplace smoothing</vt:lpstr>
      <vt:lpstr> Naïve Bayes for Text Classification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Example</vt:lpstr>
      <vt:lpstr>Steps to Apply Bayes Theorem</vt:lpstr>
      <vt:lpstr>Steps to Apply Bayes Theorem</vt:lpstr>
      <vt:lpstr>Example continued:</vt:lpstr>
      <vt:lpstr>Steps to Apply Bayes Theorem</vt:lpstr>
      <vt:lpstr>Steps to Apply Bayes Theorem</vt:lpstr>
      <vt:lpstr>Naïve Bayes Classifier Applications</vt:lpstr>
      <vt:lpstr>Practical Issues of Bayesian learning</vt:lpstr>
      <vt:lpstr>Practical Issues of Bayesian learning</vt:lpstr>
      <vt:lpstr>Glossary</vt:lpstr>
      <vt:lpstr>Practice Problems 1 </vt:lpstr>
      <vt:lpstr>Solution </vt:lpstr>
      <vt:lpstr>Practice Problems 2 </vt:lpstr>
      <vt:lpstr>Solution</vt:lpstr>
      <vt:lpstr>Conti.. </vt:lpstr>
      <vt:lpstr>Practice Problems 3 </vt:lpstr>
      <vt:lpstr>Solution</vt:lpstr>
      <vt:lpstr>Practice Problems 4 </vt:lpstr>
      <vt:lpstr>Conti.. </vt:lpstr>
      <vt:lpstr>Practice Problems 5 </vt:lpstr>
      <vt:lpstr>Solution 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M.Tech.(Data Science &amp; Engineering) Introduction to Statistical Methods</dc:title>
  <dc:creator>Lenovo</dc:creator>
  <cp:lastModifiedBy>amitosis11@outlook.com</cp:lastModifiedBy>
  <cp:revision>211</cp:revision>
  <dcterms:created xsi:type="dcterms:W3CDTF">2022-12-02T02:19:44Z</dcterms:created>
  <dcterms:modified xsi:type="dcterms:W3CDTF">2025-08-17T07:03:57Z</dcterms:modified>
</cp:coreProperties>
</file>